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7" r:id="rId3"/>
    <p:sldId id="537" r:id="rId5"/>
    <p:sldId id="891" r:id="rId6"/>
    <p:sldId id="636" r:id="rId7"/>
    <p:sldId id="669" r:id="rId8"/>
    <p:sldId id="670" r:id="rId9"/>
    <p:sldId id="671" r:id="rId10"/>
    <p:sldId id="749" r:id="rId11"/>
    <p:sldId id="672" r:id="rId12"/>
    <p:sldId id="751" r:id="rId13"/>
    <p:sldId id="752" r:id="rId14"/>
    <p:sldId id="753" r:id="rId15"/>
    <p:sldId id="676" r:id="rId16"/>
    <p:sldId id="474" r:id="rId17"/>
    <p:sldId id="473" r:id="rId18"/>
    <p:sldId id="579" r:id="rId19"/>
    <p:sldId id="580" r:id="rId20"/>
    <p:sldId id="581" r:id="rId21"/>
    <p:sldId id="585" r:id="rId22"/>
    <p:sldId id="1212" r:id="rId23"/>
    <p:sldId id="586" r:id="rId24"/>
    <p:sldId id="869" r:id="rId25"/>
    <p:sldId id="870" r:id="rId26"/>
    <p:sldId id="872" r:id="rId27"/>
    <p:sldId id="873" r:id="rId28"/>
    <p:sldId id="874" r:id="rId29"/>
    <p:sldId id="875" r:id="rId30"/>
    <p:sldId id="876" r:id="rId31"/>
    <p:sldId id="877" r:id="rId32"/>
    <p:sldId id="878" r:id="rId33"/>
    <p:sldId id="879" r:id="rId34"/>
    <p:sldId id="678" r:id="rId35"/>
    <p:sldId id="679" r:id="rId36"/>
    <p:sldId id="680" r:id="rId37"/>
    <p:sldId id="681" r:id="rId38"/>
    <p:sldId id="682" r:id="rId39"/>
    <p:sldId id="683" r:id="rId40"/>
    <p:sldId id="684" r:id="rId41"/>
    <p:sldId id="884" r:id="rId42"/>
    <p:sldId id="685" r:id="rId43"/>
    <p:sldId id="686" r:id="rId44"/>
    <p:sldId id="687" r:id="rId45"/>
    <p:sldId id="688" r:id="rId46"/>
    <p:sldId id="689" r:id="rId47"/>
    <p:sldId id="690" r:id="rId48"/>
    <p:sldId id="890" r:id="rId49"/>
    <p:sldId id="1298" r:id="rId50"/>
    <p:sldId id="691" r:id="rId51"/>
    <p:sldId id="889" r:id="rId52"/>
    <p:sldId id="692" r:id="rId53"/>
    <p:sldId id="693" r:id="rId54"/>
    <p:sldId id="583" r:id="rId55"/>
    <p:sldId id="582" r:id="rId56"/>
    <p:sldId id="584" r:id="rId57"/>
    <p:sldId id="538" r:id="rId58"/>
    <p:sldId id="817" r:id="rId59"/>
    <p:sldId id="818" r:id="rId60"/>
    <p:sldId id="1062" r:id="rId61"/>
    <p:sldId id="984" r:id="rId62"/>
    <p:sldId id="1111" r:id="rId63"/>
    <p:sldId id="985" r:id="rId64"/>
    <p:sldId id="992" r:id="rId65"/>
    <p:sldId id="993" r:id="rId66"/>
    <p:sldId id="986" r:id="rId67"/>
    <p:sldId id="1112" r:id="rId68"/>
    <p:sldId id="987" r:id="rId69"/>
    <p:sldId id="988" r:id="rId70"/>
    <p:sldId id="989" r:id="rId71"/>
    <p:sldId id="990" r:id="rId72"/>
    <p:sldId id="991" r:id="rId73"/>
    <p:sldId id="978" r:id="rId74"/>
    <p:sldId id="1299" r:id="rId75"/>
    <p:sldId id="1003" r:id="rId76"/>
    <p:sldId id="1178" r:id="rId77"/>
    <p:sldId id="1179" r:id="rId78"/>
    <p:sldId id="1004" r:id="rId79"/>
    <p:sldId id="1005" r:id="rId80"/>
    <p:sldId id="1006" r:id="rId81"/>
    <p:sldId id="1007" r:id="rId82"/>
    <p:sldId id="1008" r:id="rId83"/>
    <p:sldId id="1009" r:id="rId84"/>
    <p:sldId id="1002" r:id="rId85"/>
    <p:sldId id="1010" r:id="rId86"/>
    <p:sldId id="981" r:id="rId87"/>
    <p:sldId id="1038" r:id="rId88"/>
    <p:sldId id="1063" r:id="rId89"/>
    <p:sldId id="1156" r:id="rId90"/>
    <p:sldId id="825" r:id="rId91"/>
    <p:sldId id="826" r:id="rId92"/>
    <p:sldId id="1157" r:id="rId93"/>
    <p:sldId id="834" r:id="rId94"/>
    <p:sldId id="835" r:id="rId95"/>
    <p:sldId id="836" r:id="rId96"/>
    <p:sldId id="837" r:id="rId97"/>
    <p:sldId id="838" r:id="rId98"/>
    <p:sldId id="839" r:id="rId99"/>
    <p:sldId id="857" r:id="rId100"/>
    <p:sldId id="842" r:id="rId101"/>
    <p:sldId id="843" r:id="rId102"/>
    <p:sldId id="844" r:id="rId103"/>
    <p:sldId id="845" r:id="rId104"/>
    <p:sldId id="846" r:id="rId105"/>
    <p:sldId id="847" r:id="rId106"/>
    <p:sldId id="848" r:id="rId107"/>
    <p:sldId id="849" r:id="rId108"/>
    <p:sldId id="850" r:id="rId109"/>
    <p:sldId id="467" r:id="rId1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78" autoAdjust="0"/>
    <p:restoredTop sz="86044" autoAdjust="0"/>
  </p:normalViewPr>
  <p:slideViewPr>
    <p:cSldViewPr snapToGrid="0">
      <p:cViewPr varScale="1">
        <p:scale>
          <a:sx n="80" d="100"/>
          <a:sy n="80" d="100"/>
        </p:scale>
        <p:origin x="52" y="212"/>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3" Type="http://schemas.openxmlformats.org/officeDocument/2006/relationships/tableStyles" Target="tableStyles.xml"/><Relationship Id="rId112" Type="http://schemas.openxmlformats.org/officeDocument/2006/relationships/viewProps" Target="viewProps.xml"/><Relationship Id="rId111" Type="http://schemas.openxmlformats.org/officeDocument/2006/relationships/presProps" Target="presProps.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85E6900-7ED1-4DD5-8BEC-A0D58C2F656F}" type="doc">
      <dgm:prSet loTypeId="urn:microsoft.com/office/officeart/2005/8/layout/hierarchy2#1" loCatId="hierarchy" qsTypeId="urn:microsoft.com/office/officeart/2005/8/quickstyle/simple1#1" qsCatId="simple" csTypeId="urn:microsoft.com/office/officeart/2005/8/colors/accent1_2#1" csCatId="accent1" phldr="1"/>
      <dgm:spPr/>
      <dgm:t>
        <a:bodyPr/>
        <a:lstStyle/>
        <a:p>
          <a:endParaRPr lang="en-US"/>
        </a:p>
      </dgm:t>
    </dgm:pt>
    <dgm:pt modelId="{90A96CAB-B53F-4E22-BCA7-CCCC551C475F}">
      <dgm:prSet phldrT="[文本]" custT="1"/>
      <dgm:spPr/>
      <dgm:t>
        <a:bodyPr/>
        <a:lstStyle/>
        <a:p>
          <a:r>
            <a:rPr lang="zh-CN" altLang="en-US" sz="1800" dirty="0"/>
            <a:t>数字资产</a:t>
          </a:r>
          <a:endParaRPr lang="en-US" sz="1800" dirty="0"/>
        </a:p>
      </dgm:t>
    </dgm:pt>
    <dgm:pt modelId="{4311C3B6-764C-4763-9DB9-8896E043224F}" cxnId="{5042A44E-1042-4045-A739-80C4C7FB231D}" type="parTrans">
      <dgm:prSet/>
      <dgm:spPr/>
      <dgm:t>
        <a:bodyPr/>
        <a:lstStyle/>
        <a:p>
          <a:endParaRPr lang="en-US"/>
        </a:p>
      </dgm:t>
    </dgm:pt>
    <dgm:pt modelId="{07553BE9-CA40-4211-A471-B587A245B132}" cxnId="{5042A44E-1042-4045-A739-80C4C7FB231D}" type="sibTrans">
      <dgm:prSet/>
      <dgm:spPr/>
      <dgm:t>
        <a:bodyPr/>
        <a:lstStyle/>
        <a:p>
          <a:endParaRPr lang="en-US"/>
        </a:p>
      </dgm:t>
    </dgm:pt>
    <dgm:pt modelId="{3C621674-A3E3-4236-B14E-A152DD321E7C}">
      <dgm:prSet phldrT="[文本]" custT="1"/>
      <dgm:spPr/>
      <dgm:t>
        <a:bodyPr/>
        <a:lstStyle/>
        <a:p>
          <a:r>
            <a:rPr lang="zh-CN" altLang="en-US" sz="1800" dirty="0"/>
            <a:t>加密资产</a:t>
          </a:r>
          <a:endParaRPr lang="en-US" sz="1800" dirty="0"/>
        </a:p>
      </dgm:t>
    </dgm:pt>
    <dgm:pt modelId="{45A5666B-9B30-41CB-92B8-D11471304C7D}" cxnId="{607F2E4B-CAB3-44E6-BA5F-37C7B13C9B43}" type="parTrans">
      <dgm:prSet/>
      <dgm:spPr/>
      <dgm:t>
        <a:bodyPr/>
        <a:lstStyle/>
        <a:p>
          <a:endParaRPr lang="en-US"/>
        </a:p>
      </dgm:t>
    </dgm:pt>
    <dgm:pt modelId="{8E5E7FC4-CFCE-4ED8-BF22-82E5E626342C}" cxnId="{607F2E4B-CAB3-44E6-BA5F-37C7B13C9B43}" type="sibTrans">
      <dgm:prSet/>
      <dgm:spPr/>
      <dgm:t>
        <a:bodyPr/>
        <a:lstStyle/>
        <a:p>
          <a:endParaRPr lang="en-US"/>
        </a:p>
      </dgm:t>
    </dgm:pt>
    <dgm:pt modelId="{7DEC2CC5-5EA8-47B9-A483-98543F37652E}">
      <dgm:prSet phldrT="[文本]" custT="1"/>
      <dgm:spPr/>
      <dgm:t>
        <a:bodyPr/>
        <a:lstStyle/>
        <a:p>
          <a:r>
            <a:rPr lang="zh-CN" altLang="en-US" sz="1800" dirty="0"/>
            <a:t>支付型</a:t>
          </a:r>
          <a:endParaRPr lang="en-US" sz="1800" dirty="0"/>
        </a:p>
      </dgm:t>
    </dgm:pt>
    <dgm:pt modelId="{19F850E0-5161-43B9-9241-4404B0A0D43E}" cxnId="{F5639FF3-B13E-4F98-9446-7EC3293CB619}" type="parTrans">
      <dgm:prSet/>
      <dgm:spPr/>
      <dgm:t>
        <a:bodyPr/>
        <a:lstStyle/>
        <a:p>
          <a:endParaRPr lang="en-US"/>
        </a:p>
      </dgm:t>
    </dgm:pt>
    <dgm:pt modelId="{878F2DF4-7409-4EDB-B048-E366C426C4C0}" cxnId="{F5639FF3-B13E-4F98-9446-7EC3293CB619}" type="sibTrans">
      <dgm:prSet/>
      <dgm:spPr/>
      <dgm:t>
        <a:bodyPr/>
        <a:lstStyle/>
        <a:p>
          <a:endParaRPr lang="en-US"/>
        </a:p>
      </dgm:t>
    </dgm:pt>
    <dgm:pt modelId="{D2215D64-2B67-4337-BB89-E34A26892C3B}">
      <dgm:prSet phldrT="[文本]" custT="1"/>
      <dgm:spPr/>
      <dgm:t>
        <a:bodyPr/>
        <a:lstStyle/>
        <a:p>
          <a:r>
            <a:rPr lang="zh-CN" altLang="en-US" sz="1800" dirty="0"/>
            <a:t>功能型</a:t>
          </a:r>
          <a:endParaRPr lang="en-US" sz="1800" dirty="0"/>
        </a:p>
      </dgm:t>
    </dgm:pt>
    <dgm:pt modelId="{430AB264-BC40-4920-9419-8F4F9DE3D523}" cxnId="{AFE6256E-9103-403E-B436-60DE133672F0}" type="parTrans">
      <dgm:prSet/>
      <dgm:spPr/>
      <dgm:t>
        <a:bodyPr/>
        <a:lstStyle/>
        <a:p>
          <a:endParaRPr lang="en-US"/>
        </a:p>
      </dgm:t>
    </dgm:pt>
    <dgm:pt modelId="{6E7BE274-85AD-4A54-8DCA-48A65DE3B672}" cxnId="{AFE6256E-9103-403E-B436-60DE133672F0}" type="sibTrans">
      <dgm:prSet/>
      <dgm:spPr/>
      <dgm:t>
        <a:bodyPr/>
        <a:lstStyle/>
        <a:p>
          <a:endParaRPr lang="en-US"/>
        </a:p>
      </dgm:t>
    </dgm:pt>
    <dgm:pt modelId="{44427042-5D29-4786-87D2-C7EDAC96F8E9}">
      <dgm:prSet phldrT="[文本]" custT="1"/>
      <dgm:spPr/>
      <dgm:t>
        <a:bodyPr/>
        <a:lstStyle/>
        <a:p>
          <a:r>
            <a:rPr lang="zh-CN" altLang="en-US" sz="1800" dirty="0"/>
            <a:t>证券资产上链</a:t>
          </a:r>
          <a:endParaRPr lang="en-US" sz="1800" dirty="0"/>
        </a:p>
      </dgm:t>
    </dgm:pt>
    <dgm:pt modelId="{3E1AE522-2547-42B2-95B2-D9C1DCBADC05}" cxnId="{CDAB368F-8E90-46C2-9DA9-7482096ED07F}" type="parTrans">
      <dgm:prSet/>
      <dgm:spPr/>
      <dgm:t>
        <a:bodyPr/>
        <a:lstStyle/>
        <a:p>
          <a:endParaRPr lang="en-US"/>
        </a:p>
      </dgm:t>
    </dgm:pt>
    <dgm:pt modelId="{A6230B58-15FF-469D-A24A-4CF66773F8C9}" cxnId="{CDAB368F-8E90-46C2-9DA9-7482096ED07F}" type="sibTrans">
      <dgm:prSet/>
      <dgm:spPr/>
      <dgm:t>
        <a:bodyPr/>
        <a:lstStyle/>
        <a:p>
          <a:endParaRPr lang="en-US"/>
        </a:p>
      </dgm:t>
    </dgm:pt>
    <dgm:pt modelId="{A6CA4EDD-1686-4251-851A-21222C25BF7F}">
      <dgm:prSet phldrT="[文本]" custT="1"/>
      <dgm:spPr/>
      <dgm:t>
        <a:bodyPr/>
        <a:lstStyle/>
        <a:p>
          <a:r>
            <a:rPr lang="en-US" sz="1800" dirty="0">
              <a:solidFill>
                <a:srgbClr val="FFFF00"/>
              </a:solidFill>
            </a:rPr>
            <a:t>STO</a:t>
          </a:r>
        </a:p>
      </dgm:t>
    </dgm:pt>
    <dgm:pt modelId="{9F9792A8-839A-45B6-A545-0C71D4998ED4}" cxnId="{6960D4D7-DFB9-4ED3-AB74-5DA4AA1194E2}" type="parTrans">
      <dgm:prSet/>
      <dgm:spPr/>
      <dgm:t>
        <a:bodyPr/>
        <a:lstStyle/>
        <a:p>
          <a:endParaRPr lang="en-US"/>
        </a:p>
      </dgm:t>
    </dgm:pt>
    <dgm:pt modelId="{0DAFEE38-F52B-4C3D-A049-F13DAA3D3084}" cxnId="{6960D4D7-DFB9-4ED3-AB74-5DA4AA1194E2}" type="sibTrans">
      <dgm:prSet/>
      <dgm:spPr/>
      <dgm:t>
        <a:bodyPr/>
        <a:lstStyle/>
        <a:p>
          <a:endParaRPr lang="en-US"/>
        </a:p>
      </dgm:t>
    </dgm:pt>
    <dgm:pt modelId="{BA9CBDAD-D48C-4934-A905-3565D753AB3E}">
      <dgm:prSet custT="1"/>
      <dgm:spPr/>
      <dgm:t>
        <a:bodyPr/>
        <a:lstStyle/>
        <a:p>
          <a:r>
            <a:rPr lang="zh-CN" altLang="en-US" sz="1800" b="0" dirty="0"/>
            <a:t>基于央行数字货币和稳定币的可编程性构造金融资产</a:t>
          </a:r>
          <a:endParaRPr lang="en-US" altLang="zh-CN" sz="1800" b="0" dirty="0"/>
        </a:p>
      </dgm:t>
    </dgm:pt>
    <dgm:pt modelId="{3F3F63CC-403C-483A-A124-2129EBBC8AF5}" cxnId="{8B33EF58-FEDD-4944-A1FD-2F1DA31916A0}" type="parTrans">
      <dgm:prSet/>
      <dgm:spPr/>
      <dgm:t>
        <a:bodyPr/>
        <a:lstStyle/>
        <a:p>
          <a:endParaRPr lang="en-US"/>
        </a:p>
      </dgm:t>
    </dgm:pt>
    <dgm:pt modelId="{30811578-62CB-474E-B37C-574EFA1ACEFF}" cxnId="{8B33EF58-FEDD-4944-A1FD-2F1DA31916A0}" type="sibTrans">
      <dgm:prSet/>
      <dgm:spPr/>
      <dgm:t>
        <a:bodyPr/>
        <a:lstStyle/>
        <a:p>
          <a:endParaRPr lang="en-US"/>
        </a:p>
      </dgm:t>
    </dgm:pt>
    <dgm:pt modelId="{148B8A21-648A-48C3-8B73-ED8BC57F91C4}">
      <dgm:prSet custT="1"/>
      <dgm:spPr/>
      <dgm:t>
        <a:bodyPr/>
        <a:lstStyle/>
        <a:p>
          <a:r>
            <a:rPr lang="zh-CN" altLang="en-US" sz="1800" dirty="0"/>
            <a:t>证券型</a:t>
          </a:r>
          <a:endParaRPr lang="en-US" sz="1800" dirty="0"/>
        </a:p>
      </dgm:t>
    </dgm:pt>
    <dgm:pt modelId="{8FA3BB32-DD22-4376-A4D5-BAC14799A7A7}" cxnId="{B1E94550-485B-4032-BB37-99FF8DAF14D3}" type="parTrans">
      <dgm:prSet/>
      <dgm:spPr/>
      <dgm:t>
        <a:bodyPr/>
        <a:lstStyle/>
        <a:p>
          <a:endParaRPr lang="en-US"/>
        </a:p>
      </dgm:t>
    </dgm:pt>
    <dgm:pt modelId="{E2DB6594-B1D4-435C-A4D5-526D6D1B1DFB}" cxnId="{B1E94550-485B-4032-BB37-99FF8DAF14D3}" type="sibTrans">
      <dgm:prSet/>
      <dgm:spPr/>
      <dgm:t>
        <a:bodyPr/>
        <a:lstStyle/>
        <a:p>
          <a:endParaRPr lang="en-US"/>
        </a:p>
      </dgm:t>
    </dgm:pt>
    <dgm:pt modelId="{7DD80AD7-32CB-4E0A-A2D5-55B44ED707B3}">
      <dgm:prSet custT="1"/>
      <dgm:spPr/>
      <dgm:t>
        <a:bodyPr/>
        <a:lstStyle/>
        <a:p>
          <a:r>
            <a:rPr lang="zh-CN" altLang="en-US" sz="1800" dirty="0">
              <a:solidFill>
                <a:srgbClr val="FFFF00"/>
              </a:solidFill>
            </a:rPr>
            <a:t>比特币，以太币</a:t>
          </a:r>
          <a:endParaRPr lang="en-US" sz="1800" dirty="0">
            <a:solidFill>
              <a:srgbClr val="FFFF00"/>
            </a:solidFill>
          </a:endParaRPr>
        </a:p>
      </dgm:t>
    </dgm:pt>
    <dgm:pt modelId="{DA8D44C8-61A8-438A-8978-49F1EEF10F8E}" cxnId="{2427C059-DF44-4D9D-9C90-1CC555600F94}" type="parTrans">
      <dgm:prSet/>
      <dgm:spPr/>
      <dgm:t>
        <a:bodyPr/>
        <a:lstStyle/>
        <a:p>
          <a:endParaRPr lang="en-US"/>
        </a:p>
      </dgm:t>
    </dgm:pt>
    <dgm:pt modelId="{DD2ECADF-193F-4930-9DF2-114C060CFECF}" cxnId="{2427C059-DF44-4D9D-9C90-1CC555600F94}" type="sibTrans">
      <dgm:prSet/>
      <dgm:spPr/>
      <dgm:t>
        <a:bodyPr/>
        <a:lstStyle/>
        <a:p>
          <a:endParaRPr lang="en-US"/>
        </a:p>
      </dgm:t>
    </dgm:pt>
    <dgm:pt modelId="{2E099C9E-0BCE-4D81-A05E-BDCF2AF5890A}">
      <dgm:prSet custT="1"/>
      <dgm:spPr/>
      <dgm:t>
        <a:bodyPr/>
        <a:lstStyle/>
        <a:p>
          <a:r>
            <a:rPr lang="zh-CN" altLang="en-US" sz="1800" dirty="0">
              <a:solidFill>
                <a:srgbClr val="FFFF00"/>
              </a:solidFill>
            </a:rPr>
            <a:t>瑞波币</a:t>
          </a:r>
          <a:endParaRPr lang="en-US" sz="1800" dirty="0">
            <a:solidFill>
              <a:srgbClr val="FFFF00"/>
            </a:solidFill>
          </a:endParaRPr>
        </a:p>
      </dgm:t>
    </dgm:pt>
    <dgm:pt modelId="{57B9505C-884D-4878-83A4-56CC8ED33AD3}" cxnId="{363BA3E2-FA71-4BF9-B547-DD3531CAB650}" type="parTrans">
      <dgm:prSet/>
      <dgm:spPr/>
      <dgm:t>
        <a:bodyPr/>
        <a:lstStyle/>
        <a:p>
          <a:endParaRPr lang="en-US"/>
        </a:p>
      </dgm:t>
    </dgm:pt>
    <dgm:pt modelId="{19CF4AC4-C91A-4BD4-AC6B-002C712733F0}" cxnId="{363BA3E2-FA71-4BF9-B547-DD3531CAB650}" type="sibTrans">
      <dgm:prSet/>
      <dgm:spPr/>
      <dgm:t>
        <a:bodyPr/>
        <a:lstStyle/>
        <a:p>
          <a:endParaRPr lang="en-US"/>
        </a:p>
      </dgm:t>
    </dgm:pt>
    <dgm:pt modelId="{043B9438-879F-4677-8EA4-20D308746AB8}">
      <dgm:prSet custT="1"/>
      <dgm:spPr/>
      <dgm:t>
        <a:bodyPr/>
        <a:lstStyle/>
        <a:p>
          <a:r>
            <a:rPr lang="zh-CN" altLang="en-US" sz="1800" dirty="0">
              <a:solidFill>
                <a:srgbClr val="FFFF00"/>
              </a:solidFill>
            </a:rPr>
            <a:t>与</a:t>
          </a:r>
          <a:r>
            <a:rPr lang="en-US" altLang="zh-CN" sz="1800" dirty="0" err="1">
              <a:solidFill>
                <a:srgbClr val="FFFF00"/>
              </a:solidFill>
            </a:rPr>
            <a:t>DeFi</a:t>
          </a:r>
          <a:r>
            <a:rPr lang="zh-CN" altLang="en-US" sz="1800" dirty="0">
              <a:solidFill>
                <a:srgbClr val="FFFF00"/>
              </a:solidFill>
            </a:rPr>
            <a:t>的关系</a:t>
          </a:r>
          <a:endParaRPr lang="en-US" sz="1800" dirty="0">
            <a:solidFill>
              <a:srgbClr val="FFFF00"/>
            </a:solidFill>
          </a:endParaRPr>
        </a:p>
      </dgm:t>
    </dgm:pt>
    <dgm:pt modelId="{133E75D3-8D0A-45E0-BDFB-21E1CABDE62A}" cxnId="{23C7E1A2-7D63-4C93-9FC4-3A7EC21C3FEE}" type="parTrans">
      <dgm:prSet/>
      <dgm:spPr/>
      <dgm:t>
        <a:bodyPr/>
        <a:lstStyle/>
        <a:p>
          <a:endParaRPr lang="en-US"/>
        </a:p>
      </dgm:t>
    </dgm:pt>
    <dgm:pt modelId="{443161EB-2C74-4B50-86B3-2350CC3B9009}" cxnId="{23C7E1A2-7D63-4C93-9FC4-3A7EC21C3FEE}" type="sibTrans">
      <dgm:prSet/>
      <dgm:spPr/>
      <dgm:t>
        <a:bodyPr/>
        <a:lstStyle/>
        <a:p>
          <a:endParaRPr lang="en-US"/>
        </a:p>
      </dgm:t>
    </dgm:pt>
    <dgm:pt modelId="{11D6DB7C-ED2B-4D97-8522-CE48C922024C}" type="pres">
      <dgm:prSet presAssocID="{885E6900-7ED1-4DD5-8BEC-A0D58C2F656F}" presName="diagram" presStyleCnt="0">
        <dgm:presLayoutVars>
          <dgm:chPref val="1"/>
          <dgm:dir/>
          <dgm:animOne val="branch"/>
          <dgm:animLvl val="lvl"/>
          <dgm:resizeHandles val="exact"/>
        </dgm:presLayoutVars>
      </dgm:prSet>
      <dgm:spPr/>
    </dgm:pt>
    <dgm:pt modelId="{2B81CF4A-334F-49D0-93CD-7892EB91EA6E}" type="pres">
      <dgm:prSet presAssocID="{90A96CAB-B53F-4E22-BCA7-CCCC551C475F}" presName="root1" presStyleCnt="0"/>
      <dgm:spPr/>
    </dgm:pt>
    <dgm:pt modelId="{4D597E31-D769-4F71-9BA7-14CB9EBD9518}" type="pres">
      <dgm:prSet presAssocID="{90A96CAB-B53F-4E22-BCA7-CCCC551C475F}" presName="LevelOneTextNode" presStyleLbl="node0" presStyleIdx="0" presStyleCnt="1">
        <dgm:presLayoutVars>
          <dgm:chPref val="3"/>
        </dgm:presLayoutVars>
      </dgm:prSet>
      <dgm:spPr/>
    </dgm:pt>
    <dgm:pt modelId="{C4D4D6F7-339D-4627-BE96-E66ADEDF4107}" type="pres">
      <dgm:prSet presAssocID="{90A96CAB-B53F-4E22-BCA7-CCCC551C475F}" presName="level2hierChild" presStyleCnt="0"/>
      <dgm:spPr/>
    </dgm:pt>
    <dgm:pt modelId="{E916B8E6-432B-44DE-A3D8-0FF86DFE17F6}" type="pres">
      <dgm:prSet presAssocID="{45A5666B-9B30-41CB-92B8-D11471304C7D}" presName="conn2-1" presStyleLbl="parChTrans1D2" presStyleIdx="0" presStyleCnt="3"/>
      <dgm:spPr/>
    </dgm:pt>
    <dgm:pt modelId="{49E9C83D-2977-4F7F-9284-B1C3816F4912}" type="pres">
      <dgm:prSet presAssocID="{45A5666B-9B30-41CB-92B8-D11471304C7D}" presName="connTx" presStyleLbl="parChTrans1D2" presStyleIdx="0" presStyleCnt="3"/>
      <dgm:spPr/>
    </dgm:pt>
    <dgm:pt modelId="{EAE8BB03-671A-4458-B0B8-81B190D44860}" type="pres">
      <dgm:prSet presAssocID="{3C621674-A3E3-4236-B14E-A152DD321E7C}" presName="root2" presStyleCnt="0"/>
      <dgm:spPr/>
    </dgm:pt>
    <dgm:pt modelId="{3B7364B7-C2DB-4CA4-B263-973868E2A64B}" type="pres">
      <dgm:prSet presAssocID="{3C621674-A3E3-4236-B14E-A152DD321E7C}" presName="LevelTwoTextNode" presStyleLbl="node2" presStyleIdx="0" presStyleCnt="3">
        <dgm:presLayoutVars>
          <dgm:chPref val="3"/>
        </dgm:presLayoutVars>
      </dgm:prSet>
      <dgm:spPr/>
    </dgm:pt>
    <dgm:pt modelId="{A5FDBD6B-9EC3-4B26-80AA-A9E246DE964A}" type="pres">
      <dgm:prSet presAssocID="{3C621674-A3E3-4236-B14E-A152DD321E7C}" presName="level3hierChild" presStyleCnt="0"/>
      <dgm:spPr/>
    </dgm:pt>
    <dgm:pt modelId="{1E34F215-12B8-41DE-8E42-7E2DD5A28556}" type="pres">
      <dgm:prSet presAssocID="{19F850E0-5161-43B9-9241-4404B0A0D43E}" presName="conn2-1" presStyleLbl="parChTrans1D3" presStyleIdx="0" presStyleCnt="5"/>
      <dgm:spPr/>
    </dgm:pt>
    <dgm:pt modelId="{0ACDF750-E707-4F6E-A37F-29C6CF3EF54F}" type="pres">
      <dgm:prSet presAssocID="{19F850E0-5161-43B9-9241-4404B0A0D43E}" presName="connTx" presStyleLbl="parChTrans1D3" presStyleIdx="0" presStyleCnt="5"/>
      <dgm:spPr/>
    </dgm:pt>
    <dgm:pt modelId="{2440AE0D-6E87-4ADF-BF02-ADBAA2B851BE}" type="pres">
      <dgm:prSet presAssocID="{7DEC2CC5-5EA8-47B9-A483-98543F37652E}" presName="root2" presStyleCnt="0"/>
      <dgm:spPr/>
    </dgm:pt>
    <dgm:pt modelId="{7E117A6A-D3FA-4BD0-876B-C52C5A6678BA}" type="pres">
      <dgm:prSet presAssocID="{7DEC2CC5-5EA8-47B9-A483-98543F37652E}" presName="LevelTwoTextNode" presStyleLbl="node3" presStyleIdx="0" presStyleCnt="5">
        <dgm:presLayoutVars>
          <dgm:chPref val="3"/>
        </dgm:presLayoutVars>
      </dgm:prSet>
      <dgm:spPr/>
    </dgm:pt>
    <dgm:pt modelId="{FD4B5F1E-3DA1-4C23-8BD8-253ACBB0607C}" type="pres">
      <dgm:prSet presAssocID="{7DEC2CC5-5EA8-47B9-A483-98543F37652E}" presName="level3hierChild" presStyleCnt="0"/>
      <dgm:spPr/>
    </dgm:pt>
    <dgm:pt modelId="{35DC9DBB-D143-47ED-AC30-7E2EE99087FE}" type="pres">
      <dgm:prSet presAssocID="{DA8D44C8-61A8-438A-8978-49F1EEF10F8E}" presName="conn2-1" presStyleLbl="parChTrans1D4" presStyleIdx="0" presStyleCnt="2"/>
      <dgm:spPr/>
    </dgm:pt>
    <dgm:pt modelId="{98F31AE5-4899-41F6-BFDC-ECE48A74256C}" type="pres">
      <dgm:prSet presAssocID="{DA8D44C8-61A8-438A-8978-49F1EEF10F8E}" presName="connTx" presStyleLbl="parChTrans1D4" presStyleIdx="0" presStyleCnt="2"/>
      <dgm:spPr/>
    </dgm:pt>
    <dgm:pt modelId="{6D8B94B6-695B-4A2E-9B4A-82464317F434}" type="pres">
      <dgm:prSet presAssocID="{7DD80AD7-32CB-4E0A-A2D5-55B44ED707B3}" presName="root2" presStyleCnt="0"/>
      <dgm:spPr/>
    </dgm:pt>
    <dgm:pt modelId="{42A27E79-AA0C-4BB0-9A05-35AB88798B47}" type="pres">
      <dgm:prSet presAssocID="{7DD80AD7-32CB-4E0A-A2D5-55B44ED707B3}" presName="LevelTwoTextNode" presStyleLbl="node4" presStyleIdx="0" presStyleCnt="2">
        <dgm:presLayoutVars>
          <dgm:chPref val="3"/>
        </dgm:presLayoutVars>
      </dgm:prSet>
      <dgm:spPr/>
    </dgm:pt>
    <dgm:pt modelId="{1C732DED-8B25-4F71-A597-3DD99D081B3B}" type="pres">
      <dgm:prSet presAssocID="{7DD80AD7-32CB-4E0A-A2D5-55B44ED707B3}" presName="level3hierChild" presStyleCnt="0"/>
      <dgm:spPr/>
    </dgm:pt>
    <dgm:pt modelId="{F3092BEB-8FC3-410C-AA49-7E099490A6DC}" type="pres">
      <dgm:prSet presAssocID="{430AB264-BC40-4920-9419-8F4F9DE3D523}" presName="conn2-1" presStyleLbl="parChTrans1D3" presStyleIdx="1" presStyleCnt="5"/>
      <dgm:spPr/>
    </dgm:pt>
    <dgm:pt modelId="{78341D10-6B77-4A8A-B0F0-77A2ECCD58BA}" type="pres">
      <dgm:prSet presAssocID="{430AB264-BC40-4920-9419-8F4F9DE3D523}" presName="connTx" presStyleLbl="parChTrans1D3" presStyleIdx="1" presStyleCnt="5"/>
      <dgm:spPr/>
    </dgm:pt>
    <dgm:pt modelId="{519E5B33-E909-4D62-B166-954D4071FEBE}" type="pres">
      <dgm:prSet presAssocID="{D2215D64-2B67-4337-BB89-E34A26892C3B}" presName="root2" presStyleCnt="0"/>
      <dgm:spPr/>
    </dgm:pt>
    <dgm:pt modelId="{E5CAA05B-F4E3-4C12-808D-A621C502987F}" type="pres">
      <dgm:prSet presAssocID="{D2215D64-2B67-4337-BB89-E34A26892C3B}" presName="LevelTwoTextNode" presStyleLbl="node3" presStyleIdx="1" presStyleCnt="5">
        <dgm:presLayoutVars>
          <dgm:chPref val="3"/>
        </dgm:presLayoutVars>
      </dgm:prSet>
      <dgm:spPr/>
    </dgm:pt>
    <dgm:pt modelId="{EA895033-736F-4C45-8CCE-39D331A3E58B}" type="pres">
      <dgm:prSet presAssocID="{D2215D64-2B67-4337-BB89-E34A26892C3B}" presName="level3hierChild" presStyleCnt="0"/>
      <dgm:spPr/>
    </dgm:pt>
    <dgm:pt modelId="{837DFC82-196A-41A6-B93C-802E44A21C08}" type="pres">
      <dgm:prSet presAssocID="{8FA3BB32-DD22-4376-A4D5-BAC14799A7A7}" presName="conn2-1" presStyleLbl="parChTrans1D3" presStyleIdx="2" presStyleCnt="5"/>
      <dgm:spPr/>
    </dgm:pt>
    <dgm:pt modelId="{621A9E32-0C9C-486D-882A-677C35D6E6F9}" type="pres">
      <dgm:prSet presAssocID="{8FA3BB32-DD22-4376-A4D5-BAC14799A7A7}" presName="connTx" presStyleLbl="parChTrans1D3" presStyleIdx="2" presStyleCnt="5"/>
      <dgm:spPr/>
    </dgm:pt>
    <dgm:pt modelId="{4962FE86-C175-4156-9095-92B335A558FD}" type="pres">
      <dgm:prSet presAssocID="{148B8A21-648A-48C3-8B73-ED8BC57F91C4}" presName="root2" presStyleCnt="0"/>
      <dgm:spPr/>
    </dgm:pt>
    <dgm:pt modelId="{732360D9-79AD-4BCF-BA12-0BC8EC7ABCE4}" type="pres">
      <dgm:prSet presAssocID="{148B8A21-648A-48C3-8B73-ED8BC57F91C4}" presName="LevelTwoTextNode" presStyleLbl="node3" presStyleIdx="2" presStyleCnt="5">
        <dgm:presLayoutVars>
          <dgm:chPref val="3"/>
        </dgm:presLayoutVars>
      </dgm:prSet>
      <dgm:spPr/>
    </dgm:pt>
    <dgm:pt modelId="{24A8F012-3E2A-49BB-A4DF-03298D1DDDBB}" type="pres">
      <dgm:prSet presAssocID="{148B8A21-648A-48C3-8B73-ED8BC57F91C4}" presName="level3hierChild" presStyleCnt="0"/>
      <dgm:spPr/>
    </dgm:pt>
    <dgm:pt modelId="{3EA5B4B7-B795-48AF-858C-A5E8B799AAF6}" type="pres">
      <dgm:prSet presAssocID="{57B9505C-884D-4878-83A4-56CC8ED33AD3}" presName="conn2-1" presStyleLbl="parChTrans1D4" presStyleIdx="1" presStyleCnt="2"/>
      <dgm:spPr/>
    </dgm:pt>
    <dgm:pt modelId="{F80269D8-FF7D-4510-A1F8-0610BA31FC91}" type="pres">
      <dgm:prSet presAssocID="{57B9505C-884D-4878-83A4-56CC8ED33AD3}" presName="connTx" presStyleLbl="parChTrans1D4" presStyleIdx="1" presStyleCnt="2"/>
      <dgm:spPr/>
    </dgm:pt>
    <dgm:pt modelId="{8ACCD1E6-733E-47D9-9854-0D67F8BF64E7}" type="pres">
      <dgm:prSet presAssocID="{2E099C9E-0BCE-4D81-A05E-BDCF2AF5890A}" presName="root2" presStyleCnt="0"/>
      <dgm:spPr/>
    </dgm:pt>
    <dgm:pt modelId="{6E5A3E5D-016A-4C5D-B39E-9F2359128E53}" type="pres">
      <dgm:prSet presAssocID="{2E099C9E-0BCE-4D81-A05E-BDCF2AF5890A}" presName="LevelTwoTextNode" presStyleLbl="node4" presStyleIdx="1" presStyleCnt="2">
        <dgm:presLayoutVars>
          <dgm:chPref val="3"/>
        </dgm:presLayoutVars>
      </dgm:prSet>
      <dgm:spPr/>
    </dgm:pt>
    <dgm:pt modelId="{DC9053E9-FDB1-4418-BA01-8B10C3AF5928}" type="pres">
      <dgm:prSet presAssocID="{2E099C9E-0BCE-4D81-A05E-BDCF2AF5890A}" presName="level3hierChild" presStyleCnt="0"/>
      <dgm:spPr/>
    </dgm:pt>
    <dgm:pt modelId="{AB45C17A-0F55-4504-B21F-E3897DC278EB}" type="pres">
      <dgm:prSet presAssocID="{3E1AE522-2547-42B2-95B2-D9C1DCBADC05}" presName="conn2-1" presStyleLbl="parChTrans1D2" presStyleIdx="1" presStyleCnt="3"/>
      <dgm:spPr/>
    </dgm:pt>
    <dgm:pt modelId="{6E44E48D-24E3-422C-BD83-DCD053EE1846}" type="pres">
      <dgm:prSet presAssocID="{3E1AE522-2547-42B2-95B2-D9C1DCBADC05}" presName="connTx" presStyleLbl="parChTrans1D2" presStyleIdx="1" presStyleCnt="3"/>
      <dgm:spPr/>
    </dgm:pt>
    <dgm:pt modelId="{32BC2C4A-05DF-4B5B-B145-06BC53937B12}" type="pres">
      <dgm:prSet presAssocID="{44427042-5D29-4786-87D2-C7EDAC96F8E9}" presName="root2" presStyleCnt="0"/>
      <dgm:spPr/>
    </dgm:pt>
    <dgm:pt modelId="{009494FA-81C5-44A5-A026-CD134FD787B0}" type="pres">
      <dgm:prSet presAssocID="{44427042-5D29-4786-87D2-C7EDAC96F8E9}" presName="LevelTwoTextNode" presStyleLbl="node2" presStyleIdx="1" presStyleCnt="3">
        <dgm:presLayoutVars>
          <dgm:chPref val="3"/>
        </dgm:presLayoutVars>
      </dgm:prSet>
      <dgm:spPr/>
    </dgm:pt>
    <dgm:pt modelId="{ABACF668-5C35-491E-8086-08B72815D2ED}" type="pres">
      <dgm:prSet presAssocID="{44427042-5D29-4786-87D2-C7EDAC96F8E9}" presName="level3hierChild" presStyleCnt="0"/>
      <dgm:spPr/>
    </dgm:pt>
    <dgm:pt modelId="{82291195-670F-4B1C-B55C-8E72513C5127}" type="pres">
      <dgm:prSet presAssocID="{9F9792A8-839A-45B6-A545-0C71D4998ED4}" presName="conn2-1" presStyleLbl="parChTrans1D3" presStyleIdx="3" presStyleCnt="5"/>
      <dgm:spPr/>
    </dgm:pt>
    <dgm:pt modelId="{15B67F2E-23F2-45CA-82EF-C018F18C9B94}" type="pres">
      <dgm:prSet presAssocID="{9F9792A8-839A-45B6-A545-0C71D4998ED4}" presName="connTx" presStyleLbl="parChTrans1D3" presStyleIdx="3" presStyleCnt="5"/>
      <dgm:spPr/>
    </dgm:pt>
    <dgm:pt modelId="{956C5D8C-1EC9-4918-A773-811F4D84E0E5}" type="pres">
      <dgm:prSet presAssocID="{A6CA4EDD-1686-4251-851A-21222C25BF7F}" presName="root2" presStyleCnt="0"/>
      <dgm:spPr/>
    </dgm:pt>
    <dgm:pt modelId="{0A099F4C-0B38-415A-BF7B-D8B76161D658}" type="pres">
      <dgm:prSet presAssocID="{A6CA4EDD-1686-4251-851A-21222C25BF7F}" presName="LevelTwoTextNode" presStyleLbl="node3" presStyleIdx="3" presStyleCnt="5">
        <dgm:presLayoutVars>
          <dgm:chPref val="3"/>
        </dgm:presLayoutVars>
      </dgm:prSet>
      <dgm:spPr/>
    </dgm:pt>
    <dgm:pt modelId="{8CFC56B2-2BCE-48FC-9BD9-BA6AA09A19D1}" type="pres">
      <dgm:prSet presAssocID="{A6CA4EDD-1686-4251-851A-21222C25BF7F}" presName="level3hierChild" presStyleCnt="0"/>
      <dgm:spPr/>
    </dgm:pt>
    <dgm:pt modelId="{F02F869B-1B56-4329-B3ED-E90EF0D8D29D}" type="pres">
      <dgm:prSet presAssocID="{3F3F63CC-403C-483A-A124-2129EBBC8AF5}" presName="conn2-1" presStyleLbl="parChTrans1D2" presStyleIdx="2" presStyleCnt="3"/>
      <dgm:spPr/>
    </dgm:pt>
    <dgm:pt modelId="{247C9CFB-5E60-48D7-BBCE-CFAED6E05639}" type="pres">
      <dgm:prSet presAssocID="{3F3F63CC-403C-483A-A124-2129EBBC8AF5}" presName="connTx" presStyleLbl="parChTrans1D2" presStyleIdx="2" presStyleCnt="3"/>
      <dgm:spPr/>
    </dgm:pt>
    <dgm:pt modelId="{3D411B6D-1204-4B97-B2D1-572CF2B594A3}" type="pres">
      <dgm:prSet presAssocID="{BA9CBDAD-D48C-4934-A905-3565D753AB3E}" presName="root2" presStyleCnt="0"/>
      <dgm:spPr/>
    </dgm:pt>
    <dgm:pt modelId="{3F81608A-1A3E-4CD8-A97C-97437952C527}" type="pres">
      <dgm:prSet presAssocID="{BA9CBDAD-D48C-4934-A905-3565D753AB3E}" presName="LevelTwoTextNode" presStyleLbl="node2" presStyleIdx="2" presStyleCnt="3" custScaleX="146161" custScaleY="137599">
        <dgm:presLayoutVars>
          <dgm:chPref val="3"/>
        </dgm:presLayoutVars>
      </dgm:prSet>
      <dgm:spPr/>
    </dgm:pt>
    <dgm:pt modelId="{40BE737B-6804-4454-8D00-A87B7006626F}" type="pres">
      <dgm:prSet presAssocID="{BA9CBDAD-D48C-4934-A905-3565D753AB3E}" presName="level3hierChild" presStyleCnt="0"/>
      <dgm:spPr/>
    </dgm:pt>
    <dgm:pt modelId="{9A198CB6-8D7B-4C98-BFA3-FE8C22417835}" type="pres">
      <dgm:prSet presAssocID="{133E75D3-8D0A-45E0-BDFB-21E1CABDE62A}" presName="conn2-1" presStyleLbl="parChTrans1D3" presStyleIdx="4" presStyleCnt="5"/>
      <dgm:spPr/>
    </dgm:pt>
    <dgm:pt modelId="{BC89C4B1-D2B5-4694-BA7F-46577505AD33}" type="pres">
      <dgm:prSet presAssocID="{133E75D3-8D0A-45E0-BDFB-21E1CABDE62A}" presName="connTx" presStyleLbl="parChTrans1D3" presStyleIdx="4" presStyleCnt="5"/>
      <dgm:spPr/>
    </dgm:pt>
    <dgm:pt modelId="{BD58858A-58F9-4D51-94A1-B59E8CD47E0D}" type="pres">
      <dgm:prSet presAssocID="{043B9438-879F-4677-8EA4-20D308746AB8}" presName="root2" presStyleCnt="0"/>
      <dgm:spPr/>
    </dgm:pt>
    <dgm:pt modelId="{8E46E651-1968-4006-8445-0943FED2085E}" type="pres">
      <dgm:prSet presAssocID="{043B9438-879F-4677-8EA4-20D308746AB8}" presName="LevelTwoTextNode" presStyleLbl="node3" presStyleIdx="4" presStyleCnt="5">
        <dgm:presLayoutVars>
          <dgm:chPref val="3"/>
        </dgm:presLayoutVars>
      </dgm:prSet>
      <dgm:spPr/>
    </dgm:pt>
    <dgm:pt modelId="{749ACABE-DE7F-4E66-A78B-DB01097B77A7}" type="pres">
      <dgm:prSet presAssocID="{043B9438-879F-4677-8EA4-20D308746AB8}" presName="level3hierChild" presStyleCnt="0"/>
      <dgm:spPr/>
    </dgm:pt>
  </dgm:ptLst>
  <dgm:cxnLst>
    <dgm:cxn modelId="{A84B5B11-54E2-425D-88D9-2AB1A02AEAB5}" type="presOf" srcId="{7DD80AD7-32CB-4E0A-A2D5-55B44ED707B3}" destId="{42A27E79-AA0C-4BB0-9A05-35AB88798B47}" srcOrd="0" destOrd="0" presId="urn:microsoft.com/office/officeart/2005/8/layout/hierarchy2#1"/>
    <dgm:cxn modelId="{B0AF0013-0E54-4741-BD71-55F203A2A273}" type="presOf" srcId="{3F3F63CC-403C-483A-A124-2129EBBC8AF5}" destId="{247C9CFB-5E60-48D7-BBCE-CFAED6E05639}" srcOrd="1" destOrd="0" presId="urn:microsoft.com/office/officeart/2005/8/layout/hierarchy2#1"/>
    <dgm:cxn modelId="{3FE09A1B-91DF-4FD6-BB01-36317EF42E72}" type="presOf" srcId="{44427042-5D29-4786-87D2-C7EDAC96F8E9}" destId="{009494FA-81C5-44A5-A026-CD134FD787B0}" srcOrd="0" destOrd="0" presId="urn:microsoft.com/office/officeart/2005/8/layout/hierarchy2#1"/>
    <dgm:cxn modelId="{5C3CD11C-DB6F-4FA5-9E59-43A53CECDC89}" type="presOf" srcId="{45A5666B-9B30-41CB-92B8-D11471304C7D}" destId="{E916B8E6-432B-44DE-A3D8-0FF86DFE17F6}" srcOrd="0" destOrd="0" presId="urn:microsoft.com/office/officeart/2005/8/layout/hierarchy2#1"/>
    <dgm:cxn modelId="{F2425733-69E8-4D19-98AB-1CE581256779}" type="presOf" srcId="{DA8D44C8-61A8-438A-8978-49F1EEF10F8E}" destId="{35DC9DBB-D143-47ED-AC30-7E2EE99087FE}" srcOrd="0" destOrd="0" presId="urn:microsoft.com/office/officeart/2005/8/layout/hierarchy2#1"/>
    <dgm:cxn modelId="{93AF4744-241C-44BD-86F8-17FE471046BD}" type="presOf" srcId="{9F9792A8-839A-45B6-A545-0C71D4998ED4}" destId="{15B67F2E-23F2-45CA-82EF-C018F18C9B94}" srcOrd="1" destOrd="0" presId="urn:microsoft.com/office/officeart/2005/8/layout/hierarchy2#1"/>
    <dgm:cxn modelId="{607F2E4B-CAB3-44E6-BA5F-37C7B13C9B43}" srcId="{90A96CAB-B53F-4E22-BCA7-CCCC551C475F}" destId="{3C621674-A3E3-4236-B14E-A152DD321E7C}" srcOrd="0" destOrd="0" parTransId="{45A5666B-9B30-41CB-92B8-D11471304C7D}" sibTransId="{8E5E7FC4-CFCE-4ED8-BF22-82E5E626342C}"/>
    <dgm:cxn modelId="{5CDD554B-BCEB-45A8-BA29-E21C5AD3DBC9}" type="presOf" srcId="{3E1AE522-2547-42B2-95B2-D9C1DCBADC05}" destId="{6E44E48D-24E3-422C-BD83-DCD053EE1846}" srcOrd="1" destOrd="0" presId="urn:microsoft.com/office/officeart/2005/8/layout/hierarchy2#1"/>
    <dgm:cxn modelId="{EB43BE4C-5231-4CD2-8281-38398F711651}" type="presOf" srcId="{90A96CAB-B53F-4E22-BCA7-CCCC551C475F}" destId="{4D597E31-D769-4F71-9BA7-14CB9EBD9518}" srcOrd="0" destOrd="0" presId="urn:microsoft.com/office/officeart/2005/8/layout/hierarchy2#1"/>
    <dgm:cxn modelId="{AFE6256E-9103-403E-B436-60DE133672F0}" srcId="{3C621674-A3E3-4236-B14E-A152DD321E7C}" destId="{D2215D64-2B67-4337-BB89-E34A26892C3B}" srcOrd="1" destOrd="0" parTransId="{430AB264-BC40-4920-9419-8F4F9DE3D523}" sibTransId="{6E7BE274-85AD-4A54-8DCA-48A65DE3B672}"/>
    <dgm:cxn modelId="{5042A44E-1042-4045-A739-80C4C7FB231D}" srcId="{885E6900-7ED1-4DD5-8BEC-A0D58C2F656F}" destId="{90A96CAB-B53F-4E22-BCA7-CCCC551C475F}" srcOrd="0" destOrd="0" parTransId="{4311C3B6-764C-4763-9DB9-8896E043224F}" sibTransId="{07553BE9-CA40-4211-A471-B587A245B132}"/>
    <dgm:cxn modelId="{3B94D34E-75A3-4E17-A95F-7694A957ADAF}" type="presOf" srcId="{BA9CBDAD-D48C-4934-A905-3565D753AB3E}" destId="{3F81608A-1A3E-4CD8-A97C-97437952C527}" srcOrd="0" destOrd="0" presId="urn:microsoft.com/office/officeart/2005/8/layout/hierarchy2#1"/>
    <dgm:cxn modelId="{23C81A6F-8E63-4AEE-B250-4304F1D90D1D}" type="presOf" srcId="{148B8A21-648A-48C3-8B73-ED8BC57F91C4}" destId="{732360D9-79AD-4BCF-BA12-0BC8EC7ABCE4}" srcOrd="0" destOrd="0" presId="urn:microsoft.com/office/officeart/2005/8/layout/hierarchy2#1"/>
    <dgm:cxn modelId="{B1E94550-485B-4032-BB37-99FF8DAF14D3}" srcId="{3C621674-A3E3-4236-B14E-A152DD321E7C}" destId="{148B8A21-648A-48C3-8B73-ED8BC57F91C4}" srcOrd="2" destOrd="0" parTransId="{8FA3BB32-DD22-4376-A4D5-BAC14799A7A7}" sibTransId="{E2DB6594-B1D4-435C-A4D5-526D6D1B1DFB}"/>
    <dgm:cxn modelId="{DD400474-C06C-4DD1-9F22-2D0DF39387F6}" type="presOf" srcId="{D2215D64-2B67-4337-BB89-E34A26892C3B}" destId="{E5CAA05B-F4E3-4C12-808D-A621C502987F}" srcOrd="0" destOrd="0" presId="urn:microsoft.com/office/officeart/2005/8/layout/hierarchy2#1"/>
    <dgm:cxn modelId="{7BB7FC55-A0D5-4810-9F0D-86E619DEF7D7}" type="presOf" srcId="{19F850E0-5161-43B9-9241-4404B0A0D43E}" destId="{1E34F215-12B8-41DE-8E42-7E2DD5A28556}" srcOrd="0" destOrd="0" presId="urn:microsoft.com/office/officeart/2005/8/layout/hierarchy2#1"/>
    <dgm:cxn modelId="{8B33EF58-FEDD-4944-A1FD-2F1DA31916A0}" srcId="{90A96CAB-B53F-4E22-BCA7-CCCC551C475F}" destId="{BA9CBDAD-D48C-4934-A905-3565D753AB3E}" srcOrd="2" destOrd="0" parTransId="{3F3F63CC-403C-483A-A124-2129EBBC8AF5}" sibTransId="{30811578-62CB-474E-B37C-574EFA1ACEFF}"/>
    <dgm:cxn modelId="{2427C059-DF44-4D9D-9C90-1CC555600F94}" srcId="{7DEC2CC5-5EA8-47B9-A483-98543F37652E}" destId="{7DD80AD7-32CB-4E0A-A2D5-55B44ED707B3}" srcOrd="0" destOrd="0" parTransId="{DA8D44C8-61A8-438A-8978-49F1EEF10F8E}" sibTransId="{DD2ECADF-193F-4930-9DF2-114C060CFECF}"/>
    <dgm:cxn modelId="{C6F7A185-F50A-408D-89FA-2FD371DC8253}" type="presOf" srcId="{3F3F63CC-403C-483A-A124-2129EBBC8AF5}" destId="{F02F869B-1B56-4329-B3ED-E90EF0D8D29D}" srcOrd="0" destOrd="0" presId="urn:microsoft.com/office/officeart/2005/8/layout/hierarchy2#1"/>
    <dgm:cxn modelId="{9BE50386-7A34-4A1C-B5C4-9BC29B901AD8}" type="presOf" srcId="{7DEC2CC5-5EA8-47B9-A483-98543F37652E}" destId="{7E117A6A-D3FA-4BD0-876B-C52C5A6678BA}" srcOrd="0" destOrd="0" presId="urn:microsoft.com/office/officeart/2005/8/layout/hierarchy2#1"/>
    <dgm:cxn modelId="{CDAB368F-8E90-46C2-9DA9-7482096ED07F}" srcId="{90A96CAB-B53F-4E22-BCA7-CCCC551C475F}" destId="{44427042-5D29-4786-87D2-C7EDAC96F8E9}" srcOrd="1" destOrd="0" parTransId="{3E1AE522-2547-42B2-95B2-D9C1DCBADC05}" sibTransId="{A6230B58-15FF-469D-A24A-4CF66773F8C9}"/>
    <dgm:cxn modelId="{39A64191-0E44-4E28-AE9E-59C852EE9C70}" type="presOf" srcId="{043B9438-879F-4677-8EA4-20D308746AB8}" destId="{8E46E651-1968-4006-8445-0943FED2085E}" srcOrd="0" destOrd="0" presId="urn:microsoft.com/office/officeart/2005/8/layout/hierarchy2#1"/>
    <dgm:cxn modelId="{303AD191-4E2F-45F1-BA87-57BBCC7FE304}" type="presOf" srcId="{8FA3BB32-DD22-4376-A4D5-BAC14799A7A7}" destId="{837DFC82-196A-41A6-B93C-802E44A21C08}" srcOrd="0" destOrd="0" presId="urn:microsoft.com/office/officeart/2005/8/layout/hierarchy2#1"/>
    <dgm:cxn modelId="{DB909893-FCB0-41BA-9A40-B1104DBDA0F7}" type="presOf" srcId="{430AB264-BC40-4920-9419-8F4F9DE3D523}" destId="{78341D10-6B77-4A8A-B0F0-77A2ECCD58BA}" srcOrd="1" destOrd="0" presId="urn:microsoft.com/office/officeart/2005/8/layout/hierarchy2#1"/>
    <dgm:cxn modelId="{DE4E0798-4233-48EC-BA10-7B0C82ABF0E2}" type="presOf" srcId="{133E75D3-8D0A-45E0-BDFB-21E1CABDE62A}" destId="{BC89C4B1-D2B5-4694-BA7F-46577505AD33}" srcOrd="1" destOrd="0" presId="urn:microsoft.com/office/officeart/2005/8/layout/hierarchy2#1"/>
    <dgm:cxn modelId="{23C7E1A2-7D63-4C93-9FC4-3A7EC21C3FEE}" srcId="{BA9CBDAD-D48C-4934-A905-3565D753AB3E}" destId="{043B9438-879F-4677-8EA4-20D308746AB8}" srcOrd="0" destOrd="0" parTransId="{133E75D3-8D0A-45E0-BDFB-21E1CABDE62A}" sibTransId="{443161EB-2C74-4B50-86B3-2350CC3B9009}"/>
    <dgm:cxn modelId="{5E43D7AF-5245-418E-B170-CE76517B06A3}" type="presOf" srcId="{45A5666B-9B30-41CB-92B8-D11471304C7D}" destId="{49E9C83D-2977-4F7F-9284-B1C3816F4912}" srcOrd="1" destOrd="0" presId="urn:microsoft.com/office/officeart/2005/8/layout/hierarchy2#1"/>
    <dgm:cxn modelId="{7CEBE9AF-3E58-434F-84EC-428DB9342658}" type="presOf" srcId="{57B9505C-884D-4878-83A4-56CC8ED33AD3}" destId="{3EA5B4B7-B795-48AF-858C-A5E8B799AAF6}" srcOrd="0" destOrd="0" presId="urn:microsoft.com/office/officeart/2005/8/layout/hierarchy2#1"/>
    <dgm:cxn modelId="{5B751DB0-A1D2-44CA-B3D1-3BF859561D78}" type="presOf" srcId="{8FA3BB32-DD22-4376-A4D5-BAC14799A7A7}" destId="{621A9E32-0C9C-486D-882A-677C35D6E6F9}" srcOrd="1" destOrd="0" presId="urn:microsoft.com/office/officeart/2005/8/layout/hierarchy2#1"/>
    <dgm:cxn modelId="{A0A9E2B9-A5C6-4F8A-946E-4914EEF6FE2C}" type="presOf" srcId="{2E099C9E-0BCE-4D81-A05E-BDCF2AF5890A}" destId="{6E5A3E5D-016A-4C5D-B39E-9F2359128E53}" srcOrd="0" destOrd="0" presId="urn:microsoft.com/office/officeart/2005/8/layout/hierarchy2#1"/>
    <dgm:cxn modelId="{F694D7BB-F9E1-4430-AE85-47E8FBF2785E}" type="presOf" srcId="{57B9505C-884D-4878-83A4-56CC8ED33AD3}" destId="{F80269D8-FF7D-4510-A1F8-0610BA31FC91}" srcOrd="1" destOrd="0" presId="urn:microsoft.com/office/officeart/2005/8/layout/hierarchy2#1"/>
    <dgm:cxn modelId="{B2E2BCC3-F385-46C1-A83E-3459ED07389E}" type="presOf" srcId="{885E6900-7ED1-4DD5-8BEC-A0D58C2F656F}" destId="{11D6DB7C-ED2B-4D97-8522-CE48C922024C}" srcOrd="0" destOrd="0" presId="urn:microsoft.com/office/officeart/2005/8/layout/hierarchy2#1"/>
    <dgm:cxn modelId="{A256DAC6-A781-4A92-B4E2-09E41148B41F}" type="presOf" srcId="{9F9792A8-839A-45B6-A545-0C71D4998ED4}" destId="{82291195-670F-4B1C-B55C-8E72513C5127}" srcOrd="0" destOrd="0" presId="urn:microsoft.com/office/officeart/2005/8/layout/hierarchy2#1"/>
    <dgm:cxn modelId="{6960D4D7-DFB9-4ED3-AB74-5DA4AA1194E2}" srcId="{44427042-5D29-4786-87D2-C7EDAC96F8E9}" destId="{A6CA4EDD-1686-4251-851A-21222C25BF7F}" srcOrd="0" destOrd="0" parTransId="{9F9792A8-839A-45B6-A545-0C71D4998ED4}" sibTransId="{0DAFEE38-F52B-4C3D-A049-F13DAA3D3084}"/>
    <dgm:cxn modelId="{73F562D9-7876-4B7E-98C7-7C8A233D773E}" type="presOf" srcId="{133E75D3-8D0A-45E0-BDFB-21E1CABDE62A}" destId="{9A198CB6-8D7B-4C98-BFA3-FE8C22417835}" srcOrd="0" destOrd="0" presId="urn:microsoft.com/office/officeart/2005/8/layout/hierarchy2#1"/>
    <dgm:cxn modelId="{363BA3E2-FA71-4BF9-B547-DD3531CAB650}" srcId="{148B8A21-648A-48C3-8B73-ED8BC57F91C4}" destId="{2E099C9E-0BCE-4D81-A05E-BDCF2AF5890A}" srcOrd="0" destOrd="0" parTransId="{57B9505C-884D-4878-83A4-56CC8ED33AD3}" sibTransId="{19CF4AC4-C91A-4BD4-AC6B-002C712733F0}"/>
    <dgm:cxn modelId="{23AF61EA-7399-4575-A763-041517DDCAEF}" type="presOf" srcId="{DA8D44C8-61A8-438A-8978-49F1EEF10F8E}" destId="{98F31AE5-4899-41F6-BFDC-ECE48A74256C}" srcOrd="1" destOrd="0" presId="urn:microsoft.com/office/officeart/2005/8/layout/hierarchy2#1"/>
    <dgm:cxn modelId="{B2C4D5F0-BABC-4C0E-BA7E-302BCA8632E4}" type="presOf" srcId="{430AB264-BC40-4920-9419-8F4F9DE3D523}" destId="{F3092BEB-8FC3-410C-AA49-7E099490A6DC}" srcOrd="0" destOrd="0" presId="urn:microsoft.com/office/officeart/2005/8/layout/hierarchy2#1"/>
    <dgm:cxn modelId="{131BECF0-061C-4DF2-89CC-7EF29556A7AB}" type="presOf" srcId="{3E1AE522-2547-42B2-95B2-D9C1DCBADC05}" destId="{AB45C17A-0F55-4504-B21F-E3897DC278EB}" srcOrd="0" destOrd="0" presId="urn:microsoft.com/office/officeart/2005/8/layout/hierarchy2#1"/>
    <dgm:cxn modelId="{1ED96CF2-F5B0-4BFA-95F9-FA31B35398FA}" type="presOf" srcId="{3C621674-A3E3-4236-B14E-A152DD321E7C}" destId="{3B7364B7-C2DB-4CA4-B263-973868E2A64B}" srcOrd="0" destOrd="0" presId="urn:microsoft.com/office/officeart/2005/8/layout/hierarchy2#1"/>
    <dgm:cxn modelId="{F5639FF3-B13E-4F98-9446-7EC3293CB619}" srcId="{3C621674-A3E3-4236-B14E-A152DD321E7C}" destId="{7DEC2CC5-5EA8-47B9-A483-98543F37652E}" srcOrd="0" destOrd="0" parTransId="{19F850E0-5161-43B9-9241-4404B0A0D43E}" sibTransId="{878F2DF4-7409-4EDB-B048-E366C426C4C0}"/>
    <dgm:cxn modelId="{1BCAD0F5-D721-4740-9A5F-248F75F8191C}" type="presOf" srcId="{A6CA4EDD-1686-4251-851A-21222C25BF7F}" destId="{0A099F4C-0B38-415A-BF7B-D8B76161D658}" srcOrd="0" destOrd="0" presId="urn:microsoft.com/office/officeart/2005/8/layout/hierarchy2#1"/>
    <dgm:cxn modelId="{37103BFE-81D5-4A08-B680-082BABAE2319}" type="presOf" srcId="{19F850E0-5161-43B9-9241-4404B0A0D43E}" destId="{0ACDF750-E707-4F6E-A37F-29C6CF3EF54F}" srcOrd="1" destOrd="0" presId="urn:microsoft.com/office/officeart/2005/8/layout/hierarchy2#1"/>
    <dgm:cxn modelId="{5412E353-05FF-41A7-8A45-9F62680C4677}" type="presParOf" srcId="{11D6DB7C-ED2B-4D97-8522-CE48C922024C}" destId="{2B81CF4A-334F-49D0-93CD-7892EB91EA6E}" srcOrd="0" destOrd="0" presId="urn:microsoft.com/office/officeart/2005/8/layout/hierarchy2#1"/>
    <dgm:cxn modelId="{1B340F65-65F4-47FF-97DB-9729E5AFB77F}" type="presParOf" srcId="{2B81CF4A-334F-49D0-93CD-7892EB91EA6E}" destId="{4D597E31-D769-4F71-9BA7-14CB9EBD9518}" srcOrd="0" destOrd="0" presId="urn:microsoft.com/office/officeart/2005/8/layout/hierarchy2#1"/>
    <dgm:cxn modelId="{B79309C6-CF01-4332-89C2-7A713AB7011D}" type="presParOf" srcId="{2B81CF4A-334F-49D0-93CD-7892EB91EA6E}" destId="{C4D4D6F7-339D-4627-BE96-E66ADEDF4107}" srcOrd="1" destOrd="0" presId="urn:microsoft.com/office/officeart/2005/8/layout/hierarchy2#1"/>
    <dgm:cxn modelId="{573C4908-39FC-4B0A-A60F-4C29D782B01D}" type="presParOf" srcId="{C4D4D6F7-339D-4627-BE96-E66ADEDF4107}" destId="{E916B8E6-432B-44DE-A3D8-0FF86DFE17F6}" srcOrd="0" destOrd="0" presId="urn:microsoft.com/office/officeart/2005/8/layout/hierarchy2#1"/>
    <dgm:cxn modelId="{E04318DA-780F-4FE1-A9A3-CFA5C3D6BA1B}" type="presParOf" srcId="{E916B8E6-432B-44DE-A3D8-0FF86DFE17F6}" destId="{49E9C83D-2977-4F7F-9284-B1C3816F4912}" srcOrd="0" destOrd="0" presId="urn:microsoft.com/office/officeart/2005/8/layout/hierarchy2#1"/>
    <dgm:cxn modelId="{F1CEE523-1B84-4919-BA38-364C00A4F7EA}" type="presParOf" srcId="{C4D4D6F7-339D-4627-BE96-E66ADEDF4107}" destId="{EAE8BB03-671A-4458-B0B8-81B190D44860}" srcOrd="1" destOrd="0" presId="urn:microsoft.com/office/officeart/2005/8/layout/hierarchy2#1"/>
    <dgm:cxn modelId="{BE99A534-E4C3-4B82-8084-C7083630CF21}" type="presParOf" srcId="{EAE8BB03-671A-4458-B0B8-81B190D44860}" destId="{3B7364B7-C2DB-4CA4-B263-973868E2A64B}" srcOrd="0" destOrd="0" presId="urn:microsoft.com/office/officeart/2005/8/layout/hierarchy2#1"/>
    <dgm:cxn modelId="{E3EA29C2-ED31-4114-B995-95950C3EF593}" type="presParOf" srcId="{EAE8BB03-671A-4458-B0B8-81B190D44860}" destId="{A5FDBD6B-9EC3-4B26-80AA-A9E246DE964A}" srcOrd="1" destOrd="0" presId="urn:microsoft.com/office/officeart/2005/8/layout/hierarchy2#1"/>
    <dgm:cxn modelId="{99CEF178-992C-4477-9614-88BCCD4A7798}" type="presParOf" srcId="{A5FDBD6B-9EC3-4B26-80AA-A9E246DE964A}" destId="{1E34F215-12B8-41DE-8E42-7E2DD5A28556}" srcOrd="0" destOrd="0" presId="urn:microsoft.com/office/officeart/2005/8/layout/hierarchy2#1"/>
    <dgm:cxn modelId="{FA0AD427-8DCD-4171-89DB-9B320EA11EEB}" type="presParOf" srcId="{1E34F215-12B8-41DE-8E42-7E2DD5A28556}" destId="{0ACDF750-E707-4F6E-A37F-29C6CF3EF54F}" srcOrd="0" destOrd="0" presId="urn:microsoft.com/office/officeart/2005/8/layout/hierarchy2#1"/>
    <dgm:cxn modelId="{B1F15490-7437-4335-AB55-F6B81B12903F}" type="presParOf" srcId="{A5FDBD6B-9EC3-4B26-80AA-A9E246DE964A}" destId="{2440AE0D-6E87-4ADF-BF02-ADBAA2B851BE}" srcOrd="1" destOrd="0" presId="urn:microsoft.com/office/officeart/2005/8/layout/hierarchy2#1"/>
    <dgm:cxn modelId="{98314A15-F247-40AA-8172-2793FAA9B7A4}" type="presParOf" srcId="{2440AE0D-6E87-4ADF-BF02-ADBAA2B851BE}" destId="{7E117A6A-D3FA-4BD0-876B-C52C5A6678BA}" srcOrd="0" destOrd="0" presId="urn:microsoft.com/office/officeart/2005/8/layout/hierarchy2#1"/>
    <dgm:cxn modelId="{EA8F2F12-883A-4AAC-8008-73C8EB7C96AF}" type="presParOf" srcId="{2440AE0D-6E87-4ADF-BF02-ADBAA2B851BE}" destId="{FD4B5F1E-3DA1-4C23-8BD8-253ACBB0607C}" srcOrd="1" destOrd="0" presId="urn:microsoft.com/office/officeart/2005/8/layout/hierarchy2#1"/>
    <dgm:cxn modelId="{A857B5BC-8E00-4926-923E-D5C052E97919}" type="presParOf" srcId="{FD4B5F1E-3DA1-4C23-8BD8-253ACBB0607C}" destId="{35DC9DBB-D143-47ED-AC30-7E2EE99087FE}" srcOrd="0" destOrd="0" presId="urn:microsoft.com/office/officeart/2005/8/layout/hierarchy2#1"/>
    <dgm:cxn modelId="{C56E1B65-582E-4694-8C90-2A17779F8943}" type="presParOf" srcId="{35DC9DBB-D143-47ED-AC30-7E2EE99087FE}" destId="{98F31AE5-4899-41F6-BFDC-ECE48A74256C}" srcOrd="0" destOrd="0" presId="urn:microsoft.com/office/officeart/2005/8/layout/hierarchy2#1"/>
    <dgm:cxn modelId="{10A292CF-D4D1-496F-AB49-DB220F4AF892}" type="presParOf" srcId="{FD4B5F1E-3DA1-4C23-8BD8-253ACBB0607C}" destId="{6D8B94B6-695B-4A2E-9B4A-82464317F434}" srcOrd="1" destOrd="0" presId="urn:microsoft.com/office/officeart/2005/8/layout/hierarchy2#1"/>
    <dgm:cxn modelId="{207FE15B-72FE-4E0A-9D89-84E73B9C3004}" type="presParOf" srcId="{6D8B94B6-695B-4A2E-9B4A-82464317F434}" destId="{42A27E79-AA0C-4BB0-9A05-35AB88798B47}" srcOrd="0" destOrd="0" presId="urn:microsoft.com/office/officeart/2005/8/layout/hierarchy2#1"/>
    <dgm:cxn modelId="{BE2998B4-D977-426B-8F1A-345B710393B3}" type="presParOf" srcId="{6D8B94B6-695B-4A2E-9B4A-82464317F434}" destId="{1C732DED-8B25-4F71-A597-3DD99D081B3B}" srcOrd="1" destOrd="0" presId="urn:microsoft.com/office/officeart/2005/8/layout/hierarchy2#1"/>
    <dgm:cxn modelId="{7009CA2E-BF39-4AC1-B583-1E549EC501A2}" type="presParOf" srcId="{A5FDBD6B-9EC3-4B26-80AA-A9E246DE964A}" destId="{F3092BEB-8FC3-410C-AA49-7E099490A6DC}" srcOrd="2" destOrd="0" presId="urn:microsoft.com/office/officeart/2005/8/layout/hierarchy2#1"/>
    <dgm:cxn modelId="{49A6BE53-A96C-4EF8-AF10-DA585F77EE12}" type="presParOf" srcId="{F3092BEB-8FC3-410C-AA49-7E099490A6DC}" destId="{78341D10-6B77-4A8A-B0F0-77A2ECCD58BA}" srcOrd="0" destOrd="0" presId="urn:microsoft.com/office/officeart/2005/8/layout/hierarchy2#1"/>
    <dgm:cxn modelId="{A399D3C4-CE13-4AA6-A25E-BE947EBBFCDC}" type="presParOf" srcId="{A5FDBD6B-9EC3-4B26-80AA-A9E246DE964A}" destId="{519E5B33-E909-4D62-B166-954D4071FEBE}" srcOrd="3" destOrd="0" presId="urn:microsoft.com/office/officeart/2005/8/layout/hierarchy2#1"/>
    <dgm:cxn modelId="{B0D493D8-7E23-42B4-BFD5-FFF3ED715AD4}" type="presParOf" srcId="{519E5B33-E909-4D62-B166-954D4071FEBE}" destId="{E5CAA05B-F4E3-4C12-808D-A621C502987F}" srcOrd="0" destOrd="0" presId="urn:microsoft.com/office/officeart/2005/8/layout/hierarchy2#1"/>
    <dgm:cxn modelId="{686972FC-FFC6-4544-9D79-792B91E54679}" type="presParOf" srcId="{519E5B33-E909-4D62-B166-954D4071FEBE}" destId="{EA895033-736F-4C45-8CCE-39D331A3E58B}" srcOrd="1" destOrd="0" presId="urn:microsoft.com/office/officeart/2005/8/layout/hierarchy2#1"/>
    <dgm:cxn modelId="{16180ED5-2934-475B-97D8-1614F718218F}" type="presParOf" srcId="{A5FDBD6B-9EC3-4B26-80AA-A9E246DE964A}" destId="{837DFC82-196A-41A6-B93C-802E44A21C08}" srcOrd="4" destOrd="0" presId="urn:microsoft.com/office/officeart/2005/8/layout/hierarchy2#1"/>
    <dgm:cxn modelId="{6D821435-8918-4635-B0D9-1BB6327466D8}" type="presParOf" srcId="{837DFC82-196A-41A6-B93C-802E44A21C08}" destId="{621A9E32-0C9C-486D-882A-677C35D6E6F9}" srcOrd="0" destOrd="0" presId="urn:microsoft.com/office/officeart/2005/8/layout/hierarchy2#1"/>
    <dgm:cxn modelId="{EA2F7F68-F5D7-410E-8DCC-4EFBABEF5790}" type="presParOf" srcId="{A5FDBD6B-9EC3-4B26-80AA-A9E246DE964A}" destId="{4962FE86-C175-4156-9095-92B335A558FD}" srcOrd="5" destOrd="0" presId="urn:microsoft.com/office/officeart/2005/8/layout/hierarchy2#1"/>
    <dgm:cxn modelId="{506289EF-2472-402C-803E-81AF907D17A3}" type="presParOf" srcId="{4962FE86-C175-4156-9095-92B335A558FD}" destId="{732360D9-79AD-4BCF-BA12-0BC8EC7ABCE4}" srcOrd="0" destOrd="0" presId="urn:microsoft.com/office/officeart/2005/8/layout/hierarchy2#1"/>
    <dgm:cxn modelId="{6DD48AAE-FFC8-4FEA-9051-7C9F77FEF9D2}" type="presParOf" srcId="{4962FE86-C175-4156-9095-92B335A558FD}" destId="{24A8F012-3E2A-49BB-A4DF-03298D1DDDBB}" srcOrd="1" destOrd="0" presId="urn:microsoft.com/office/officeart/2005/8/layout/hierarchy2#1"/>
    <dgm:cxn modelId="{ED9694B8-C889-4895-A2E9-7BB8888540BB}" type="presParOf" srcId="{24A8F012-3E2A-49BB-A4DF-03298D1DDDBB}" destId="{3EA5B4B7-B795-48AF-858C-A5E8B799AAF6}" srcOrd="0" destOrd="0" presId="urn:microsoft.com/office/officeart/2005/8/layout/hierarchy2#1"/>
    <dgm:cxn modelId="{F79E3D68-1E7A-4EBD-90CE-24C8AF23D195}" type="presParOf" srcId="{3EA5B4B7-B795-48AF-858C-A5E8B799AAF6}" destId="{F80269D8-FF7D-4510-A1F8-0610BA31FC91}" srcOrd="0" destOrd="0" presId="urn:microsoft.com/office/officeart/2005/8/layout/hierarchy2#1"/>
    <dgm:cxn modelId="{AE0618BA-BC61-4036-9176-F72E154EED08}" type="presParOf" srcId="{24A8F012-3E2A-49BB-A4DF-03298D1DDDBB}" destId="{8ACCD1E6-733E-47D9-9854-0D67F8BF64E7}" srcOrd="1" destOrd="0" presId="urn:microsoft.com/office/officeart/2005/8/layout/hierarchy2#1"/>
    <dgm:cxn modelId="{F95E18D8-3548-4A43-BCD5-A1F8E43B953E}" type="presParOf" srcId="{8ACCD1E6-733E-47D9-9854-0D67F8BF64E7}" destId="{6E5A3E5D-016A-4C5D-B39E-9F2359128E53}" srcOrd="0" destOrd="0" presId="urn:microsoft.com/office/officeart/2005/8/layout/hierarchy2#1"/>
    <dgm:cxn modelId="{19AF37D1-EDFE-4CCB-BA7D-9F88236CD68E}" type="presParOf" srcId="{8ACCD1E6-733E-47D9-9854-0D67F8BF64E7}" destId="{DC9053E9-FDB1-4418-BA01-8B10C3AF5928}" srcOrd="1" destOrd="0" presId="urn:microsoft.com/office/officeart/2005/8/layout/hierarchy2#1"/>
    <dgm:cxn modelId="{72E2EFAB-DEC0-4288-B5FE-78CBB0228246}" type="presParOf" srcId="{C4D4D6F7-339D-4627-BE96-E66ADEDF4107}" destId="{AB45C17A-0F55-4504-B21F-E3897DC278EB}" srcOrd="2" destOrd="0" presId="urn:microsoft.com/office/officeart/2005/8/layout/hierarchy2#1"/>
    <dgm:cxn modelId="{33797C6F-4C45-4E4C-8AEA-8F041472898A}" type="presParOf" srcId="{AB45C17A-0F55-4504-B21F-E3897DC278EB}" destId="{6E44E48D-24E3-422C-BD83-DCD053EE1846}" srcOrd="0" destOrd="0" presId="urn:microsoft.com/office/officeart/2005/8/layout/hierarchy2#1"/>
    <dgm:cxn modelId="{CCEAADFE-4148-4125-94D2-20E07EBC88A0}" type="presParOf" srcId="{C4D4D6F7-339D-4627-BE96-E66ADEDF4107}" destId="{32BC2C4A-05DF-4B5B-B145-06BC53937B12}" srcOrd="3" destOrd="0" presId="urn:microsoft.com/office/officeart/2005/8/layout/hierarchy2#1"/>
    <dgm:cxn modelId="{BFA7A408-D1CB-40D1-8234-22C3C9965919}" type="presParOf" srcId="{32BC2C4A-05DF-4B5B-B145-06BC53937B12}" destId="{009494FA-81C5-44A5-A026-CD134FD787B0}" srcOrd="0" destOrd="0" presId="urn:microsoft.com/office/officeart/2005/8/layout/hierarchy2#1"/>
    <dgm:cxn modelId="{FECC4848-A630-4FD3-A651-0978F7585F19}" type="presParOf" srcId="{32BC2C4A-05DF-4B5B-B145-06BC53937B12}" destId="{ABACF668-5C35-491E-8086-08B72815D2ED}" srcOrd="1" destOrd="0" presId="urn:microsoft.com/office/officeart/2005/8/layout/hierarchy2#1"/>
    <dgm:cxn modelId="{41D8FAED-DC59-4FAD-800A-85691816682A}" type="presParOf" srcId="{ABACF668-5C35-491E-8086-08B72815D2ED}" destId="{82291195-670F-4B1C-B55C-8E72513C5127}" srcOrd="0" destOrd="0" presId="urn:microsoft.com/office/officeart/2005/8/layout/hierarchy2#1"/>
    <dgm:cxn modelId="{B0086FB2-D966-4762-B58A-74E3A96D1B79}" type="presParOf" srcId="{82291195-670F-4B1C-B55C-8E72513C5127}" destId="{15B67F2E-23F2-45CA-82EF-C018F18C9B94}" srcOrd="0" destOrd="0" presId="urn:microsoft.com/office/officeart/2005/8/layout/hierarchy2#1"/>
    <dgm:cxn modelId="{E5957A2F-FE63-404C-BD7B-43DBD93A4E14}" type="presParOf" srcId="{ABACF668-5C35-491E-8086-08B72815D2ED}" destId="{956C5D8C-1EC9-4918-A773-811F4D84E0E5}" srcOrd="1" destOrd="0" presId="urn:microsoft.com/office/officeart/2005/8/layout/hierarchy2#1"/>
    <dgm:cxn modelId="{A161511F-908C-4EE5-B6AD-EF8D5286E935}" type="presParOf" srcId="{956C5D8C-1EC9-4918-A773-811F4D84E0E5}" destId="{0A099F4C-0B38-415A-BF7B-D8B76161D658}" srcOrd="0" destOrd="0" presId="urn:microsoft.com/office/officeart/2005/8/layout/hierarchy2#1"/>
    <dgm:cxn modelId="{CD8DC9D1-B34A-4224-ABFB-7699EC89F3AD}" type="presParOf" srcId="{956C5D8C-1EC9-4918-A773-811F4D84E0E5}" destId="{8CFC56B2-2BCE-48FC-9BD9-BA6AA09A19D1}" srcOrd="1" destOrd="0" presId="urn:microsoft.com/office/officeart/2005/8/layout/hierarchy2#1"/>
    <dgm:cxn modelId="{3297C761-D4F8-4A98-874A-C7704949B4BA}" type="presParOf" srcId="{C4D4D6F7-339D-4627-BE96-E66ADEDF4107}" destId="{F02F869B-1B56-4329-B3ED-E90EF0D8D29D}" srcOrd="4" destOrd="0" presId="urn:microsoft.com/office/officeart/2005/8/layout/hierarchy2#1"/>
    <dgm:cxn modelId="{3B6736EE-321D-4DEA-AB61-FE9629514DB9}" type="presParOf" srcId="{F02F869B-1B56-4329-B3ED-E90EF0D8D29D}" destId="{247C9CFB-5E60-48D7-BBCE-CFAED6E05639}" srcOrd="0" destOrd="0" presId="urn:microsoft.com/office/officeart/2005/8/layout/hierarchy2#1"/>
    <dgm:cxn modelId="{9BFDB629-80D5-4724-8206-49AE18D34B07}" type="presParOf" srcId="{C4D4D6F7-339D-4627-BE96-E66ADEDF4107}" destId="{3D411B6D-1204-4B97-B2D1-572CF2B594A3}" srcOrd="5" destOrd="0" presId="urn:microsoft.com/office/officeart/2005/8/layout/hierarchy2#1"/>
    <dgm:cxn modelId="{10ED3D97-19CF-4C7A-ACE0-D146589CE067}" type="presParOf" srcId="{3D411B6D-1204-4B97-B2D1-572CF2B594A3}" destId="{3F81608A-1A3E-4CD8-A97C-97437952C527}" srcOrd="0" destOrd="0" presId="urn:microsoft.com/office/officeart/2005/8/layout/hierarchy2#1"/>
    <dgm:cxn modelId="{2291EDF3-BE38-4DF3-8C76-ACBD7094E0F5}" type="presParOf" srcId="{3D411B6D-1204-4B97-B2D1-572CF2B594A3}" destId="{40BE737B-6804-4454-8D00-A87B7006626F}" srcOrd="1" destOrd="0" presId="urn:microsoft.com/office/officeart/2005/8/layout/hierarchy2#1"/>
    <dgm:cxn modelId="{6C0E7307-D40E-4011-890A-13450B1C6767}" type="presParOf" srcId="{40BE737B-6804-4454-8D00-A87B7006626F}" destId="{9A198CB6-8D7B-4C98-BFA3-FE8C22417835}" srcOrd="0" destOrd="0" presId="urn:microsoft.com/office/officeart/2005/8/layout/hierarchy2#1"/>
    <dgm:cxn modelId="{F11B27FF-5E00-4701-9971-4992B52BD8DE}" type="presParOf" srcId="{9A198CB6-8D7B-4C98-BFA3-FE8C22417835}" destId="{BC89C4B1-D2B5-4694-BA7F-46577505AD33}" srcOrd="0" destOrd="0" presId="urn:microsoft.com/office/officeart/2005/8/layout/hierarchy2#1"/>
    <dgm:cxn modelId="{F4138C76-D8F8-4ABB-AEC8-BD62EC92CEB7}" type="presParOf" srcId="{40BE737B-6804-4454-8D00-A87B7006626F}" destId="{BD58858A-58F9-4D51-94A1-B59E8CD47E0D}" srcOrd="1" destOrd="0" presId="urn:microsoft.com/office/officeart/2005/8/layout/hierarchy2#1"/>
    <dgm:cxn modelId="{9188CE6E-A3C7-40DD-93EA-B2F2A50905FB}" type="presParOf" srcId="{BD58858A-58F9-4D51-94A1-B59E8CD47E0D}" destId="{8E46E651-1968-4006-8445-0943FED2085E}" srcOrd="0" destOrd="0" presId="urn:microsoft.com/office/officeart/2005/8/layout/hierarchy2#1"/>
    <dgm:cxn modelId="{6AC24E67-D0AC-4984-8BF7-DC06523ADC6B}" type="presParOf" srcId="{BD58858A-58F9-4D51-94A1-B59E8CD47E0D}" destId="{749ACABE-DE7F-4E66-A78B-DB01097B77A7}" srcOrd="1" destOrd="0" presId="urn:microsoft.com/office/officeart/2005/8/layout/hierarchy2#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8471C2-CA2A-4E4A-BF8B-02E3A0057660}" type="doc">
      <dgm:prSet loTypeId="urn:microsoft.com/office/officeart/2005/8/layout/hierarchy2#2" loCatId="hierarchy" qsTypeId="urn:microsoft.com/office/officeart/2005/8/quickstyle/simple1#2" qsCatId="simple" csTypeId="urn:microsoft.com/office/officeart/2005/8/colors/accent1_2#2" csCatId="accent1" phldr="1"/>
      <dgm:spPr/>
      <dgm:t>
        <a:bodyPr/>
        <a:lstStyle/>
        <a:p>
          <a:endParaRPr lang="en-US"/>
        </a:p>
      </dgm:t>
    </dgm:pt>
    <dgm:pt modelId="{259C93FC-EC64-4FDB-AE7A-AAB4E69ECC2C}">
      <dgm:prSet phldrT="[文本]" custT="1"/>
      <dgm:spPr/>
      <dgm:t>
        <a:bodyPr/>
        <a:lstStyle/>
        <a:p>
          <a:pPr algn="ctr">
            <a:lnSpc>
              <a:spcPct val="100000"/>
            </a:lnSpc>
            <a:spcAft>
              <a:spcPts val="0"/>
            </a:spcAft>
          </a:pPr>
          <a:r>
            <a:rPr lang="zh-CN" altLang="en-US" sz="1800" dirty="0"/>
            <a:t>数字货币</a:t>
          </a:r>
          <a:endParaRPr lang="en-US" altLang="zh-CN" sz="1800" dirty="0"/>
        </a:p>
      </dgm:t>
    </dgm:pt>
    <dgm:pt modelId="{F69E927D-E161-4AD2-9CC1-3EBD54A27210}" cxnId="{19AEA79F-CAD4-450A-82F6-10E76A80F961}" type="parTrans">
      <dgm:prSet/>
      <dgm:spPr/>
      <dgm:t>
        <a:bodyPr/>
        <a:lstStyle/>
        <a:p>
          <a:pPr algn="ctr"/>
          <a:endParaRPr lang="en-US"/>
        </a:p>
      </dgm:t>
    </dgm:pt>
    <dgm:pt modelId="{FDA8D8A8-1A87-434C-A95A-553BBDA00CFF}" cxnId="{19AEA79F-CAD4-450A-82F6-10E76A80F961}" type="sibTrans">
      <dgm:prSet/>
      <dgm:spPr/>
      <dgm:t>
        <a:bodyPr/>
        <a:lstStyle/>
        <a:p>
          <a:pPr algn="ctr"/>
          <a:endParaRPr lang="en-US"/>
        </a:p>
      </dgm:t>
    </dgm:pt>
    <dgm:pt modelId="{89D82DA9-7A51-4FBE-A614-366CB8F7EA01}">
      <dgm:prSet phldrT="[文本]" custT="1"/>
      <dgm:spPr/>
      <dgm:t>
        <a:bodyPr/>
        <a:lstStyle/>
        <a:p>
          <a:pPr algn="ctr">
            <a:lnSpc>
              <a:spcPct val="100000"/>
            </a:lnSpc>
            <a:spcAft>
              <a:spcPts val="0"/>
            </a:spcAft>
          </a:pPr>
          <a:r>
            <a:rPr lang="zh-CN" altLang="en-US" sz="1800" dirty="0"/>
            <a:t>稳定币</a:t>
          </a:r>
          <a:endParaRPr lang="en-US" altLang="zh-CN" sz="1800" dirty="0"/>
        </a:p>
      </dgm:t>
    </dgm:pt>
    <dgm:pt modelId="{8338711D-8786-4E75-BECD-DC7E7A4ABEE4}" cxnId="{A815120B-7610-4404-828B-ED645D7C0450}" type="parTrans">
      <dgm:prSet custT="1"/>
      <dgm:spPr/>
      <dgm:t>
        <a:bodyPr/>
        <a:lstStyle/>
        <a:p>
          <a:pPr algn="ctr"/>
          <a:endParaRPr lang="en-US" sz="1200" dirty="0"/>
        </a:p>
      </dgm:t>
    </dgm:pt>
    <dgm:pt modelId="{F66746E5-E0E7-4E17-BBF2-505DF2B57D53}" cxnId="{A815120B-7610-4404-828B-ED645D7C0450}" type="sibTrans">
      <dgm:prSet/>
      <dgm:spPr/>
      <dgm:t>
        <a:bodyPr/>
        <a:lstStyle/>
        <a:p>
          <a:pPr algn="ctr"/>
          <a:endParaRPr lang="en-US"/>
        </a:p>
      </dgm:t>
    </dgm:pt>
    <dgm:pt modelId="{3683C580-5DFF-4F5C-957E-634B20C06246}">
      <dgm:prSet phldrT="[文本]" custT="1"/>
      <dgm:spPr/>
      <dgm:t>
        <a:bodyPr/>
        <a:lstStyle/>
        <a:p>
          <a:pPr algn="ctr">
            <a:lnSpc>
              <a:spcPct val="100000"/>
            </a:lnSpc>
            <a:spcAft>
              <a:spcPts val="0"/>
            </a:spcAft>
          </a:pPr>
          <a:r>
            <a:rPr lang="zh-CN" altLang="en-US" sz="1800" dirty="0"/>
            <a:t>法币储备型</a:t>
          </a:r>
          <a:endParaRPr lang="en-US" altLang="zh-CN" sz="1800" dirty="0"/>
        </a:p>
      </dgm:t>
    </dgm:pt>
    <dgm:pt modelId="{57249C8B-7F2F-400F-8927-7762B98407F0}" cxnId="{E350966C-E881-41B5-9FA6-AA66793B986F}" type="parTrans">
      <dgm:prSet custT="1"/>
      <dgm:spPr/>
      <dgm:t>
        <a:bodyPr/>
        <a:lstStyle/>
        <a:p>
          <a:pPr algn="ctr"/>
          <a:endParaRPr lang="en-US" sz="1200" dirty="0"/>
        </a:p>
      </dgm:t>
    </dgm:pt>
    <dgm:pt modelId="{75440AF2-1FAC-4AB4-98E0-1000DE053843}" cxnId="{E350966C-E881-41B5-9FA6-AA66793B986F}" type="sibTrans">
      <dgm:prSet/>
      <dgm:spPr/>
      <dgm:t>
        <a:bodyPr/>
        <a:lstStyle/>
        <a:p>
          <a:pPr algn="ctr"/>
          <a:endParaRPr lang="en-US"/>
        </a:p>
      </dgm:t>
    </dgm:pt>
    <dgm:pt modelId="{9A62A313-718B-4F16-91C8-830A563C200B}">
      <dgm:prSet custT="1"/>
      <dgm:spPr/>
      <dgm:t>
        <a:bodyPr/>
        <a:lstStyle/>
        <a:p>
          <a:pPr algn="ctr">
            <a:lnSpc>
              <a:spcPct val="100000"/>
            </a:lnSpc>
            <a:spcAft>
              <a:spcPts val="0"/>
            </a:spcAft>
          </a:pPr>
          <a:r>
            <a:rPr lang="zh-CN" altLang="en-US" sz="1800" dirty="0"/>
            <a:t>非足额储备型</a:t>
          </a:r>
          <a:endParaRPr lang="en-US" altLang="zh-CN" sz="1800" dirty="0"/>
        </a:p>
      </dgm:t>
    </dgm:pt>
    <dgm:pt modelId="{ECD0166C-8A45-4597-8042-948236D5B7C1}" cxnId="{5E18AC54-D871-4C88-82D4-F72125E4501A}" type="parTrans">
      <dgm:prSet custT="1"/>
      <dgm:spPr/>
      <dgm:t>
        <a:bodyPr/>
        <a:lstStyle/>
        <a:p>
          <a:pPr algn="ctr"/>
          <a:endParaRPr lang="en-US" sz="1200" dirty="0"/>
        </a:p>
      </dgm:t>
    </dgm:pt>
    <dgm:pt modelId="{4634390A-18A6-4317-A230-D959CBBBF013}" cxnId="{5E18AC54-D871-4C88-82D4-F72125E4501A}" type="sibTrans">
      <dgm:prSet/>
      <dgm:spPr/>
      <dgm:t>
        <a:bodyPr/>
        <a:lstStyle/>
        <a:p>
          <a:pPr algn="ctr"/>
          <a:endParaRPr lang="en-US"/>
        </a:p>
      </dgm:t>
    </dgm:pt>
    <dgm:pt modelId="{8A9B368B-B1EB-45B9-A1A5-DEC05E3A134E}">
      <dgm:prSet custT="1"/>
      <dgm:spPr/>
      <dgm:t>
        <a:bodyPr/>
        <a:lstStyle/>
        <a:p>
          <a:r>
            <a:rPr lang="en-US" sz="1800" dirty="0">
              <a:solidFill>
                <a:srgbClr val="FFFF00"/>
              </a:solidFill>
            </a:rPr>
            <a:t>USDT</a:t>
          </a:r>
        </a:p>
      </dgm:t>
    </dgm:pt>
    <dgm:pt modelId="{9A4F3B21-F8BD-4BBB-A99C-82093B0646BA}" cxnId="{89A4C516-0158-495F-A71E-AC1E4DAE1F11}" type="parTrans">
      <dgm:prSet/>
      <dgm:spPr/>
      <dgm:t>
        <a:bodyPr/>
        <a:lstStyle/>
        <a:p>
          <a:endParaRPr lang="en-US"/>
        </a:p>
      </dgm:t>
    </dgm:pt>
    <dgm:pt modelId="{77E4DB94-8B02-478C-B948-30D054304032}" cxnId="{89A4C516-0158-495F-A71E-AC1E4DAE1F11}" type="sibTrans">
      <dgm:prSet/>
      <dgm:spPr/>
      <dgm:t>
        <a:bodyPr/>
        <a:lstStyle/>
        <a:p>
          <a:endParaRPr lang="en-US"/>
        </a:p>
      </dgm:t>
    </dgm:pt>
    <dgm:pt modelId="{D92A1344-F350-470F-9070-8760B3C1C7D2}">
      <dgm:prSet custT="1"/>
      <dgm:spPr/>
      <dgm:t>
        <a:bodyPr/>
        <a:lstStyle/>
        <a:p>
          <a:pPr algn="ctr">
            <a:lnSpc>
              <a:spcPct val="100000"/>
            </a:lnSpc>
            <a:spcAft>
              <a:spcPts val="0"/>
            </a:spcAft>
          </a:pPr>
          <a:r>
            <a:rPr lang="zh-CN" altLang="en-US" sz="1800" dirty="0"/>
            <a:t>足额储备型</a:t>
          </a:r>
          <a:endParaRPr lang="en-US" altLang="zh-CN" sz="1800" dirty="0"/>
        </a:p>
      </dgm:t>
    </dgm:pt>
    <dgm:pt modelId="{A4367048-94B6-4670-AF18-B326A443C0CE}" cxnId="{94FD6B09-65F1-44BF-A57D-CA328047D928}" type="parTrans">
      <dgm:prSet custT="1"/>
      <dgm:spPr/>
      <dgm:t>
        <a:bodyPr/>
        <a:lstStyle/>
        <a:p>
          <a:pPr algn="ctr"/>
          <a:endParaRPr lang="en-US" sz="1200" dirty="0"/>
        </a:p>
      </dgm:t>
    </dgm:pt>
    <dgm:pt modelId="{B6B352B9-0FD7-4558-B835-265287EBCE3A}" cxnId="{94FD6B09-65F1-44BF-A57D-CA328047D928}" type="sibTrans">
      <dgm:prSet/>
      <dgm:spPr/>
      <dgm:t>
        <a:bodyPr/>
        <a:lstStyle/>
        <a:p>
          <a:pPr algn="ctr"/>
          <a:endParaRPr lang="en-US"/>
        </a:p>
      </dgm:t>
    </dgm:pt>
    <dgm:pt modelId="{01C8E22B-3A7F-492F-896E-BCBAD8C25D8D}">
      <dgm:prSet custT="1"/>
      <dgm:spPr/>
      <dgm:t>
        <a:bodyPr/>
        <a:lstStyle/>
        <a:p>
          <a:pPr algn="ctr">
            <a:lnSpc>
              <a:spcPct val="100000"/>
            </a:lnSpc>
            <a:spcAft>
              <a:spcPts val="0"/>
            </a:spcAft>
          </a:pPr>
          <a:r>
            <a:rPr lang="zh-CN" altLang="en-US" sz="1800" dirty="0"/>
            <a:t>单一货币稳定币</a:t>
          </a:r>
          <a:endParaRPr lang="en-US" altLang="zh-CN" sz="1800" dirty="0"/>
        </a:p>
      </dgm:t>
    </dgm:pt>
    <dgm:pt modelId="{0C7E2D1C-6703-4260-AC98-30634FD24E58}" cxnId="{0E39AA9A-9413-4A03-8429-EAF8827E5395}" type="parTrans">
      <dgm:prSet custT="1"/>
      <dgm:spPr/>
      <dgm:t>
        <a:bodyPr/>
        <a:lstStyle/>
        <a:p>
          <a:pPr algn="ctr"/>
          <a:endParaRPr lang="en-US" sz="1200" dirty="0"/>
        </a:p>
      </dgm:t>
    </dgm:pt>
    <dgm:pt modelId="{7C3A3F4B-0FE9-458B-BCF5-FB8B30C31309}" cxnId="{0E39AA9A-9413-4A03-8429-EAF8827E5395}" type="sibTrans">
      <dgm:prSet/>
      <dgm:spPr/>
      <dgm:t>
        <a:bodyPr/>
        <a:lstStyle/>
        <a:p>
          <a:pPr algn="ctr"/>
          <a:endParaRPr lang="en-US"/>
        </a:p>
      </dgm:t>
    </dgm:pt>
    <dgm:pt modelId="{A57C4094-3031-4C9F-915E-A1FF82AACCAE}">
      <dgm:prSet custT="1"/>
      <dgm:spPr/>
      <dgm:t>
        <a:bodyPr/>
        <a:lstStyle/>
        <a:p>
          <a:r>
            <a:rPr lang="en-US" sz="1800" dirty="0">
              <a:solidFill>
                <a:srgbClr val="FFFF00"/>
              </a:solidFill>
            </a:rPr>
            <a:t>Libra/</a:t>
          </a:r>
          <a:r>
            <a:rPr lang="en-US" sz="1800" dirty="0" err="1">
              <a:solidFill>
                <a:srgbClr val="FFFF00"/>
              </a:solidFill>
            </a:rPr>
            <a:t>Diem,USDC</a:t>
          </a:r>
          <a:endParaRPr lang="en-US" sz="1800" dirty="0">
            <a:solidFill>
              <a:srgbClr val="FFFF00"/>
            </a:solidFill>
          </a:endParaRPr>
        </a:p>
      </dgm:t>
    </dgm:pt>
    <dgm:pt modelId="{8FC3F964-4CDD-449A-87CE-C3B366B5D10C}" cxnId="{2E461846-67F5-46D9-BD58-3C2D5C4BCBA1}" type="parTrans">
      <dgm:prSet/>
      <dgm:spPr/>
      <dgm:t>
        <a:bodyPr/>
        <a:lstStyle/>
        <a:p>
          <a:endParaRPr lang="en-US"/>
        </a:p>
      </dgm:t>
    </dgm:pt>
    <dgm:pt modelId="{1182EFAF-0CA6-43CC-BF75-BD429D87EEDA}" cxnId="{2E461846-67F5-46D9-BD58-3C2D5C4BCBA1}" type="sibTrans">
      <dgm:prSet/>
      <dgm:spPr/>
      <dgm:t>
        <a:bodyPr/>
        <a:lstStyle/>
        <a:p>
          <a:endParaRPr lang="en-US"/>
        </a:p>
      </dgm:t>
    </dgm:pt>
    <dgm:pt modelId="{36852E29-5875-498A-9712-650B5E7703FE}">
      <dgm:prSet custT="1"/>
      <dgm:spPr/>
      <dgm:t>
        <a:bodyPr/>
        <a:lstStyle/>
        <a:p>
          <a:pPr algn="ctr">
            <a:lnSpc>
              <a:spcPct val="100000"/>
            </a:lnSpc>
            <a:spcAft>
              <a:spcPts val="0"/>
            </a:spcAft>
          </a:pPr>
          <a:r>
            <a:rPr lang="zh-CN" altLang="en-US" sz="1800" dirty="0"/>
            <a:t>一篮子货币稳定币</a:t>
          </a:r>
          <a:endParaRPr lang="en-US" altLang="zh-CN" sz="1800" dirty="0"/>
        </a:p>
      </dgm:t>
    </dgm:pt>
    <dgm:pt modelId="{3FAA32F2-9701-4A4C-8107-3767DEBC7931}" cxnId="{C1E7C019-2F89-4048-97F6-EDEA28C601B7}" type="parTrans">
      <dgm:prSet custT="1"/>
      <dgm:spPr/>
      <dgm:t>
        <a:bodyPr/>
        <a:lstStyle/>
        <a:p>
          <a:pPr algn="ctr"/>
          <a:endParaRPr lang="en-US" sz="1200" dirty="0"/>
        </a:p>
      </dgm:t>
    </dgm:pt>
    <dgm:pt modelId="{72AB86EF-C9F4-413B-87D8-1936AE855A3A}" cxnId="{C1E7C019-2F89-4048-97F6-EDEA28C601B7}" type="sibTrans">
      <dgm:prSet/>
      <dgm:spPr/>
      <dgm:t>
        <a:bodyPr/>
        <a:lstStyle/>
        <a:p>
          <a:pPr algn="ctr"/>
          <a:endParaRPr lang="en-US"/>
        </a:p>
      </dgm:t>
    </dgm:pt>
    <dgm:pt modelId="{705EF3E7-9653-4FE5-B564-073510BA587E}">
      <dgm:prSet custT="1"/>
      <dgm:spPr/>
      <dgm:t>
        <a:bodyPr/>
        <a:lstStyle/>
        <a:p>
          <a:r>
            <a:rPr lang="en-US" sz="1800" dirty="0">
              <a:solidFill>
                <a:srgbClr val="FFFF00"/>
              </a:solidFill>
            </a:rPr>
            <a:t>Libra / Diem</a:t>
          </a:r>
        </a:p>
      </dgm:t>
    </dgm:pt>
    <dgm:pt modelId="{3665D326-0383-4CCD-8C1A-FC3B6E73D6F4}" cxnId="{8A135BE8-62C6-420F-9D3F-CEEA29F26971}" type="parTrans">
      <dgm:prSet/>
      <dgm:spPr/>
      <dgm:t>
        <a:bodyPr/>
        <a:lstStyle/>
        <a:p>
          <a:endParaRPr lang="en-US"/>
        </a:p>
      </dgm:t>
    </dgm:pt>
    <dgm:pt modelId="{FAC9ACEC-8C67-496A-9770-E193C53C2BF6}" cxnId="{8A135BE8-62C6-420F-9D3F-CEEA29F26971}" type="sibTrans">
      <dgm:prSet/>
      <dgm:spPr/>
      <dgm:t>
        <a:bodyPr/>
        <a:lstStyle/>
        <a:p>
          <a:endParaRPr lang="en-US"/>
        </a:p>
      </dgm:t>
    </dgm:pt>
    <dgm:pt modelId="{D3FFB9F2-3DB9-465B-A53E-FA9441E8F094}">
      <dgm:prSet phldrT="[文本]" custT="1"/>
      <dgm:spPr/>
      <dgm:t>
        <a:bodyPr/>
        <a:lstStyle/>
        <a:p>
          <a:pPr algn="ctr">
            <a:lnSpc>
              <a:spcPct val="100000"/>
            </a:lnSpc>
            <a:spcAft>
              <a:spcPts val="0"/>
            </a:spcAft>
          </a:pPr>
          <a:r>
            <a:rPr lang="zh-CN" altLang="en-US" sz="1800" dirty="0"/>
            <a:t>风险资产超额抵押型</a:t>
          </a:r>
          <a:endParaRPr lang="en-US" sz="1800" dirty="0"/>
        </a:p>
      </dgm:t>
    </dgm:pt>
    <dgm:pt modelId="{BB53D594-7028-4FE1-A917-7CBBB179C252}" cxnId="{3B606D23-4D1B-4791-9051-C76ED85DC6C1}" type="parTrans">
      <dgm:prSet custT="1"/>
      <dgm:spPr/>
      <dgm:t>
        <a:bodyPr/>
        <a:lstStyle/>
        <a:p>
          <a:pPr algn="ctr"/>
          <a:endParaRPr lang="en-US" sz="1200" dirty="0"/>
        </a:p>
      </dgm:t>
    </dgm:pt>
    <dgm:pt modelId="{5DDAD798-691A-4D4F-9E6B-ECA60DB6EE0B}" cxnId="{3B606D23-4D1B-4791-9051-C76ED85DC6C1}" type="sibTrans">
      <dgm:prSet/>
      <dgm:spPr/>
      <dgm:t>
        <a:bodyPr/>
        <a:lstStyle/>
        <a:p>
          <a:pPr algn="ctr"/>
          <a:endParaRPr lang="en-US"/>
        </a:p>
      </dgm:t>
    </dgm:pt>
    <dgm:pt modelId="{6752A74E-C4D5-467F-9E4E-B4FF1FE57B6A}">
      <dgm:prSet custT="1"/>
      <dgm:spPr/>
      <dgm:t>
        <a:bodyPr/>
        <a:lstStyle/>
        <a:p>
          <a:r>
            <a:rPr lang="en-US" altLang="zh-CN" sz="1800" dirty="0">
              <a:solidFill>
                <a:srgbClr val="FFFF00"/>
              </a:solidFill>
            </a:rPr>
            <a:t>Dai</a:t>
          </a:r>
          <a:endParaRPr lang="en-US" sz="1800" dirty="0">
            <a:solidFill>
              <a:srgbClr val="FFFF00"/>
            </a:solidFill>
          </a:endParaRPr>
        </a:p>
      </dgm:t>
    </dgm:pt>
    <dgm:pt modelId="{46FBBB68-66FC-432E-9511-B1D435AB64A7}" cxnId="{DEBC656E-0701-458A-ACBB-E51ACE0E6231}" type="parTrans">
      <dgm:prSet/>
      <dgm:spPr/>
      <dgm:t>
        <a:bodyPr/>
        <a:lstStyle/>
        <a:p>
          <a:endParaRPr lang="en-US"/>
        </a:p>
      </dgm:t>
    </dgm:pt>
    <dgm:pt modelId="{4A69270D-CBF0-48B7-AA73-643A57A5349E}" cxnId="{DEBC656E-0701-458A-ACBB-E51ACE0E6231}" type="sibTrans">
      <dgm:prSet/>
      <dgm:spPr/>
      <dgm:t>
        <a:bodyPr/>
        <a:lstStyle/>
        <a:p>
          <a:endParaRPr lang="en-US"/>
        </a:p>
      </dgm:t>
    </dgm:pt>
    <dgm:pt modelId="{37537708-5EFF-46DD-90A5-D9FD62CCCA20}">
      <dgm:prSet phldrT="[文本]" custT="1"/>
      <dgm:spPr/>
      <dgm:t>
        <a:bodyPr/>
        <a:lstStyle/>
        <a:p>
          <a:pPr algn="ctr">
            <a:lnSpc>
              <a:spcPct val="100000"/>
            </a:lnSpc>
            <a:spcAft>
              <a:spcPts val="0"/>
            </a:spcAft>
          </a:pPr>
          <a:r>
            <a:rPr lang="zh-CN" altLang="en-US" sz="1800" dirty="0"/>
            <a:t>央行数字货币</a:t>
          </a:r>
          <a:endParaRPr lang="en-US" altLang="zh-CN" sz="1800" dirty="0"/>
        </a:p>
      </dgm:t>
    </dgm:pt>
    <dgm:pt modelId="{8C82AA1B-4EA5-4919-A7A7-987C544B5535}" cxnId="{AE3014CC-12DF-489E-B710-AE0F6805EEF7}" type="parTrans">
      <dgm:prSet custT="1"/>
      <dgm:spPr/>
      <dgm:t>
        <a:bodyPr/>
        <a:lstStyle/>
        <a:p>
          <a:pPr algn="ctr"/>
          <a:endParaRPr lang="en-US" sz="1200" dirty="0"/>
        </a:p>
      </dgm:t>
    </dgm:pt>
    <dgm:pt modelId="{4125EF8A-9FD7-4028-8FAD-168376D780D7}" cxnId="{AE3014CC-12DF-489E-B710-AE0F6805EEF7}" type="sibTrans">
      <dgm:prSet/>
      <dgm:spPr/>
      <dgm:t>
        <a:bodyPr/>
        <a:lstStyle/>
        <a:p>
          <a:pPr algn="ctr"/>
          <a:endParaRPr lang="en-US"/>
        </a:p>
      </dgm:t>
    </dgm:pt>
    <dgm:pt modelId="{494B731F-CE0F-4125-8C31-0CB84C6BEF5F}">
      <dgm:prSet phldrT="[文本]" custT="1"/>
      <dgm:spPr/>
      <dgm:t>
        <a:bodyPr/>
        <a:lstStyle/>
        <a:p>
          <a:pPr algn="ctr">
            <a:lnSpc>
              <a:spcPct val="100000"/>
            </a:lnSpc>
            <a:spcAft>
              <a:spcPts val="0"/>
            </a:spcAft>
          </a:pPr>
          <a:r>
            <a:rPr lang="zh-CN" altLang="en-US" sz="1800" dirty="0"/>
            <a:t>批发型</a:t>
          </a:r>
          <a:endParaRPr lang="en-US" altLang="zh-CN" sz="1800" dirty="0"/>
        </a:p>
      </dgm:t>
    </dgm:pt>
    <dgm:pt modelId="{D7A799CA-8CBA-468F-AB1B-710CC9EB12AF}" cxnId="{249DC0EB-2EEE-4C39-8745-33746AC1C1BC}" type="parTrans">
      <dgm:prSet custT="1"/>
      <dgm:spPr/>
      <dgm:t>
        <a:bodyPr/>
        <a:lstStyle/>
        <a:p>
          <a:pPr algn="ctr"/>
          <a:endParaRPr lang="en-US" sz="1200" dirty="0"/>
        </a:p>
      </dgm:t>
    </dgm:pt>
    <dgm:pt modelId="{0980E64B-8789-4AE1-9440-074537CC3CD0}" cxnId="{249DC0EB-2EEE-4C39-8745-33746AC1C1BC}" type="sibTrans">
      <dgm:prSet/>
      <dgm:spPr/>
      <dgm:t>
        <a:bodyPr/>
        <a:lstStyle/>
        <a:p>
          <a:pPr algn="ctr"/>
          <a:endParaRPr lang="en-US"/>
        </a:p>
      </dgm:t>
    </dgm:pt>
    <dgm:pt modelId="{3427BEA3-1CCC-48FE-829F-142F0A1F2425}">
      <dgm:prSet custT="1"/>
      <dgm:spPr/>
      <dgm:t>
        <a:bodyPr/>
        <a:lstStyle/>
        <a:p>
          <a:r>
            <a:rPr lang="zh-CN" altLang="en-US" sz="1800" dirty="0">
              <a:solidFill>
                <a:srgbClr val="FFFF00"/>
              </a:solidFill>
            </a:rPr>
            <a:t> 新加坡，香港，加拿大</a:t>
          </a:r>
          <a:endParaRPr lang="en-US" sz="1800" dirty="0">
            <a:solidFill>
              <a:srgbClr val="FFFF00"/>
            </a:solidFill>
          </a:endParaRPr>
        </a:p>
      </dgm:t>
    </dgm:pt>
    <dgm:pt modelId="{93993D25-8081-4A63-B8C5-81D0275DC07D}" cxnId="{C5525857-131D-4DA6-B023-D8954E9C2715}" type="parTrans">
      <dgm:prSet/>
      <dgm:spPr/>
      <dgm:t>
        <a:bodyPr/>
        <a:lstStyle/>
        <a:p>
          <a:endParaRPr lang="en-US"/>
        </a:p>
      </dgm:t>
    </dgm:pt>
    <dgm:pt modelId="{0552633F-D1AA-4839-BD43-D157DFA397A1}" cxnId="{C5525857-131D-4DA6-B023-D8954E9C2715}" type="sibTrans">
      <dgm:prSet/>
      <dgm:spPr/>
      <dgm:t>
        <a:bodyPr/>
        <a:lstStyle/>
        <a:p>
          <a:endParaRPr lang="en-US"/>
        </a:p>
      </dgm:t>
    </dgm:pt>
    <dgm:pt modelId="{C1EF7A85-93BE-44D8-8C5A-E3449526FE08}">
      <dgm:prSet custT="1"/>
      <dgm:spPr/>
      <dgm:t>
        <a:bodyPr/>
        <a:lstStyle/>
        <a:p>
          <a:pPr algn="ctr">
            <a:lnSpc>
              <a:spcPct val="100000"/>
            </a:lnSpc>
            <a:spcAft>
              <a:spcPts val="0"/>
            </a:spcAft>
          </a:pPr>
          <a:r>
            <a:rPr lang="zh-CN" altLang="en-US" sz="1800" dirty="0"/>
            <a:t>零售型</a:t>
          </a:r>
          <a:endParaRPr lang="en-US" altLang="zh-CN" sz="1800" dirty="0"/>
        </a:p>
      </dgm:t>
    </dgm:pt>
    <dgm:pt modelId="{26382EAD-373D-43F7-8B2A-4B115901C9C5}" cxnId="{1C35810A-3135-4AFC-8B86-7A70A4BB81C6}" type="parTrans">
      <dgm:prSet custT="1"/>
      <dgm:spPr/>
      <dgm:t>
        <a:bodyPr/>
        <a:lstStyle/>
        <a:p>
          <a:pPr algn="ctr"/>
          <a:endParaRPr lang="en-US" sz="1200" dirty="0"/>
        </a:p>
      </dgm:t>
    </dgm:pt>
    <dgm:pt modelId="{434DEEF4-B545-4E61-B86F-FA2730B18AFE}" cxnId="{1C35810A-3135-4AFC-8B86-7A70A4BB81C6}" type="sibTrans">
      <dgm:prSet/>
      <dgm:spPr/>
      <dgm:t>
        <a:bodyPr/>
        <a:lstStyle/>
        <a:p>
          <a:pPr algn="ctr"/>
          <a:endParaRPr lang="en-US"/>
        </a:p>
      </dgm:t>
    </dgm:pt>
    <dgm:pt modelId="{57A88308-965B-41D2-9E5B-6E6E670C3D93}">
      <dgm:prSet phldr="0" custT="1"/>
      <dgm:spPr/>
      <dgm:t>
        <a:bodyPr vert="horz" wrap="square"/>
        <a:lstStyle/>
        <a:p>
          <a:pPr>
            <a:lnSpc>
              <a:spcPct val="100000"/>
            </a:lnSpc>
            <a:spcBef>
              <a:spcPct val="0"/>
            </a:spcBef>
            <a:spcAft>
              <a:spcPct val="35000"/>
            </a:spcAft>
          </a:pPr>
          <a:r>
            <a:rPr lang="zh-CN" altLang="en-US" sz="1800" dirty="0">
              <a:solidFill>
                <a:srgbClr val="FFFF00"/>
              </a:solidFill>
            </a:rPr>
            <a:t>数字人民币</a:t>
          </a:r>
          <a:r>
            <a:rPr lang="en-US" sz="1800" dirty="0">
              <a:solidFill>
                <a:srgbClr val="FFFF00"/>
              </a:solidFill>
            </a:rPr>
            <a:t> </a:t>
          </a:r>
          <a:endParaRPr sz="6500"/>
        </a:p>
      </dgm:t>
    </dgm:pt>
    <dgm:pt modelId="{C78926BE-0E89-4355-BF7B-3F47F2F2C9C5}" cxnId="{99DEDF0F-3C7C-42DF-A73C-DDF46C1073E5}" type="parTrans">
      <dgm:prSet/>
      <dgm:spPr/>
      <dgm:t>
        <a:bodyPr/>
        <a:lstStyle/>
        <a:p>
          <a:endParaRPr lang="en-US"/>
        </a:p>
      </dgm:t>
    </dgm:pt>
    <dgm:pt modelId="{52DB06B8-0146-4180-A030-933D97A87ED8}" cxnId="{99DEDF0F-3C7C-42DF-A73C-DDF46C1073E5}" type="sibTrans">
      <dgm:prSet/>
      <dgm:spPr/>
      <dgm:t>
        <a:bodyPr/>
        <a:lstStyle/>
        <a:p>
          <a:endParaRPr lang="en-US"/>
        </a:p>
      </dgm:t>
    </dgm:pt>
    <dgm:pt modelId="{3486DD1F-7F86-49C5-BCDE-EA4C48D0523B}" type="pres">
      <dgm:prSet presAssocID="{F68471C2-CA2A-4E4A-BF8B-02E3A0057660}" presName="diagram" presStyleCnt="0">
        <dgm:presLayoutVars>
          <dgm:chPref val="1"/>
          <dgm:dir/>
          <dgm:animOne val="branch"/>
          <dgm:animLvl val="lvl"/>
          <dgm:resizeHandles val="exact"/>
        </dgm:presLayoutVars>
      </dgm:prSet>
      <dgm:spPr/>
    </dgm:pt>
    <dgm:pt modelId="{772368F3-790F-4746-94B1-EE9FC292CB02}" type="pres">
      <dgm:prSet presAssocID="{259C93FC-EC64-4FDB-AE7A-AAB4E69ECC2C}" presName="root1" presStyleCnt="0"/>
      <dgm:spPr/>
    </dgm:pt>
    <dgm:pt modelId="{3AAC5600-2E47-456B-8C1E-770CA3BC8D45}" type="pres">
      <dgm:prSet presAssocID="{259C93FC-EC64-4FDB-AE7A-AAB4E69ECC2C}" presName="LevelOneTextNode" presStyleLbl="node0" presStyleIdx="0" presStyleCnt="1">
        <dgm:presLayoutVars>
          <dgm:chPref val="3"/>
        </dgm:presLayoutVars>
      </dgm:prSet>
      <dgm:spPr/>
    </dgm:pt>
    <dgm:pt modelId="{438CABB2-53EF-48E4-9F87-FEFC7652DB26}" type="pres">
      <dgm:prSet presAssocID="{259C93FC-EC64-4FDB-AE7A-AAB4E69ECC2C}" presName="level2hierChild" presStyleCnt="0"/>
      <dgm:spPr/>
    </dgm:pt>
    <dgm:pt modelId="{DC79E11A-3B02-4C61-A0EC-261387DBDF80}" type="pres">
      <dgm:prSet presAssocID="{8338711D-8786-4E75-BECD-DC7E7A4ABEE4}" presName="conn2-1" presStyleLbl="parChTrans1D2" presStyleIdx="0" presStyleCnt="2"/>
      <dgm:spPr/>
    </dgm:pt>
    <dgm:pt modelId="{26D1BC08-7A31-4C51-8518-6E2BBB20F83C}" type="pres">
      <dgm:prSet presAssocID="{8338711D-8786-4E75-BECD-DC7E7A4ABEE4}" presName="connTx" presStyleLbl="parChTrans1D2" presStyleIdx="0" presStyleCnt="2"/>
      <dgm:spPr/>
    </dgm:pt>
    <dgm:pt modelId="{66A038E4-2342-45FE-B345-25E81B91809F}" type="pres">
      <dgm:prSet presAssocID="{89D82DA9-7A51-4FBE-A614-366CB8F7EA01}" presName="root2" presStyleCnt="0"/>
      <dgm:spPr/>
    </dgm:pt>
    <dgm:pt modelId="{4C12C81D-C482-4A4C-A6E1-8E78489064E8}" type="pres">
      <dgm:prSet presAssocID="{89D82DA9-7A51-4FBE-A614-366CB8F7EA01}" presName="LevelTwoTextNode" presStyleLbl="node2" presStyleIdx="0" presStyleCnt="2">
        <dgm:presLayoutVars>
          <dgm:chPref val="3"/>
        </dgm:presLayoutVars>
      </dgm:prSet>
      <dgm:spPr/>
    </dgm:pt>
    <dgm:pt modelId="{A0E2550E-BCF4-4E2C-B5CF-96C9763ED66E}" type="pres">
      <dgm:prSet presAssocID="{89D82DA9-7A51-4FBE-A614-366CB8F7EA01}" presName="level3hierChild" presStyleCnt="0"/>
      <dgm:spPr/>
    </dgm:pt>
    <dgm:pt modelId="{03E6F1EA-681B-49B4-8455-3513D98DFEFD}" type="pres">
      <dgm:prSet presAssocID="{57249C8B-7F2F-400F-8927-7762B98407F0}" presName="conn2-1" presStyleLbl="parChTrans1D3" presStyleIdx="0" presStyleCnt="4"/>
      <dgm:spPr/>
    </dgm:pt>
    <dgm:pt modelId="{3DB643F1-2BDF-4839-A459-53E98BA69292}" type="pres">
      <dgm:prSet presAssocID="{57249C8B-7F2F-400F-8927-7762B98407F0}" presName="connTx" presStyleLbl="parChTrans1D3" presStyleIdx="0" presStyleCnt="4"/>
      <dgm:spPr/>
    </dgm:pt>
    <dgm:pt modelId="{ECCA2610-F1B3-4F0D-B62E-1D9E741061A4}" type="pres">
      <dgm:prSet presAssocID="{3683C580-5DFF-4F5C-957E-634B20C06246}" presName="root2" presStyleCnt="0"/>
      <dgm:spPr/>
    </dgm:pt>
    <dgm:pt modelId="{8AEFBF64-83AF-47A2-AF8B-3EB81B40692A}" type="pres">
      <dgm:prSet presAssocID="{3683C580-5DFF-4F5C-957E-634B20C06246}" presName="LevelTwoTextNode" presStyleLbl="node3" presStyleIdx="0" presStyleCnt="4">
        <dgm:presLayoutVars>
          <dgm:chPref val="3"/>
        </dgm:presLayoutVars>
      </dgm:prSet>
      <dgm:spPr/>
    </dgm:pt>
    <dgm:pt modelId="{3D3E9E98-1D46-479F-A3DE-97405850283A}" type="pres">
      <dgm:prSet presAssocID="{3683C580-5DFF-4F5C-957E-634B20C06246}" presName="level3hierChild" presStyleCnt="0"/>
      <dgm:spPr/>
    </dgm:pt>
    <dgm:pt modelId="{05196C8C-E8CD-4FCC-ADF4-8F8E92DB057C}" type="pres">
      <dgm:prSet presAssocID="{ECD0166C-8A45-4597-8042-948236D5B7C1}" presName="conn2-1" presStyleLbl="parChTrans1D4" presStyleIdx="0" presStyleCnt="10"/>
      <dgm:spPr/>
    </dgm:pt>
    <dgm:pt modelId="{A3E066CC-5DA6-4233-9128-9662B224CBAB}" type="pres">
      <dgm:prSet presAssocID="{ECD0166C-8A45-4597-8042-948236D5B7C1}" presName="connTx" presStyleLbl="parChTrans1D4" presStyleIdx="0" presStyleCnt="10"/>
      <dgm:spPr/>
    </dgm:pt>
    <dgm:pt modelId="{513C65E9-E3DC-4D26-8B13-53AE1B5EBAD5}" type="pres">
      <dgm:prSet presAssocID="{9A62A313-718B-4F16-91C8-830A563C200B}" presName="root2" presStyleCnt="0"/>
      <dgm:spPr/>
    </dgm:pt>
    <dgm:pt modelId="{F87B9644-A4B5-4461-BA66-FEC48FF0B905}" type="pres">
      <dgm:prSet presAssocID="{9A62A313-718B-4F16-91C8-830A563C200B}" presName="LevelTwoTextNode" presStyleLbl="node4" presStyleIdx="0" presStyleCnt="10">
        <dgm:presLayoutVars>
          <dgm:chPref val="3"/>
        </dgm:presLayoutVars>
      </dgm:prSet>
      <dgm:spPr/>
    </dgm:pt>
    <dgm:pt modelId="{476AE405-E506-493E-BC0C-51DD05AB7492}" type="pres">
      <dgm:prSet presAssocID="{9A62A313-718B-4F16-91C8-830A563C200B}" presName="level3hierChild" presStyleCnt="0"/>
      <dgm:spPr/>
    </dgm:pt>
    <dgm:pt modelId="{3589FA62-B8F8-4A32-942B-328DA57FB05B}" type="pres">
      <dgm:prSet presAssocID="{9A4F3B21-F8BD-4BBB-A99C-82093B0646BA}" presName="conn2-1" presStyleLbl="parChTrans1D4" presStyleIdx="1" presStyleCnt="10"/>
      <dgm:spPr/>
    </dgm:pt>
    <dgm:pt modelId="{A0B50FF0-462B-4F1E-A0EB-2B0DD7A7465A}" type="pres">
      <dgm:prSet presAssocID="{9A4F3B21-F8BD-4BBB-A99C-82093B0646BA}" presName="connTx" presStyleLbl="parChTrans1D4" presStyleIdx="1" presStyleCnt="10"/>
      <dgm:spPr/>
    </dgm:pt>
    <dgm:pt modelId="{EAEBB8E3-F9A0-4D2F-8AB8-0E8502AB233E}" type="pres">
      <dgm:prSet presAssocID="{8A9B368B-B1EB-45B9-A1A5-DEC05E3A134E}" presName="root2" presStyleCnt="0"/>
      <dgm:spPr/>
    </dgm:pt>
    <dgm:pt modelId="{A586EFE4-CE19-48BF-97B8-1E23B98E75B4}" type="pres">
      <dgm:prSet presAssocID="{8A9B368B-B1EB-45B9-A1A5-DEC05E3A134E}" presName="LevelTwoTextNode" presStyleLbl="node4" presStyleIdx="1" presStyleCnt="10">
        <dgm:presLayoutVars>
          <dgm:chPref val="3"/>
        </dgm:presLayoutVars>
      </dgm:prSet>
      <dgm:spPr/>
    </dgm:pt>
    <dgm:pt modelId="{3C7644E4-46AF-43B5-A4CE-6636FB34688D}" type="pres">
      <dgm:prSet presAssocID="{8A9B368B-B1EB-45B9-A1A5-DEC05E3A134E}" presName="level3hierChild" presStyleCnt="0"/>
      <dgm:spPr/>
    </dgm:pt>
    <dgm:pt modelId="{6F127AF6-F088-4960-AD02-00014B629329}" type="pres">
      <dgm:prSet presAssocID="{A4367048-94B6-4670-AF18-B326A443C0CE}" presName="conn2-1" presStyleLbl="parChTrans1D4" presStyleIdx="2" presStyleCnt="10"/>
      <dgm:spPr/>
    </dgm:pt>
    <dgm:pt modelId="{2B82317B-A981-44EB-8D11-DB4228384825}" type="pres">
      <dgm:prSet presAssocID="{A4367048-94B6-4670-AF18-B326A443C0CE}" presName="connTx" presStyleLbl="parChTrans1D4" presStyleIdx="2" presStyleCnt="10"/>
      <dgm:spPr/>
    </dgm:pt>
    <dgm:pt modelId="{90169D19-E8D6-4D40-8793-63D55C63BD85}" type="pres">
      <dgm:prSet presAssocID="{D92A1344-F350-470F-9070-8760B3C1C7D2}" presName="root2" presStyleCnt="0"/>
      <dgm:spPr/>
    </dgm:pt>
    <dgm:pt modelId="{9571C1A7-9E88-4C4A-92AC-2324B0181BE7}" type="pres">
      <dgm:prSet presAssocID="{D92A1344-F350-470F-9070-8760B3C1C7D2}" presName="LevelTwoTextNode" presStyleLbl="node4" presStyleIdx="2" presStyleCnt="10">
        <dgm:presLayoutVars>
          <dgm:chPref val="3"/>
        </dgm:presLayoutVars>
      </dgm:prSet>
      <dgm:spPr/>
    </dgm:pt>
    <dgm:pt modelId="{55CB2477-3165-4136-8170-C999CCFA375C}" type="pres">
      <dgm:prSet presAssocID="{D92A1344-F350-470F-9070-8760B3C1C7D2}" presName="level3hierChild" presStyleCnt="0"/>
      <dgm:spPr/>
    </dgm:pt>
    <dgm:pt modelId="{2A86849A-BB40-4B92-B925-D0596D98E6C4}" type="pres">
      <dgm:prSet presAssocID="{0C7E2D1C-6703-4260-AC98-30634FD24E58}" presName="conn2-1" presStyleLbl="parChTrans1D4" presStyleIdx="3" presStyleCnt="10"/>
      <dgm:spPr/>
    </dgm:pt>
    <dgm:pt modelId="{8C7D91D7-10A4-4AB4-9B1C-26E71B75A9E9}" type="pres">
      <dgm:prSet presAssocID="{0C7E2D1C-6703-4260-AC98-30634FD24E58}" presName="connTx" presStyleLbl="parChTrans1D4" presStyleIdx="3" presStyleCnt="10"/>
      <dgm:spPr/>
    </dgm:pt>
    <dgm:pt modelId="{29DAFB36-50B0-48FA-B261-FA15119ED2B6}" type="pres">
      <dgm:prSet presAssocID="{01C8E22B-3A7F-492F-896E-BCBAD8C25D8D}" presName="root2" presStyleCnt="0"/>
      <dgm:spPr/>
    </dgm:pt>
    <dgm:pt modelId="{C6A5729B-8FC9-4FE4-95C4-8EF5E6369483}" type="pres">
      <dgm:prSet presAssocID="{01C8E22B-3A7F-492F-896E-BCBAD8C25D8D}" presName="LevelTwoTextNode" presStyleLbl="node4" presStyleIdx="3" presStyleCnt="10">
        <dgm:presLayoutVars>
          <dgm:chPref val="3"/>
        </dgm:presLayoutVars>
      </dgm:prSet>
      <dgm:spPr/>
    </dgm:pt>
    <dgm:pt modelId="{C060B04A-88E1-4401-9569-72A0437CFAD8}" type="pres">
      <dgm:prSet presAssocID="{01C8E22B-3A7F-492F-896E-BCBAD8C25D8D}" presName="level3hierChild" presStyleCnt="0"/>
      <dgm:spPr/>
    </dgm:pt>
    <dgm:pt modelId="{CC15AC79-5A87-4811-916B-E801489D27C6}" type="pres">
      <dgm:prSet presAssocID="{8FC3F964-4CDD-449A-87CE-C3B366B5D10C}" presName="conn2-1" presStyleLbl="parChTrans1D4" presStyleIdx="4" presStyleCnt="10"/>
      <dgm:spPr/>
    </dgm:pt>
    <dgm:pt modelId="{33DD6173-5813-462B-84B2-287451935C9B}" type="pres">
      <dgm:prSet presAssocID="{8FC3F964-4CDD-449A-87CE-C3B366B5D10C}" presName="connTx" presStyleLbl="parChTrans1D4" presStyleIdx="4" presStyleCnt="10"/>
      <dgm:spPr/>
    </dgm:pt>
    <dgm:pt modelId="{4CC16C19-24E7-4D17-9314-B5583E0308D9}" type="pres">
      <dgm:prSet presAssocID="{A57C4094-3031-4C9F-915E-A1FF82AACCAE}" presName="root2" presStyleCnt="0"/>
      <dgm:spPr/>
    </dgm:pt>
    <dgm:pt modelId="{B0104824-BBAD-4F82-BD30-DA581D458C03}" type="pres">
      <dgm:prSet presAssocID="{A57C4094-3031-4C9F-915E-A1FF82AACCAE}" presName="LevelTwoTextNode" presStyleLbl="node4" presStyleIdx="4" presStyleCnt="10">
        <dgm:presLayoutVars>
          <dgm:chPref val="3"/>
        </dgm:presLayoutVars>
      </dgm:prSet>
      <dgm:spPr/>
    </dgm:pt>
    <dgm:pt modelId="{9BEFC323-6B99-42B5-8249-DC4E2ACB65CE}" type="pres">
      <dgm:prSet presAssocID="{A57C4094-3031-4C9F-915E-A1FF82AACCAE}" presName="level3hierChild" presStyleCnt="0"/>
      <dgm:spPr/>
    </dgm:pt>
    <dgm:pt modelId="{C8902F7C-D20A-406D-8649-F80BBFECBF0C}" type="pres">
      <dgm:prSet presAssocID="{3FAA32F2-9701-4A4C-8107-3767DEBC7931}" presName="conn2-1" presStyleLbl="parChTrans1D4" presStyleIdx="5" presStyleCnt="10"/>
      <dgm:spPr/>
    </dgm:pt>
    <dgm:pt modelId="{6B260DC0-7C50-4ADB-9423-09D0EBC3D7CE}" type="pres">
      <dgm:prSet presAssocID="{3FAA32F2-9701-4A4C-8107-3767DEBC7931}" presName="connTx" presStyleLbl="parChTrans1D4" presStyleIdx="5" presStyleCnt="10"/>
      <dgm:spPr/>
    </dgm:pt>
    <dgm:pt modelId="{10037308-F4A7-486A-9FF6-05A1556C60CF}" type="pres">
      <dgm:prSet presAssocID="{36852E29-5875-498A-9712-650B5E7703FE}" presName="root2" presStyleCnt="0"/>
      <dgm:spPr/>
    </dgm:pt>
    <dgm:pt modelId="{9DFFC2DD-6A43-4C00-8304-E6333D14CE68}" type="pres">
      <dgm:prSet presAssocID="{36852E29-5875-498A-9712-650B5E7703FE}" presName="LevelTwoTextNode" presStyleLbl="node4" presStyleIdx="5" presStyleCnt="10">
        <dgm:presLayoutVars>
          <dgm:chPref val="3"/>
        </dgm:presLayoutVars>
      </dgm:prSet>
      <dgm:spPr/>
    </dgm:pt>
    <dgm:pt modelId="{4CD4832A-C980-4343-93B4-4E7BAFD70669}" type="pres">
      <dgm:prSet presAssocID="{36852E29-5875-498A-9712-650B5E7703FE}" presName="level3hierChild" presStyleCnt="0"/>
      <dgm:spPr/>
    </dgm:pt>
    <dgm:pt modelId="{256A6309-0512-4900-BC8F-6AEEF2BE8DF0}" type="pres">
      <dgm:prSet presAssocID="{3665D326-0383-4CCD-8C1A-FC3B6E73D6F4}" presName="conn2-1" presStyleLbl="parChTrans1D4" presStyleIdx="6" presStyleCnt="10"/>
      <dgm:spPr/>
    </dgm:pt>
    <dgm:pt modelId="{DC05360E-F5B3-4FA8-B175-B542D9FD1AE0}" type="pres">
      <dgm:prSet presAssocID="{3665D326-0383-4CCD-8C1A-FC3B6E73D6F4}" presName="connTx" presStyleLbl="parChTrans1D4" presStyleIdx="6" presStyleCnt="10"/>
      <dgm:spPr/>
    </dgm:pt>
    <dgm:pt modelId="{86CF613E-9E1F-4813-896B-59A40FD91F19}" type="pres">
      <dgm:prSet presAssocID="{705EF3E7-9653-4FE5-B564-073510BA587E}" presName="root2" presStyleCnt="0"/>
      <dgm:spPr/>
    </dgm:pt>
    <dgm:pt modelId="{20546E45-A29C-4586-A04C-80656282EB0A}" type="pres">
      <dgm:prSet presAssocID="{705EF3E7-9653-4FE5-B564-073510BA587E}" presName="LevelTwoTextNode" presStyleLbl="node4" presStyleIdx="6" presStyleCnt="10">
        <dgm:presLayoutVars>
          <dgm:chPref val="3"/>
        </dgm:presLayoutVars>
      </dgm:prSet>
      <dgm:spPr/>
    </dgm:pt>
    <dgm:pt modelId="{BF12AEBA-8414-484A-89A4-49A4946B2409}" type="pres">
      <dgm:prSet presAssocID="{705EF3E7-9653-4FE5-B564-073510BA587E}" presName="level3hierChild" presStyleCnt="0"/>
      <dgm:spPr/>
    </dgm:pt>
    <dgm:pt modelId="{F7E34D21-4A86-42EF-96A9-3A213D650FED}" type="pres">
      <dgm:prSet presAssocID="{BB53D594-7028-4FE1-A917-7CBBB179C252}" presName="conn2-1" presStyleLbl="parChTrans1D3" presStyleIdx="1" presStyleCnt="4"/>
      <dgm:spPr/>
    </dgm:pt>
    <dgm:pt modelId="{86B08A03-219D-4DAB-BAD0-8C0C62858E1B}" type="pres">
      <dgm:prSet presAssocID="{BB53D594-7028-4FE1-A917-7CBBB179C252}" presName="connTx" presStyleLbl="parChTrans1D3" presStyleIdx="1" presStyleCnt="4"/>
      <dgm:spPr/>
    </dgm:pt>
    <dgm:pt modelId="{7D5249A9-2014-4661-A7DE-1CD527CA6793}" type="pres">
      <dgm:prSet presAssocID="{D3FFB9F2-3DB9-465B-A53E-FA9441E8F094}" presName="root2" presStyleCnt="0"/>
      <dgm:spPr/>
    </dgm:pt>
    <dgm:pt modelId="{23D7DAEF-E9EE-4D02-91C0-3BBD26A40233}" type="pres">
      <dgm:prSet presAssocID="{D3FFB9F2-3DB9-465B-A53E-FA9441E8F094}" presName="LevelTwoTextNode" presStyleLbl="node3" presStyleIdx="1" presStyleCnt="4" custScaleY="110073">
        <dgm:presLayoutVars>
          <dgm:chPref val="3"/>
        </dgm:presLayoutVars>
      </dgm:prSet>
      <dgm:spPr/>
    </dgm:pt>
    <dgm:pt modelId="{F98F0B6A-7A0B-4FE4-99E3-537F46C0FBAD}" type="pres">
      <dgm:prSet presAssocID="{D3FFB9F2-3DB9-465B-A53E-FA9441E8F094}" presName="level3hierChild" presStyleCnt="0"/>
      <dgm:spPr/>
    </dgm:pt>
    <dgm:pt modelId="{7000C1ED-B2C3-433A-AD7F-644FF31CFC9D}" type="pres">
      <dgm:prSet presAssocID="{46FBBB68-66FC-432E-9511-B1D435AB64A7}" presName="conn2-1" presStyleLbl="parChTrans1D4" presStyleIdx="7" presStyleCnt="10"/>
      <dgm:spPr/>
    </dgm:pt>
    <dgm:pt modelId="{DC10B3DE-636C-43B3-A71B-536601482E18}" type="pres">
      <dgm:prSet presAssocID="{46FBBB68-66FC-432E-9511-B1D435AB64A7}" presName="connTx" presStyleLbl="parChTrans1D4" presStyleIdx="7" presStyleCnt="10"/>
      <dgm:spPr/>
    </dgm:pt>
    <dgm:pt modelId="{1E558D15-F94A-4430-B9DB-CC258EF3E6C4}" type="pres">
      <dgm:prSet presAssocID="{6752A74E-C4D5-467F-9E4E-B4FF1FE57B6A}" presName="root2" presStyleCnt="0"/>
      <dgm:spPr/>
    </dgm:pt>
    <dgm:pt modelId="{AA76A87D-367F-43C3-B978-163366260539}" type="pres">
      <dgm:prSet presAssocID="{6752A74E-C4D5-467F-9E4E-B4FF1FE57B6A}" presName="LevelTwoTextNode" presStyleLbl="node4" presStyleIdx="7" presStyleCnt="10">
        <dgm:presLayoutVars>
          <dgm:chPref val="3"/>
        </dgm:presLayoutVars>
      </dgm:prSet>
      <dgm:spPr/>
    </dgm:pt>
    <dgm:pt modelId="{97E31D42-0941-49DE-9727-2C9150E0A494}" type="pres">
      <dgm:prSet presAssocID="{6752A74E-C4D5-467F-9E4E-B4FF1FE57B6A}" presName="level3hierChild" presStyleCnt="0"/>
      <dgm:spPr/>
    </dgm:pt>
    <dgm:pt modelId="{DFE4BBCF-0B54-4DA8-8656-37E4C7235896}" type="pres">
      <dgm:prSet presAssocID="{8C82AA1B-4EA5-4919-A7A7-987C544B5535}" presName="conn2-1" presStyleLbl="parChTrans1D2" presStyleIdx="1" presStyleCnt="2"/>
      <dgm:spPr/>
    </dgm:pt>
    <dgm:pt modelId="{AA654D5D-FAEE-4658-8E99-9F9259FB3822}" type="pres">
      <dgm:prSet presAssocID="{8C82AA1B-4EA5-4919-A7A7-987C544B5535}" presName="connTx" presStyleLbl="parChTrans1D2" presStyleIdx="1" presStyleCnt="2"/>
      <dgm:spPr/>
    </dgm:pt>
    <dgm:pt modelId="{819F5437-3070-45B7-BC6E-D3ACADA8AAF5}" type="pres">
      <dgm:prSet presAssocID="{37537708-5EFF-46DD-90A5-D9FD62CCCA20}" presName="root2" presStyleCnt="0"/>
      <dgm:spPr/>
    </dgm:pt>
    <dgm:pt modelId="{D4DBA0FF-C580-4135-9296-15ADE4B9E6D4}" type="pres">
      <dgm:prSet presAssocID="{37537708-5EFF-46DD-90A5-D9FD62CCCA20}" presName="LevelTwoTextNode" presStyleLbl="node2" presStyleIdx="1" presStyleCnt="2">
        <dgm:presLayoutVars>
          <dgm:chPref val="3"/>
        </dgm:presLayoutVars>
      </dgm:prSet>
      <dgm:spPr/>
    </dgm:pt>
    <dgm:pt modelId="{3E2EBB13-E21D-4262-BB5F-EFB31744884F}" type="pres">
      <dgm:prSet presAssocID="{37537708-5EFF-46DD-90A5-D9FD62CCCA20}" presName="level3hierChild" presStyleCnt="0"/>
      <dgm:spPr/>
    </dgm:pt>
    <dgm:pt modelId="{734DA7AE-088B-4488-947A-DD8C38749F86}" type="pres">
      <dgm:prSet presAssocID="{D7A799CA-8CBA-468F-AB1B-710CC9EB12AF}" presName="conn2-1" presStyleLbl="parChTrans1D3" presStyleIdx="2" presStyleCnt="4"/>
      <dgm:spPr/>
    </dgm:pt>
    <dgm:pt modelId="{DD42EF89-E33B-4E86-88DF-4D5B4879091B}" type="pres">
      <dgm:prSet presAssocID="{D7A799CA-8CBA-468F-AB1B-710CC9EB12AF}" presName="connTx" presStyleLbl="parChTrans1D3" presStyleIdx="2" presStyleCnt="4"/>
      <dgm:spPr/>
    </dgm:pt>
    <dgm:pt modelId="{07B2864E-4D99-4D53-B000-6B27E0A22D01}" type="pres">
      <dgm:prSet presAssocID="{494B731F-CE0F-4125-8C31-0CB84C6BEF5F}" presName="root2" presStyleCnt="0"/>
      <dgm:spPr/>
    </dgm:pt>
    <dgm:pt modelId="{A6051F91-08B4-4C9E-AB56-9D60C84FC2B4}" type="pres">
      <dgm:prSet presAssocID="{494B731F-CE0F-4125-8C31-0CB84C6BEF5F}" presName="LevelTwoTextNode" presStyleLbl="node3" presStyleIdx="2" presStyleCnt="4">
        <dgm:presLayoutVars>
          <dgm:chPref val="3"/>
        </dgm:presLayoutVars>
      </dgm:prSet>
      <dgm:spPr/>
    </dgm:pt>
    <dgm:pt modelId="{8336DF6D-A99F-4934-953D-DBF800926301}" type="pres">
      <dgm:prSet presAssocID="{494B731F-CE0F-4125-8C31-0CB84C6BEF5F}" presName="level3hierChild" presStyleCnt="0"/>
      <dgm:spPr/>
    </dgm:pt>
    <dgm:pt modelId="{B1B8C55F-8BCD-4055-A7D2-CF77063059B7}" type="pres">
      <dgm:prSet presAssocID="{93993D25-8081-4A63-B8C5-81D0275DC07D}" presName="conn2-1" presStyleLbl="parChTrans1D4" presStyleIdx="8" presStyleCnt="10"/>
      <dgm:spPr/>
    </dgm:pt>
    <dgm:pt modelId="{D37DF222-7F2D-4700-B77C-A6B302CFF23C}" type="pres">
      <dgm:prSet presAssocID="{93993D25-8081-4A63-B8C5-81D0275DC07D}" presName="connTx" presStyleLbl="parChTrans1D4" presStyleIdx="8" presStyleCnt="10"/>
      <dgm:spPr/>
    </dgm:pt>
    <dgm:pt modelId="{2011B837-15C5-4762-8432-994DD3E0C728}" type="pres">
      <dgm:prSet presAssocID="{3427BEA3-1CCC-48FE-829F-142F0A1F2425}" presName="root2" presStyleCnt="0"/>
      <dgm:spPr/>
    </dgm:pt>
    <dgm:pt modelId="{B0C0587B-8580-45DA-959B-D6B6E933EDFB}" type="pres">
      <dgm:prSet presAssocID="{3427BEA3-1CCC-48FE-829F-142F0A1F2425}" presName="LevelTwoTextNode" presStyleLbl="node4" presStyleIdx="8" presStyleCnt="10" custScaleX="104455" custScaleY="114365">
        <dgm:presLayoutVars>
          <dgm:chPref val="3"/>
        </dgm:presLayoutVars>
      </dgm:prSet>
      <dgm:spPr/>
    </dgm:pt>
    <dgm:pt modelId="{7E5DF022-BE18-4C54-BF25-A07428E1344D}" type="pres">
      <dgm:prSet presAssocID="{3427BEA3-1CCC-48FE-829F-142F0A1F2425}" presName="level3hierChild" presStyleCnt="0"/>
      <dgm:spPr/>
    </dgm:pt>
    <dgm:pt modelId="{A7D371A4-3FBB-4DF0-88FC-7258A687A648}" type="pres">
      <dgm:prSet presAssocID="{26382EAD-373D-43F7-8B2A-4B115901C9C5}" presName="conn2-1" presStyleLbl="parChTrans1D3" presStyleIdx="3" presStyleCnt="4"/>
      <dgm:spPr/>
    </dgm:pt>
    <dgm:pt modelId="{AF1B75EA-42AC-48EE-BF02-4CB8E1B9F0A7}" type="pres">
      <dgm:prSet presAssocID="{26382EAD-373D-43F7-8B2A-4B115901C9C5}" presName="connTx" presStyleLbl="parChTrans1D3" presStyleIdx="3" presStyleCnt="4"/>
      <dgm:spPr/>
    </dgm:pt>
    <dgm:pt modelId="{F44D5CE1-2FF7-4A35-8D45-E00106D0DC2D}" type="pres">
      <dgm:prSet presAssocID="{C1EF7A85-93BE-44D8-8C5A-E3449526FE08}" presName="root2" presStyleCnt="0"/>
      <dgm:spPr/>
    </dgm:pt>
    <dgm:pt modelId="{1E174ED7-9AEC-4F10-ADCD-7C018BE2D5F7}" type="pres">
      <dgm:prSet presAssocID="{C1EF7A85-93BE-44D8-8C5A-E3449526FE08}" presName="LevelTwoTextNode" presStyleLbl="node3" presStyleIdx="3" presStyleCnt="4">
        <dgm:presLayoutVars>
          <dgm:chPref val="3"/>
        </dgm:presLayoutVars>
      </dgm:prSet>
      <dgm:spPr/>
    </dgm:pt>
    <dgm:pt modelId="{8566CD54-8F46-4526-88A6-DE63FC68E2D9}" type="pres">
      <dgm:prSet presAssocID="{C1EF7A85-93BE-44D8-8C5A-E3449526FE08}" presName="level3hierChild" presStyleCnt="0"/>
      <dgm:spPr/>
    </dgm:pt>
    <dgm:pt modelId="{9532E1EB-150B-4A4B-8B1B-EDD112A5881C}" type="pres">
      <dgm:prSet presAssocID="{C78926BE-0E89-4355-BF7B-3F47F2F2C9C5}" presName="conn2-1" presStyleLbl="parChTrans1D4" presStyleIdx="9" presStyleCnt="10"/>
      <dgm:spPr/>
    </dgm:pt>
    <dgm:pt modelId="{D100FEC3-E2B5-4627-807B-FE9DC4114FDE}" type="pres">
      <dgm:prSet presAssocID="{C78926BE-0E89-4355-BF7B-3F47F2F2C9C5}" presName="connTx" presStyleLbl="parChTrans1D4" presStyleIdx="9" presStyleCnt="10"/>
      <dgm:spPr/>
    </dgm:pt>
    <dgm:pt modelId="{52C95809-2CE0-40E3-9E8A-AD469116D4BA}" type="pres">
      <dgm:prSet presAssocID="{57A88308-965B-41D2-9E5B-6E6E670C3D93}" presName="root2" presStyleCnt="0"/>
      <dgm:spPr/>
    </dgm:pt>
    <dgm:pt modelId="{1D201A0E-57C8-4075-A884-E8D8F20AE85A}" type="pres">
      <dgm:prSet presAssocID="{57A88308-965B-41D2-9E5B-6E6E670C3D93}" presName="LevelTwoTextNode" presStyleLbl="node4" presStyleIdx="9" presStyleCnt="10">
        <dgm:presLayoutVars>
          <dgm:chPref val="3"/>
        </dgm:presLayoutVars>
      </dgm:prSet>
      <dgm:spPr/>
    </dgm:pt>
    <dgm:pt modelId="{DFDD9F79-7673-4C18-868D-B6A8E96E2B09}" type="pres">
      <dgm:prSet presAssocID="{57A88308-965B-41D2-9E5B-6E6E670C3D93}" presName="level3hierChild" presStyleCnt="0"/>
      <dgm:spPr/>
    </dgm:pt>
  </dgm:ptLst>
  <dgm:cxnLst>
    <dgm:cxn modelId="{94FD6B09-65F1-44BF-A57D-CA328047D928}" srcId="{3683C580-5DFF-4F5C-957E-634B20C06246}" destId="{D92A1344-F350-470F-9070-8760B3C1C7D2}" srcOrd="1" destOrd="0" parTransId="{A4367048-94B6-4670-AF18-B326A443C0CE}" sibTransId="{B6B352B9-0FD7-4558-B835-265287EBCE3A}"/>
    <dgm:cxn modelId="{1C35810A-3135-4AFC-8B86-7A70A4BB81C6}" srcId="{37537708-5EFF-46DD-90A5-D9FD62CCCA20}" destId="{C1EF7A85-93BE-44D8-8C5A-E3449526FE08}" srcOrd="1" destOrd="0" parTransId="{26382EAD-373D-43F7-8B2A-4B115901C9C5}" sibTransId="{434DEEF4-B545-4E61-B86F-FA2730B18AFE}"/>
    <dgm:cxn modelId="{A815120B-7610-4404-828B-ED645D7C0450}" srcId="{259C93FC-EC64-4FDB-AE7A-AAB4E69ECC2C}" destId="{89D82DA9-7A51-4FBE-A614-366CB8F7EA01}" srcOrd="0" destOrd="0" parTransId="{8338711D-8786-4E75-BECD-DC7E7A4ABEE4}" sibTransId="{F66746E5-E0E7-4E17-BBF2-505DF2B57D53}"/>
    <dgm:cxn modelId="{99DEDF0F-3C7C-42DF-A73C-DDF46C1073E5}" srcId="{C1EF7A85-93BE-44D8-8C5A-E3449526FE08}" destId="{57A88308-965B-41D2-9E5B-6E6E670C3D93}" srcOrd="0" destOrd="0" parTransId="{C78926BE-0E89-4355-BF7B-3F47F2F2C9C5}" sibTransId="{52DB06B8-0146-4180-A030-933D97A87ED8}"/>
    <dgm:cxn modelId="{89A4C516-0158-495F-A71E-AC1E4DAE1F11}" srcId="{9A62A313-718B-4F16-91C8-830A563C200B}" destId="{8A9B368B-B1EB-45B9-A1A5-DEC05E3A134E}" srcOrd="0" destOrd="0" parTransId="{9A4F3B21-F8BD-4BBB-A99C-82093B0646BA}" sibTransId="{77E4DB94-8B02-478C-B948-30D054304032}"/>
    <dgm:cxn modelId="{DCA52017-AA9F-4120-908A-4185A5769844}" type="presOf" srcId="{89D82DA9-7A51-4FBE-A614-366CB8F7EA01}" destId="{4C12C81D-C482-4A4C-A6E1-8E78489064E8}" srcOrd="0" destOrd="0" presId="urn:microsoft.com/office/officeart/2005/8/layout/hierarchy2#2"/>
    <dgm:cxn modelId="{ABEA2619-4CB9-40DC-B062-93018EC77B9B}" type="presOf" srcId="{ECD0166C-8A45-4597-8042-948236D5B7C1}" destId="{A3E066CC-5DA6-4233-9128-9662B224CBAB}" srcOrd="1" destOrd="0" presId="urn:microsoft.com/office/officeart/2005/8/layout/hierarchy2#2"/>
    <dgm:cxn modelId="{30DB9E19-9A1D-4FA3-8656-28E84F784E5E}" type="presOf" srcId="{C78926BE-0E89-4355-BF7B-3F47F2F2C9C5}" destId="{D100FEC3-E2B5-4627-807B-FE9DC4114FDE}" srcOrd="1" destOrd="0" presId="urn:microsoft.com/office/officeart/2005/8/layout/hierarchy2#2"/>
    <dgm:cxn modelId="{C1E7C019-2F89-4048-97F6-EDEA28C601B7}" srcId="{D92A1344-F350-470F-9070-8760B3C1C7D2}" destId="{36852E29-5875-498A-9712-650B5E7703FE}" srcOrd="1" destOrd="0" parTransId="{3FAA32F2-9701-4A4C-8107-3767DEBC7931}" sibTransId="{72AB86EF-C9F4-413B-87D8-1936AE855A3A}"/>
    <dgm:cxn modelId="{FE8A1A23-5F2E-41AC-AB8F-C6E2C0B31ADC}" type="presOf" srcId="{3FAA32F2-9701-4A4C-8107-3767DEBC7931}" destId="{6B260DC0-7C50-4ADB-9423-09D0EBC3D7CE}" srcOrd="1" destOrd="0" presId="urn:microsoft.com/office/officeart/2005/8/layout/hierarchy2#2"/>
    <dgm:cxn modelId="{3B606D23-4D1B-4791-9051-C76ED85DC6C1}" srcId="{89D82DA9-7A51-4FBE-A614-366CB8F7EA01}" destId="{D3FFB9F2-3DB9-465B-A53E-FA9441E8F094}" srcOrd="1" destOrd="0" parTransId="{BB53D594-7028-4FE1-A917-7CBBB179C252}" sibTransId="{5DDAD798-691A-4D4F-9E6B-ECA60DB6EE0B}"/>
    <dgm:cxn modelId="{F1295F31-6825-4BD4-90DE-35A0EA7E34EB}" type="presOf" srcId="{8FC3F964-4CDD-449A-87CE-C3B366B5D10C}" destId="{33DD6173-5813-462B-84B2-287451935C9B}" srcOrd="1" destOrd="0" presId="urn:microsoft.com/office/officeart/2005/8/layout/hierarchy2#2"/>
    <dgm:cxn modelId="{CBE2B332-93E6-4A55-8B99-44E90069F687}" type="presOf" srcId="{D3FFB9F2-3DB9-465B-A53E-FA9441E8F094}" destId="{23D7DAEF-E9EE-4D02-91C0-3BBD26A40233}" srcOrd="0" destOrd="0" presId="urn:microsoft.com/office/officeart/2005/8/layout/hierarchy2#2"/>
    <dgm:cxn modelId="{B75E9233-BD6F-4AA1-B4C5-5628FBF120FB}" type="presOf" srcId="{26382EAD-373D-43F7-8B2A-4B115901C9C5}" destId="{AF1B75EA-42AC-48EE-BF02-4CB8E1B9F0A7}" srcOrd="1" destOrd="0" presId="urn:microsoft.com/office/officeart/2005/8/layout/hierarchy2#2"/>
    <dgm:cxn modelId="{C5A9373A-47CF-40C2-B8B2-159C137CB067}" type="presOf" srcId="{8338711D-8786-4E75-BECD-DC7E7A4ABEE4}" destId="{26D1BC08-7A31-4C51-8518-6E2BBB20F83C}" srcOrd="1" destOrd="0" presId="urn:microsoft.com/office/officeart/2005/8/layout/hierarchy2#2"/>
    <dgm:cxn modelId="{97417E3A-505A-449B-842C-441678CCC3F1}" type="presOf" srcId="{9A4F3B21-F8BD-4BBB-A99C-82093B0646BA}" destId="{3589FA62-B8F8-4A32-942B-328DA57FB05B}" srcOrd="0" destOrd="0" presId="urn:microsoft.com/office/officeart/2005/8/layout/hierarchy2#2"/>
    <dgm:cxn modelId="{CD0E7663-4890-47CC-8BCC-FB838FC3B220}" type="presOf" srcId="{3427BEA3-1CCC-48FE-829F-142F0A1F2425}" destId="{B0C0587B-8580-45DA-959B-D6B6E933EDFB}" srcOrd="0" destOrd="0" presId="urn:microsoft.com/office/officeart/2005/8/layout/hierarchy2#2"/>
    <dgm:cxn modelId="{45687045-7B79-431D-8A64-4914F0252B84}" type="presOf" srcId="{259C93FC-EC64-4FDB-AE7A-AAB4E69ECC2C}" destId="{3AAC5600-2E47-456B-8C1E-770CA3BC8D45}" srcOrd="0" destOrd="0" presId="urn:microsoft.com/office/officeart/2005/8/layout/hierarchy2#2"/>
    <dgm:cxn modelId="{2E461846-67F5-46D9-BD58-3C2D5C4BCBA1}" srcId="{01C8E22B-3A7F-492F-896E-BCBAD8C25D8D}" destId="{A57C4094-3031-4C9F-915E-A1FF82AACCAE}" srcOrd="0" destOrd="0" parTransId="{8FC3F964-4CDD-449A-87CE-C3B366B5D10C}" sibTransId="{1182EFAF-0CA6-43CC-BF75-BD429D87EEDA}"/>
    <dgm:cxn modelId="{3F38914A-DD1E-4AFC-99C9-C2CEE5120B66}" type="presOf" srcId="{57A88308-965B-41D2-9E5B-6E6E670C3D93}" destId="{1D201A0E-57C8-4075-A884-E8D8F20AE85A}" srcOrd="0" destOrd="0" presId="urn:microsoft.com/office/officeart/2005/8/layout/hierarchy2#2"/>
    <dgm:cxn modelId="{8A8AFD6A-3E59-4400-A593-A61AC9606B39}" type="presOf" srcId="{8A9B368B-B1EB-45B9-A1A5-DEC05E3A134E}" destId="{A586EFE4-CE19-48BF-97B8-1E23B98E75B4}" srcOrd="0" destOrd="0" presId="urn:microsoft.com/office/officeart/2005/8/layout/hierarchy2#2"/>
    <dgm:cxn modelId="{FED44D4B-2077-4C3C-B414-EDBA2AD8C921}" type="presOf" srcId="{0C7E2D1C-6703-4260-AC98-30634FD24E58}" destId="{8C7D91D7-10A4-4AB4-9B1C-26E71B75A9E9}" srcOrd="1" destOrd="0" presId="urn:microsoft.com/office/officeart/2005/8/layout/hierarchy2#2"/>
    <dgm:cxn modelId="{E350966C-E881-41B5-9FA6-AA66793B986F}" srcId="{89D82DA9-7A51-4FBE-A614-366CB8F7EA01}" destId="{3683C580-5DFF-4F5C-957E-634B20C06246}" srcOrd="0" destOrd="0" parTransId="{57249C8B-7F2F-400F-8927-7762B98407F0}" sibTransId="{75440AF2-1FAC-4AB4-98E0-1000DE053843}"/>
    <dgm:cxn modelId="{F13DCF6D-6C6A-4C7B-AFE5-6ED91BC3BE92}" type="presOf" srcId="{9A4F3B21-F8BD-4BBB-A99C-82093B0646BA}" destId="{A0B50FF0-462B-4F1E-A0EB-2B0DD7A7465A}" srcOrd="1" destOrd="0" presId="urn:microsoft.com/office/officeart/2005/8/layout/hierarchy2#2"/>
    <dgm:cxn modelId="{DEBC656E-0701-458A-ACBB-E51ACE0E6231}" srcId="{D3FFB9F2-3DB9-465B-A53E-FA9441E8F094}" destId="{6752A74E-C4D5-467F-9E4E-B4FF1FE57B6A}" srcOrd="0" destOrd="0" parTransId="{46FBBB68-66FC-432E-9511-B1D435AB64A7}" sibTransId="{4A69270D-CBF0-48B7-AA73-643A57A5349E}"/>
    <dgm:cxn modelId="{567E646F-348E-4A80-9BC7-BF16DB2E9813}" type="presOf" srcId="{37537708-5EFF-46DD-90A5-D9FD62CCCA20}" destId="{D4DBA0FF-C580-4135-9296-15ADE4B9E6D4}" srcOrd="0" destOrd="0" presId="urn:microsoft.com/office/officeart/2005/8/layout/hierarchy2#2"/>
    <dgm:cxn modelId="{5D5B726F-212A-48E3-A999-285D9AA1D718}" type="presOf" srcId="{D7A799CA-8CBA-468F-AB1B-710CC9EB12AF}" destId="{734DA7AE-088B-4488-947A-DD8C38749F86}" srcOrd="0" destOrd="0" presId="urn:microsoft.com/office/officeart/2005/8/layout/hierarchy2#2"/>
    <dgm:cxn modelId="{590D1272-4933-436D-8AE3-2080C74F3B7A}" type="presOf" srcId="{8C82AA1B-4EA5-4919-A7A7-987C544B5535}" destId="{AA654D5D-FAEE-4658-8E99-9F9259FB3822}" srcOrd="1" destOrd="0" presId="urn:microsoft.com/office/officeart/2005/8/layout/hierarchy2#2"/>
    <dgm:cxn modelId="{5E18AC54-D871-4C88-82D4-F72125E4501A}" srcId="{3683C580-5DFF-4F5C-957E-634B20C06246}" destId="{9A62A313-718B-4F16-91C8-830A563C200B}" srcOrd="0" destOrd="0" parTransId="{ECD0166C-8A45-4597-8042-948236D5B7C1}" sibTransId="{4634390A-18A6-4317-A230-D959CBBBF013}"/>
    <dgm:cxn modelId="{25151B55-D9AE-4E61-957D-548E951CC609}" type="presOf" srcId="{3683C580-5DFF-4F5C-957E-634B20C06246}" destId="{8AEFBF64-83AF-47A2-AF8B-3EB81B40692A}" srcOrd="0" destOrd="0" presId="urn:microsoft.com/office/officeart/2005/8/layout/hierarchy2#2"/>
    <dgm:cxn modelId="{79AFE656-BF6A-4B2F-97D8-DC8C0B49F42F}" type="presOf" srcId="{C78926BE-0E89-4355-BF7B-3F47F2F2C9C5}" destId="{9532E1EB-150B-4A4B-8B1B-EDD112A5881C}" srcOrd="0" destOrd="0" presId="urn:microsoft.com/office/officeart/2005/8/layout/hierarchy2#2"/>
    <dgm:cxn modelId="{C5525857-131D-4DA6-B023-D8954E9C2715}" srcId="{494B731F-CE0F-4125-8C31-0CB84C6BEF5F}" destId="{3427BEA3-1CCC-48FE-829F-142F0A1F2425}" srcOrd="0" destOrd="0" parTransId="{93993D25-8081-4A63-B8C5-81D0275DC07D}" sibTransId="{0552633F-D1AA-4839-BD43-D157DFA397A1}"/>
    <dgm:cxn modelId="{45F51079-794E-40B4-AA37-BC26C1A070CF}" type="presOf" srcId="{46FBBB68-66FC-432E-9511-B1D435AB64A7}" destId="{7000C1ED-B2C3-433A-AD7F-644FF31CFC9D}" srcOrd="0" destOrd="0" presId="urn:microsoft.com/office/officeart/2005/8/layout/hierarchy2#2"/>
    <dgm:cxn modelId="{26F3B359-6E48-4863-AEEF-0679DBF79776}" type="presOf" srcId="{D7A799CA-8CBA-468F-AB1B-710CC9EB12AF}" destId="{DD42EF89-E33B-4E86-88DF-4D5B4879091B}" srcOrd="1" destOrd="0" presId="urn:microsoft.com/office/officeart/2005/8/layout/hierarchy2#2"/>
    <dgm:cxn modelId="{CABC9F80-F668-4753-B682-E3DF988FD6DE}" type="presOf" srcId="{57249C8B-7F2F-400F-8927-7762B98407F0}" destId="{03E6F1EA-681B-49B4-8455-3513D98DFEFD}" srcOrd="0" destOrd="0" presId="urn:microsoft.com/office/officeart/2005/8/layout/hierarchy2#2"/>
    <dgm:cxn modelId="{2F8F9384-CDFE-455A-A149-A26AC68A592D}" type="presOf" srcId="{ECD0166C-8A45-4597-8042-948236D5B7C1}" destId="{05196C8C-E8CD-4FCC-ADF4-8F8E92DB057C}" srcOrd="0" destOrd="0" presId="urn:microsoft.com/office/officeart/2005/8/layout/hierarchy2#2"/>
    <dgm:cxn modelId="{715BE087-B81D-4617-B6CE-3FF75E8502D5}" type="presOf" srcId="{705EF3E7-9653-4FE5-B564-073510BA587E}" destId="{20546E45-A29C-4586-A04C-80656282EB0A}" srcOrd="0" destOrd="0" presId="urn:microsoft.com/office/officeart/2005/8/layout/hierarchy2#2"/>
    <dgm:cxn modelId="{E840559A-AF59-4F8C-ACF3-0BA5B64F903F}" type="presOf" srcId="{BB53D594-7028-4FE1-A917-7CBBB179C252}" destId="{F7E34D21-4A86-42EF-96A9-3A213D650FED}" srcOrd="0" destOrd="0" presId="urn:microsoft.com/office/officeart/2005/8/layout/hierarchy2#2"/>
    <dgm:cxn modelId="{0E39AA9A-9413-4A03-8429-EAF8827E5395}" srcId="{D92A1344-F350-470F-9070-8760B3C1C7D2}" destId="{01C8E22B-3A7F-492F-896E-BCBAD8C25D8D}" srcOrd="0" destOrd="0" parTransId="{0C7E2D1C-6703-4260-AC98-30634FD24E58}" sibTransId="{7C3A3F4B-0FE9-458B-BCF5-FB8B30C31309}"/>
    <dgm:cxn modelId="{468DF39B-29E6-4F0C-A737-D4D2F50E6331}" type="presOf" srcId="{D92A1344-F350-470F-9070-8760B3C1C7D2}" destId="{9571C1A7-9E88-4C4A-92AC-2324B0181BE7}" srcOrd="0" destOrd="0" presId="urn:microsoft.com/office/officeart/2005/8/layout/hierarchy2#2"/>
    <dgm:cxn modelId="{AE76009E-1F43-4F68-9C72-44FF72A7332F}" type="presOf" srcId="{8C82AA1B-4EA5-4919-A7A7-987C544B5535}" destId="{DFE4BBCF-0B54-4DA8-8656-37E4C7235896}" srcOrd="0" destOrd="0" presId="urn:microsoft.com/office/officeart/2005/8/layout/hierarchy2#2"/>
    <dgm:cxn modelId="{19AEA79F-CAD4-450A-82F6-10E76A80F961}" srcId="{F68471C2-CA2A-4E4A-BF8B-02E3A0057660}" destId="{259C93FC-EC64-4FDB-AE7A-AAB4E69ECC2C}" srcOrd="0" destOrd="0" parTransId="{F69E927D-E161-4AD2-9CC1-3EBD54A27210}" sibTransId="{FDA8D8A8-1A87-434C-A95A-553BBDA00CFF}"/>
    <dgm:cxn modelId="{917119A4-46E7-4815-9454-4A0DC75517BC}" type="presOf" srcId="{BB53D594-7028-4FE1-A917-7CBBB179C252}" destId="{86B08A03-219D-4DAB-BAD0-8C0C62858E1B}" srcOrd="1" destOrd="0" presId="urn:microsoft.com/office/officeart/2005/8/layout/hierarchy2#2"/>
    <dgm:cxn modelId="{A2B596AC-6010-40DD-A1EA-82AA4917C9A5}" type="presOf" srcId="{3FAA32F2-9701-4A4C-8107-3767DEBC7931}" destId="{C8902F7C-D20A-406D-8649-F80BBFECBF0C}" srcOrd="0" destOrd="0" presId="urn:microsoft.com/office/officeart/2005/8/layout/hierarchy2#2"/>
    <dgm:cxn modelId="{0BB084B0-FBE5-4B1F-A6C7-4A9ABF437F3D}" type="presOf" srcId="{93993D25-8081-4A63-B8C5-81D0275DC07D}" destId="{B1B8C55F-8BCD-4055-A7D2-CF77063059B7}" srcOrd="0" destOrd="0" presId="urn:microsoft.com/office/officeart/2005/8/layout/hierarchy2#2"/>
    <dgm:cxn modelId="{FFCD14B2-BDF0-4F2F-80B8-0D70ADE8CC4A}" type="presOf" srcId="{9A62A313-718B-4F16-91C8-830A563C200B}" destId="{F87B9644-A4B5-4461-BA66-FEC48FF0B905}" srcOrd="0" destOrd="0" presId="urn:microsoft.com/office/officeart/2005/8/layout/hierarchy2#2"/>
    <dgm:cxn modelId="{BC229CB3-7393-46A4-BE0F-02818A484298}" type="presOf" srcId="{57249C8B-7F2F-400F-8927-7762B98407F0}" destId="{3DB643F1-2BDF-4839-A459-53E98BA69292}" srcOrd="1" destOrd="0" presId="urn:microsoft.com/office/officeart/2005/8/layout/hierarchy2#2"/>
    <dgm:cxn modelId="{631FD4BA-FF65-49DA-A823-5A5F50620769}" type="presOf" srcId="{46FBBB68-66FC-432E-9511-B1D435AB64A7}" destId="{DC10B3DE-636C-43B3-A71B-536601482E18}" srcOrd="1" destOrd="0" presId="urn:microsoft.com/office/officeart/2005/8/layout/hierarchy2#2"/>
    <dgm:cxn modelId="{CB1A1DBE-AAD2-4B4C-88D8-CCD0669F7017}" type="presOf" srcId="{A4367048-94B6-4670-AF18-B326A443C0CE}" destId="{6F127AF6-F088-4960-AD02-00014B629329}" srcOrd="0" destOrd="0" presId="urn:microsoft.com/office/officeart/2005/8/layout/hierarchy2#2"/>
    <dgm:cxn modelId="{BBC766C3-00F2-4AFE-ACC1-46A30E9F8B1B}" type="presOf" srcId="{26382EAD-373D-43F7-8B2A-4B115901C9C5}" destId="{A7D371A4-3FBB-4DF0-88FC-7258A687A648}" srcOrd="0" destOrd="0" presId="urn:microsoft.com/office/officeart/2005/8/layout/hierarchy2#2"/>
    <dgm:cxn modelId="{AE8F47C9-D676-4CA9-90E3-822CD9FC6013}" type="presOf" srcId="{C1EF7A85-93BE-44D8-8C5A-E3449526FE08}" destId="{1E174ED7-9AEC-4F10-ADCD-7C018BE2D5F7}" srcOrd="0" destOrd="0" presId="urn:microsoft.com/office/officeart/2005/8/layout/hierarchy2#2"/>
    <dgm:cxn modelId="{AE3014CC-12DF-489E-B710-AE0F6805EEF7}" srcId="{259C93FC-EC64-4FDB-AE7A-AAB4E69ECC2C}" destId="{37537708-5EFF-46DD-90A5-D9FD62CCCA20}" srcOrd="1" destOrd="0" parTransId="{8C82AA1B-4EA5-4919-A7A7-987C544B5535}" sibTransId="{4125EF8A-9FD7-4028-8FAD-168376D780D7}"/>
    <dgm:cxn modelId="{165AF5CD-A79B-4FCA-945A-01D9E03F21A7}" type="presOf" srcId="{36852E29-5875-498A-9712-650B5E7703FE}" destId="{9DFFC2DD-6A43-4C00-8304-E6333D14CE68}" srcOrd="0" destOrd="0" presId="urn:microsoft.com/office/officeart/2005/8/layout/hierarchy2#2"/>
    <dgm:cxn modelId="{5EB057CE-0786-4BA8-86AB-FD3A020F8476}" type="presOf" srcId="{3665D326-0383-4CCD-8C1A-FC3B6E73D6F4}" destId="{DC05360E-F5B3-4FA8-B175-B542D9FD1AE0}" srcOrd="1" destOrd="0" presId="urn:microsoft.com/office/officeart/2005/8/layout/hierarchy2#2"/>
    <dgm:cxn modelId="{D679E7CE-F2FB-4557-B270-94BD7336176A}" type="presOf" srcId="{8FC3F964-4CDD-449A-87CE-C3B366B5D10C}" destId="{CC15AC79-5A87-4811-916B-E801489D27C6}" srcOrd="0" destOrd="0" presId="urn:microsoft.com/office/officeart/2005/8/layout/hierarchy2#2"/>
    <dgm:cxn modelId="{B66485D1-11A7-438D-B663-BC8D7D99CB1B}" type="presOf" srcId="{8338711D-8786-4E75-BECD-DC7E7A4ABEE4}" destId="{DC79E11A-3B02-4C61-A0EC-261387DBDF80}" srcOrd="0" destOrd="0" presId="urn:microsoft.com/office/officeart/2005/8/layout/hierarchy2#2"/>
    <dgm:cxn modelId="{AFBCBBD1-A829-425F-9FA7-39778FA6A672}" type="presOf" srcId="{494B731F-CE0F-4125-8C31-0CB84C6BEF5F}" destId="{A6051F91-08B4-4C9E-AB56-9D60C84FC2B4}" srcOrd="0" destOrd="0" presId="urn:microsoft.com/office/officeart/2005/8/layout/hierarchy2#2"/>
    <dgm:cxn modelId="{A3A913DA-BF01-4F3D-A161-9BE611FDFEA7}" type="presOf" srcId="{F68471C2-CA2A-4E4A-BF8B-02E3A0057660}" destId="{3486DD1F-7F86-49C5-BCDE-EA4C48D0523B}" srcOrd="0" destOrd="0" presId="urn:microsoft.com/office/officeart/2005/8/layout/hierarchy2#2"/>
    <dgm:cxn modelId="{36CCFADF-365D-4A86-B32B-82A8F4DE90F3}" type="presOf" srcId="{6752A74E-C4D5-467F-9E4E-B4FF1FE57B6A}" destId="{AA76A87D-367F-43C3-B978-163366260539}" srcOrd="0" destOrd="0" presId="urn:microsoft.com/office/officeart/2005/8/layout/hierarchy2#2"/>
    <dgm:cxn modelId="{6C7999E5-7EEA-4F90-8369-A1488C7BB5A4}" type="presOf" srcId="{A4367048-94B6-4670-AF18-B326A443C0CE}" destId="{2B82317B-A981-44EB-8D11-DB4228384825}" srcOrd="1" destOrd="0" presId="urn:microsoft.com/office/officeart/2005/8/layout/hierarchy2#2"/>
    <dgm:cxn modelId="{C0EEB5E6-C9A5-4D68-868F-CD9E9AD3A2BD}" type="presOf" srcId="{A57C4094-3031-4C9F-915E-A1FF82AACCAE}" destId="{B0104824-BBAD-4F82-BD30-DA581D458C03}" srcOrd="0" destOrd="0" presId="urn:microsoft.com/office/officeart/2005/8/layout/hierarchy2#2"/>
    <dgm:cxn modelId="{8A135BE8-62C6-420F-9D3F-CEEA29F26971}" srcId="{36852E29-5875-498A-9712-650B5E7703FE}" destId="{705EF3E7-9653-4FE5-B564-073510BA587E}" srcOrd="0" destOrd="0" parTransId="{3665D326-0383-4CCD-8C1A-FC3B6E73D6F4}" sibTransId="{FAC9ACEC-8C67-496A-9770-E193C53C2BF6}"/>
    <dgm:cxn modelId="{16A0C1E8-D44C-405C-AF8D-45212A956DF3}" type="presOf" srcId="{3665D326-0383-4CCD-8C1A-FC3B6E73D6F4}" destId="{256A6309-0512-4900-BC8F-6AEEF2BE8DF0}" srcOrd="0" destOrd="0" presId="urn:microsoft.com/office/officeart/2005/8/layout/hierarchy2#2"/>
    <dgm:cxn modelId="{249DC0EB-2EEE-4C39-8745-33746AC1C1BC}" srcId="{37537708-5EFF-46DD-90A5-D9FD62CCCA20}" destId="{494B731F-CE0F-4125-8C31-0CB84C6BEF5F}" srcOrd="0" destOrd="0" parTransId="{D7A799CA-8CBA-468F-AB1B-710CC9EB12AF}" sibTransId="{0980E64B-8789-4AE1-9440-074537CC3CD0}"/>
    <dgm:cxn modelId="{FDA7EBF0-6B49-4572-B704-A162F0E874D3}" type="presOf" srcId="{0C7E2D1C-6703-4260-AC98-30634FD24E58}" destId="{2A86849A-BB40-4B92-B925-D0596D98E6C4}" srcOrd="0" destOrd="0" presId="urn:microsoft.com/office/officeart/2005/8/layout/hierarchy2#2"/>
    <dgm:cxn modelId="{1052BDFA-9993-4028-AFC6-E3449B4743FF}" type="presOf" srcId="{01C8E22B-3A7F-492F-896E-BCBAD8C25D8D}" destId="{C6A5729B-8FC9-4FE4-95C4-8EF5E6369483}" srcOrd="0" destOrd="0" presId="urn:microsoft.com/office/officeart/2005/8/layout/hierarchy2#2"/>
    <dgm:cxn modelId="{53217DFE-E7E2-411D-8F0C-DC4B620750A8}" type="presOf" srcId="{93993D25-8081-4A63-B8C5-81D0275DC07D}" destId="{D37DF222-7F2D-4700-B77C-A6B302CFF23C}" srcOrd="1" destOrd="0" presId="urn:microsoft.com/office/officeart/2005/8/layout/hierarchy2#2"/>
    <dgm:cxn modelId="{B3DDD6EA-E977-4032-961C-EAFBC76B9EE6}" type="presParOf" srcId="{3486DD1F-7F86-49C5-BCDE-EA4C48D0523B}" destId="{772368F3-790F-4746-94B1-EE9FC292CB02}" srcOrd="0" destOrd="0" presId="urn:microsoft.com/office/officeart/2005/8/layout/hierarchy2#2"/>
    <dgm:cxn modelId="{20A09EAB-DF12-4492-94DE-E5C9B3AE8927}" type="presParOf" srcId="{772368F3-790F-4746-94B1-EE9FC292CB02}" destId="{3AAC5600-2E47-456B-8C1E-770CA3BC8D45}" srcOrd="0" destOrd="0" presId="urn:microsoft.com/office/officeart/2005/8/layout/hierarchy2#2"/>
    <dgm:cxn modelId="{9D82CEE7-565F-49D3-911B-8A376F58892E}" type="presParOf" srcId="{772368F3-790F-4746-94B1-EE9FC292CB02}" destId="{438CABB2-53EF-48E4-9F87-FEFC7652DB26}" srcOrd="1" destOrd="0" presId="urn:microsoft.com/office/officeart/2005/8/layout/hierarchy2#2"/>
    <dgm:cxn modelId="{B6EEE49A-1197-498B-B586-AE22FE0D736B}" type="presParOf" srcId="{438CABB2-53EF-48E4-9F87-FEFC7652DB26}" destId="{DC79E11A-3B02-4C61-A0EC-261387DBDF80}" srcOrd="0" destOrd="0" presId="urn:microsoft.com/office/officeart/2005/8/layout/hierarchy2#2"/>
    <dgm:cxn modelId="{990CD5FC-C950-4EC0-A828-5A7C7C93EB3E}" type="presParOf" srcId="{DC79E11A-3B02-4C61-A0EC-261387DBDF80}" destId="{26D1BC08-7A31-4C51-8518-6E2BBB20F83C}" srcOrd="0" destOrd="0" presId="urn:microsoft.com/office/officeart/2005/8/layout/hierarchy2#2"/>
    <dgm:cxn modelId="{B91E9994-7D5E-430D-BF06-92D155B19DAE}" type="presParOf" srcId="{438CABB2-53EF-48E4-9F87-FEFC7652DB26}" destId="{66A038E4-2342-45FE-B345-25E81B91809F}" srcOrd="1" destOrd="0" presId="urn:microsoft.com/office/officeart/2005/8/layout/hierarchy2#2"/>
    <dgm:cxn modelId="{C7818BBC-57FC-495E-9F8E-F3256B72AFD5}" type="presParOf" srcId="{66A038E4-2342-45FE-B345-25E81B91809F}" destId="{4C12C81D-C482-4A4C-A6E1-8E78489064E8}" srcOrd="0" destOrd="0" presId="urn:microsoft.com/office/officeart/2005/8/layout/hierarchy2#2"/>
    <dgm:cxn modelId="{FC2C9376-C156-4E66-ABE0-6C68FD8308EC}" type="presParOf" srcId="{66A038E4-2342-45FE-B345-25E81B91809F}" destId="{A0E2550E-BCF4-4E2C-B5CF-96C9763ED66E}" srcOrd="1" destOrd="0" presId="urn:microsoft.com/office/officeart/2005/8/layout/hierarchy2#2"/>
    <dgm:cxn modelId="{BE884307-1B9F-4433-B77D-A7A1237BA9A2}" type="presParOf" srcId="{A0E2550E-BCF4-4E2C-B5CF-96C9763ED66E}" destId="{03E6F1EA-681B-49B4-8455-3513D98DFEFD}" srcOrd="0" destOrd="0" presId="urn:microsoft.com/office/officeart/2005/8/layout/hierarchy2#2"/>
    <dgm:cxn modelId="{74048BAE-AB93-45C0-8413-ECFB1064C7E8}" type="presParOf" srcId="{03E6F1EA-681B-49B4-8455-3513D98DFEFD}" destId="{3DB643F1-2BDF-4839-A459-53E98BA69292}" srcOrd="0" destOrd="0" presId="urn:microsoft.com/office/officeart/2005/8/layout/hierarchy2#2"/>
    <dgm:cxn modelId="{D809974F-B710-46C2-878F-39D46B4E0493}" type="presParOf" srcId="{A0E2550E-BCF4-4E2C-B5CF-96C9763ED66E}" destId="{ECCA2610-F1B3-4F0D-B62E-1D9E741061A4}" srcOrd="1" destOrd="0" presId="urn:microsoft.com/office/officeart/2005/8/layout/hierarchy2#2"/>
    <dgm:cxn modelId="{5460B759-7B5A-4636-A136-79C85A6A7615}" type="presParOf" srcId="{ECCA2610-F1B3-4F0D-B62E-1D9E741061A4}" destId="{8AEFBF64-83AF-47A2-AF8B-3EB81B40692A}" srcOrd="0" destOrd="0" presId="urn:microsoft.com/office/officeart/2005/8/layout/hierarchy2#2"/>
    <dgm:cxn modelId="{4BAB2CE4-0BD1-4DB5-8200-945301FD2C0D}" type="presParOf" srcId="{ECCA2610-F1B3-4F0D-B62E-1D9E741061A4}" destId="{3D3E9E98-1D46-479F-A3DE-97405850283A}" srcOrd="1" destOrd="0" presId="urn:microsoft.com/office/officeart/2005/8/layout/hierarchy2#2"/>
    <dgm:cxn modelId="{4661DD81-F28C-4C23-8652-9E9E6183CB96}" type="presParOf" srcId="{3D3E9E98-1D46-479F-A3DE-97405850283A}" destId="{05196C8C-E8CD-4FCC-ADF4-8F8E92DB057C}" srcOrd="0" destOrd="0" presId="urn:microsoft.com/office/officeart/2005/8/layout/hierarchy2#2"/>
    <dgm:cxn modelId="{7C19725B-8764-4CB4-B2CF-65B1777A6C32}" type="presParOf" srcId="{05196C8C-E8CD-4FCC-ADF4-8F8E92DB057C}" destId="{A3E066CC-5DA6-4233-9128-9662B224CBAB}" srcOrd="0" destOrd="0" presId="urn:microsoft.com/office/officeart/2005/8/layout/hierarchy2#2"/>
    <dgm:cxn modelId="{F2F3E646-5F33-4048-A700-EBC7D7F7070B}" type="presParOf" srcId="{3D3E9E98-1D46-479F-A3DE-97405850283A}" destId="{513C65E9-E3DC-4D26-8B13-53AE1B5EBAD5}" srcOrd="1" destOrd="0" presId="urn:microsoft.com/office/officeart/2005/8/layout/hierarchy2#2"/>
    <dgm:cxn modelId="{5796E727-B2CF-4767-B2C9-83EA272EC0DC}" type="presParOf" srcId="{513C65E9-E3DC-4D26-8B13-53AE1B5EBAD5}" destId="{F87B9644-A4B5-4461-BA66-FEC48FF0B905}" srcOrd="0" destOrd="0" presId="urn:microsoft.com/office/officeart/2005/8/layout/hierarchy2#2"/>
    <dgm:cxn modelId="{633D5042-7887-4D79-BA8E-1E0064B57C38}" type="presParOf" srcId="{513C65E9-E3DC-4D26-8B13-53AE1B5EBAD5}" destId="{476AE405-E506-493E-BC0C-51DD05AB7492}" srcOrd="1" destOrd="0" presId="urn:microsoft.com/office/officeart/2005/8/layout/hierarchy2#2"/>
    <dgm:cxn modelId="{98C81718-53A9-4948-89CF-BB4F22CE8FA0}" type="presParOf" srcId="{476AE405-E506-493E-BC0C-51DD05AB7492}" destId="{3589FA62-B8F8-4A32-942B-328DA57FB05B}" srcOrd="0" destOrd="0" presId="urn:microsoft.com/office/officeart/2005/8/layout/hierarchy2#2"/>
    <dgm:cxn modelId="{277BC288-ADE8-4A5A-A188-F741FE6FFC2B}" type="presParOf" srcId="{3589FA62-B8F8-4A32-942B-328DA57FB05B}" destId="{A0B50FF0-462B-4F1E-A0EB-2B0DD7A7465A}" srcOrd="0" destOrd="0" presId="urn:microsoft.com/office/officeart/2005/8/layout/hierarchy2#2"/>
    <dgm:cxn modelId="{54169136-A75C-471E-89DA-3854A300991B}" type="presParOf" srcId="{476AE405-E506-493E-BC0C-51DD05AB7492}" destId="{EAEBB8E3-F9A0-4D2F-8AB8-0E8502AB233E}" srcOrd="1" destOrd="0" presId="urn:microsoft.com/office/officeart/2005/8/layout/hierarchy2#2"/>
    <dgm:cxn modelId="{8F49687A-E67D-47D5-B7C7-44C934A7E1E7}" type="presParOf" srcId="{EAEBB8E3-F9A0-4D2F-8AB8-0E8502AB233E}" destId="{A586EFE4-CE19-48BF-97B8-1E23B98E75B4}" srcOrd="0" destOrd="0" presId="urn:microsoft.com/office/officeart/2005/8/layout/hierarchy2#2"/>
    <dgm:cxn modelId="{32353FB6-F6C9-415F-9020-5A84B061160E}" type="presParOf" srcId="{EAEBB8E3-F9A0-4D2F-8AB8-0E8502AB233E}" destId="{3C7644E4-46AF-43B5-A4CE-6636FB34688D}" srcOrd="1" destOrd="0" presId="urn:microsoft.com/office/officeart/2005/8/layout/hierarchy2#2"/>
    <dgm:cxn modelId="{9FF1C5EE-E08A-49CD-9D47-77D75EBA99E6}" type="presParOf" srcId="{3D3E9E98-1D46-479F-A3DE-97405850283A}" destId="{6F127AF6-F088-4960-AD02-00014B629329}" srcOrd="2" destOrd="0" presId="urn:microsoft.com/office/officeart/2005/8/layout/hierarchy2#2"/>
    <dgm:cxn modelId="{D231BD2E-6228-4726-82ED-6548581088FC}" type="presParOf" srcId="{6F127AF6-F088-4960-AD02-00014B629329}" destId="{2B82317B-A981-44EB-8D11-DB4228384825}" srcOrd="0" destOrd="0" presId="urn:microsoft.com/office/officeart/2005/8/layout/hierarchy2#2"/>
    <dgm:cxn modelId="{18312E3B-6B28-4792-8259-D171348E2E02}" type="presParOf" srcId="{3D3E9E98-1D46-479F-A3DE-97405850283A}" destId="{90169D19-E8D6-4D40-8793-63D55C63BD85}" srcOrd="3" destOrd="0" presId="urn:microsoft.com/office/officeart/2005/8/layout/hierarchy2#2"/>
    <dgm:cxn modelId="{7D19AB6B-B41E-485D-82F3-45011019234E}" type="presParOf" srcId="{90169D19-E8D6-4D40-8793-63D55C63BD85}" destId="{9571C1A7-9E88-4C4A-92AC-2324B0181BE7}" srcOrd="0" destOrd="0" presId="urn:microsoft.com/office/officeart/2005/8/layout/hierarchy2#2"/>
    <dgm:cxn modelId="{022E53F6-BA5C-4897-BA7D-DFDD98116D9D}" type="presParOf" srcId="{90169D19-E8D6-4D40-8793-63D55C63BD85}" destId="{55CB2477-3165-4136-8170-C999CCFA375C}" srcOrd="1" destOrd="0" presId="urn:microsoft.com/office/officeart/2005/8/layout/hierarchy2#2"/>
    <dgm:cxn modelId="{FCFFEEB3-DBEF-4049-8C9B-A8D7B3B16921}" type="presParOf" srcId="{55CB2477-3165-4136-8170-C999CCFA375C}" destId="{2A86849A-BB40-4B92-B925-D0596D98E6C4}" srcOrd="0" destOrd="0" presId="urn:microsoft.com/office/officeart/2005/8/layout/hierarchy2#2"/>
    <dgm:cxn modelId="{B245F3F8-4E6A-418B-9804-D50B6033912C}" type="presParOf" srcId="{2A86849A-BB40-4B92-B925-D0596D98E6C4}" destId="{8C7D91D7-10A4-4AB4-9B1C-26E71B75A9E9}" srcOrd="0" destOrd="0" presId="urn:microsoft.com/office/officeart/2005/8/layout/hierarchy2#2"/>
    <dgm:cxn modelId="{E9E82604-E516-4ED6-8B7A-E6DC5FC5751B}" type="presParOf" srcId="{55CB2477-3165-4136-8170-C999CCFA375C}" destId="{29DAFB36-50B0-48FA-B261-FA15119ED2B6}" srcOrd="1" destOrd="0" presId="urn:microsoft.com/office/officeart/2005/8/layout/hierarchy2#2"/>
    <dgm:cxn modelId="{60770C29-2DAE-4A85-B5F9-5B9F53728920}" type="presParOf" srcId="{29DAFB36-50B0-48FA-B261-FA15119ED2B6}" destId="{C6A5729B-8FC9-4FE4-95C4-8EF5E6369483}" srcOrd="0" destOrd="0" presId="urn:microsoft.com/office/officeart/2005/8/layout/hierarchy2#2"/>
    <dgm:cxn modelId="{D2F4E8F0-ACDB-4006-843B-7110B72F2C60}" type="presParOf" srcId="{29DAFB36-50B0-48FA-B261-FA15119ED2B6}" destId="{C060B04A-88E1-4401-9569-72A0437CFAD8}" srcOrd="1" destOrd="0" presId="urn:microsoft.com/office/officeart/2005/8/layout/hierarchy2#2"/>
    <dgm:cxn modelId="{088625B0-F008-4683-AD26-5FEB0FDB5BA4}" type="presParOf" srcId="{C060B04A-88E1-4401-9569-72A0437CFAD8}" destId="{CC15AC79-5A87-4811-916B-E801489D27C6}" srcOrd="0" destOrd="0" presId="urn:microsoft.com/office/officeart/2005/8/layout/hierarchy2#2"/>
    <dgm:cxn modelId="{6F258112-1F35-4683-89E6-D538CCA754B5}" type="presParOf" srcId="{CC15AC79-5A87-4811-916B-E801489D27C6}" destId="{33DD6173-5813-462B-84B2-287451935C9B}" srcOrd="0" destOrd="0" presId="urn:microsoft.com/office/officeart/2005/8/layout/hierarchy2#2"/>
    <dgm:cxn modelId="{45D36EB5-B025-47CB-A1E0-8AD798022814}" type="presParOf" srcId="{C060B04A-88E1-4401-9569-72A0437CFAD8}" destId="{4CC16C19-24E7-4D17-9314-B5583E0308D9}" srcOrd="1" destOrd="0" presId="urn:microsoft.com/office/officeart/2005/8/layout/hierarchy2#2"/>
    <dgm:cxn modelId="{AD41F00A-E9C0-4A8C-806C-307363EC4143}" type="presParOf" srcId="{4CC16C19-24E7-4D17-9314-B5583E0308D9}" destId="{B0104824-BBAD-4F82-BD30-DA581D458C03}" srcOrd="0" destOrd="0" presId="urn:microsoft.com/office/officeart/2005/8/layout/hierarchy2#2"/>
    <dgm:cxn modelId="{E0F43AFB-9428-4700-9621-8A96C16FF91E}" type="presParOf" srcId="{4CC16C19-24E7-4D17-9314-B5583E0308D9}" destId="{9BEFC323-6B99-42B5-8249-DC4E2ACB65CE}" srcOrd="1" destOrd="0" presId="urn:microsoft.com/office/officeart/2005/8/layout/hierarchy2#2"/>
    <dgm:cxn modelId="{FEC9ED9E-978A-43C4-963A-626129FE9BD6}" type="presParOf" srcId="{55CB2477-3165-4136-8170-C999CCFA375C}" destId="{C8902F7C-D20A-406D-8649-F80BBFECBF0C}" srcOrd="2" destOrd="0" presId="urn:microsoft.com/office/officeart/2005/8/layout/hierarchy2#2"/>
    <dgm:cxn modelId="{94594725-3923-4081-A528-3B07A0879E18}" type="presParOf" srcId="{C8902F7C-D20A-406D-8649-F80BBFECBF0C}" destId="{6B260DC0-7C50-4ADB-9423-09D0EBC3D7CE}" srcOrd="0" destOrd="0" presId="urn:microsoft.com/office/officeart/2005/8/layout/hierarchy2#2"/>
    <dgm:cxn modelId="{761789C0-C236-472B-B2E5-29E793BE932D}" type="presParOf" srcId="{55CB2477-3165-4136-8170-C999CCFA375C}" destId="{10037308-F4A7-486A-9FF6-05A1556C60CF}" srcOrd="3" destOrd="0" presId="urn:microsoft.com/office/officeart/2005/8/layout/hierarchy2#2"/>
    <dgm:cxn modelId="{E32D0EDF-67D6-4BB4-9C6F-0B27389ABE3A}" type="presParOf" srcId="{10037308-F4A7-486A-9FF6-05A1556C60CF}" destId="{9DFFC2DD-6A43-4C00-8304-E6333D14CE68}" srcOrd="0" destOrd="0" presId="urn:microsoft.com/office/officeart/2005/8/layout/hierarchy2#2"/>
    <dgm:cxn modelId="{7D25B7C9-5A3D-4995-8275-ED39136E4B7F}" type="presParOf" srcId="{10037308-F4A7-486A-9FF6-05A1556C60CF}" destId="{4CD4832A-C980-4343-93B4-4E7BAFD70669}" srcOrd="1" destOrd="0" presId="urn:microsoft.com/office/officeart/2005/8/layout/hierarchy2#2"/>
    <dgm:cxn modelId="{FE9087FD-A7C5-46B1-B3E8-1C6A1C8A1C7F}" type="presParOf" srcId="{4CD4832A-C980-4343-93B4-4E7BAFD70669}" destId="{256A6309-0512-4900-BC8F-6AEEF2BE8DF0}" srcOrd="0" destOrd="0" presId="urn:microsoft.com/office/officeart/2005/8/layout/hierarchy2#2"/>
    <dgm:cxn modelId="{84FA3E9F-0FB7-408F-AFC1-2223AB58E18F}" type="presParOf" srcId="{256A6309-0512-4900-BC8F-6AEEF2BE8DF0}" destId="{DC05360E-F5B3-4FA8-B175-B542D9FD1AE0}" srcOrd="0" destOrd="0" presId="urn:microsoft.com/office/officeart/2005/8/layout/hierarchy2#2"/>
    <dgm:cxn modelId="{1B6EE65E-AEC5-4E15-8A80-8CF95D0CF9A7}" type="presParOf" srcId="{4CD4832A-C980-4343-93B4-4E7BAFD70669}" destId="{86CF613E-9E1F-4813-896B-59A40FD91F19}" srcOrd="1" destOrd="0" presId="urn:microsoft.com/office/officeart/2005/8/layout/hierarchy2#2"/>
    <dgm:cxn modelId="{03091994-14D1-47C5-8299-FB5DC461BC5E}" type="presParOf" srcId="{86CF613E-9E1F-4813-896B-59A40FD91F19}" destId="{20546E45-A29C-4586-A04C-80656282EB0A}" srcOrd="0" destOrd="0" presId="urn:microsoft.com/office/officeart/2005/8/layout/hierarchy2#2"/>
    <dgm:cxn modelId="{AD175ECC-AB55-4CA5-A905-77580D77FE41}" type="presParOf" srcId="{86CF613E-9E1F-4813-896B-59A40FD91F19}" destId="{BF12AEBA-8414-484A-89A4-49A4946B2409}" srcOrd="1" destOrd="0" presId="urn:microsoft.com/office/officeart/2005/8/layout/hierarchy2#2"/>
    <dgm:cxn modelId="{7EDFA735-C840-4A6F-86AA-D07D6BD26296}" type="presParOf" srcId="{A0E2550E-BCF4-4E2C-B5CF-96C9763ED66E}" destId="{F7E34D21-4A86-42EF-96A9-3A213D650FED}" srcOrd="2" destOrd="0" presId="urn:microsoft.com/office/officeart/2005/8/layout/hierarchy2#2"/>
    <dgm:cxn modelId="{8B3DDB26-9B3E-4B1F-AF1F-88A69F008F36}" type="presParOf" srcId="{F7E34D21-4A86-42EF-96A9-3A213D650FED}" destId="{86B08A03-219D-4DAB-BAD0-8C0C62858E1B}" srcOrd="0" destOrd="0" presId="urn:microsoft.com/office/officeart/2005/8/layout/hierarchy2#2"/>
    <dgm:cxn modelId="{A5BC4764-51D8-4F1F-BFDF-6145E7DE2E3B}" type="presParOf" srcId="{A0E2550E-BCF4-4E2C-B5CF-96C9763ED66E}" destId="{7D5249A9-2014-4661-A7DE-1CD527CA6793}" srcOrd="3" destOrd="0" presId="urn:microsoft.com/office/officeart/2005/8/layout/hierarchy2#2"/>
    <dgm:cxn modelId="{8CD42A30-1B85-4D7B-A05F-32905804AC72}" type="presParOf" srcId="{7D5249A9-2014-4661-A7DE-1CD527CA6793}" destId="{23D7DAEF-E9EE-4D02-91C0-3BBD26A40233}" srcOrd="0" destOrd="0" presId="urn:microsoft.com/office/officeart/2005/8/layout/hierarchy2#2"/>
    <dgm:cxn modelId="{F55171D6-FE81-4A9A-8890-22AB76DF8B09}" type="presParOf" srcId="{7D5249A9-2014-4661-A7DE-1CD527CA6793}" destId="{F98F0B6A-7A0B-4FE4-99E3-537F46C0FBAD}" srcOrd="1" destOrd="0" presId="urn:microsoft.com/office/officeart/2005/8/layout/hierarchy2#2"/>
    <dgm:cxn modelId="{F2A6F807-52D3-43B7-8896-F78AA7DC9653}" type="presParOf" srcId="{F98F0B6A-7A0B-4FE4-99E3-537F46C0FBAD}" destId="{7000C1ED-B2C3-433A-AD7F-644FF31CFC9D}" srcOrd="0" destOrd="0" presId="urn:microsoft.com/office/officeart/2005/8/layout/hierarchy2#2"/>
    <dgm:cxn modelId="{9161216C-3A7C-427D-ACE2-A57F672BD54A}" type="presParOf" srcId="{7000C1ED-B2C3-433A-AD7F-644FF31CFC9D}" destId="{DC10B3DE-636C-43B3-A71B-536601482E18}" srcOrd="0" destOrd="0" presId="urn:microsoft.com/office/officeart/2005/8/layout/hierarchy2#2"/>
    <dgm:cxn modelId="{E552FDA3-4314-416A-9715-6158F30246D7}" type="presParOf" srcId="{F98F0B6A-7A0B-4FE4-99E3-537F46C0FBAD}" destId="{1E558D15-F94A-4430-B9DB-CC258EF3E6C4}" srcOrd="1" destOrd="0" presId="urn:microsoft.com/office/officeart/2005/8/layout/hierarchy2#2"/>
    <dgm:cxn modelId="{7599EE8C-1F34-46DD-96E6-1267119BDCE3}" type="presParOf" srcId="{1E558D15-F94A-4430-B9DB-CC258EF3E6C4}" destId="{AA76A87D-367F-43C3-B978-163366260539}" srcOrd="0" destOrd="0" presId="urn:microsoft.com/office/officeart/2005/8/layout/hierarchy2#2"/>
    <dgm:cxn modelId="{659B78DF-FF23-49B2-A9B2-AFC30518F87F}" type="presParOf" srcId="{1E558D15-F94A-4430-B9DB-CC258EF3E6C4}" destId="{97E31D42-0941-49DE-9727-2C9150E0A494}" srcOrd="1" destOrd="0" presId="urn:microsoft.com/office/officeart/2005/8/layout/hierarchy2#2"/>
    <dgm:cxn modelId="{F02DD3C4-D7D5-49DC-BF14-B203D4C4F678}" type="presParOf" srcId="{438CABB2-53EF-48E4-9F87-FEFC7652DB26}" destId="{DFE4BBCF-0B54-4DA8-8656-37E4C7235896}" srcOrd="2" destOrd="0" presId="urn:microsoft.com/office/officeart/2005/8/layout/hierarchy2#2"/>
    <dgm:cxn modelId="{9F67959A-9098-4FA9-95C8-61C1CFDB8BC9}" type="presParOf" srcId="{DFE4BBCF-0B54-4DA8-8656-37E4C7235896}" destId="{AA654D5D-FAEE-4658-8E99-9F9259FB3822}" srcOrd="0" destOrd="0" presId="urn:microsoft.com/office/officeart/2005/8/layout/hierarchy2#2"/>
    <dgm:cxn modelId="{37522BAD-FA39-450A-A188-27F17DDF0515}" type="presParOf" srcId="{438CABB2-53EF-48E4-9F87-FEFC7652DB26}" destId="{819F5437-3070-45B7-BC6E-D3ACADA8AAF5}" srcOrd="3" destOrd="0" presId="urn:microsoft.com/office/officeart/2005/8/layout/hierarchy2#2"/>
    <dgm:cxn modelId="{5D01D505-6244-48B4-820A-54BB396D161C}" type="presParOf" srcId="{819F5437-3070-45B7-BC6E-D3ACADA8AAF5}" destId="{D4DBA0FF-C580-4135-9296-15ADE4B9E6D4}" srcOrd="0" destOrd="0" presId="urn:microsoft.com/office/officeart/2005/8/layout/hierarchy2#2"/>
    <dgm:cxn modelId="{932B7A02-6626-4FEA-8291-ADD8023C19D4}" type="presParOf" srcId="{819F5437-3070-45B7-BC6E-D3ACADA8AAF5}" destId="{3E2EBB13-E21D-4262-BB5F-EFB31744884F}" srcOrd="1" destOrd="0" presId="urn:microsoft.com/office/officeart/2005/8/layout/hierarchy2#2"/>
    <dgm:cxn modelId="{AA7BA403-CAC5-4B47-A52F-F126DBC07566}" type="presParOf" srcId="{3E2EBB13-E21D-4262-BB5F-EFB31744884F}" destId="{734DA7AE-088B-4488-947A-DD8C38749F86}" srcOrd="0" destOrd="0" presId="urn:microsoft.com/office/officeart/2005/8/layout/hierarchy2#2"/>
    <dgm:cxn modelId="{03D45F5D-4AC7-4731-921F-E3A881F12BAC}" type="presParOf" srcId="{734DA7AE-088B-4488-947A-DD8C38749F86}" destId="{DD42EF89-E33B-4E86-88DF-4D5B4879091B}" srcOrd="0" destOrd="0" presId="urn:microsoft.com/office/officeart/2005/8/layout/hierarchy2#2"/>
    <dgm:cxn modelId="{7268D856-747B-4F71-B6DC-B5A9D023C591}" type="presParOf" srcId="{3E2EBB13-E21D-4262-BB5F-EFB31744884F}" destId="{07B2864E-4D99-4D53-B000-6B27E0A22D01}" srcOrd="1" destOrd="0" presId="urn:microsoft.com/office/officeart/2005/8/layout/hierarchy2#2"/>
    <dgm:cxn modelId="{208BBDA9-0EB7-4A89-AB54-9800704B90CC}" type="presParOf" srcId="{07B2864E-4D99-4D53-B000-6B27E0A22D01}" destId="{A6051F91-08B4-4C9E-AB56-9D60C84FC2B4}" srcOrd="0" destOrd="0" presId="urn:microsoft.com/office/officeart/2005/8/layout/hierarchy2#2"/>
    <dgm:cxn modelId="{E5708886-BFDC-4150-9DCA-5096F678EA47}" type="presParOf" srcId="{07B2864E-4D99-4D53-B000-6B27E0A22D01}" destId="{8336DF6D-A99F-4934-953D-DBF800926301}" srcOrd="1" destOrd="0" presId="urn:microsoft.com/office/officeart/2005/8/layout/hierarchy2#2"/>
    <dgm:cxn modelId="{51DE33DD-BC83-462E-A51D-A28F3A7FEB07}" type="presParOf" srcId="{8336DF6D-A99F-4934-953D-DBF800926301}" destId="{B1B8C55F-8BCD-4055-A7D2-CF77063059B7}" srcOrd="0" destOrd="0" presId="urn:microsoft.com/office/officeart/2005/8/layout/hierarchy2#2"/>
    <dgm:cxn modelId="{291F7F80-2986-444F-A8AF-9DEE24319E41}" type="presParOf" srcId="{B1B8C55F-8BCD-4055-A7D2-CF77063059B7}" destId="{D37DF222-7F2D-4700-B77C-A6B302CFF23C}" srcOrd="0" destOrd="0" presId="urn:microsoft.com/office/officeart/2005/8/layout/hierarchy2#2"/>
    <dgm:cxn modelId="{3AAF3F46-BE46-4392-81C7-490E5C02CD0D}" type="presParOf" srcId="{8336DF6D-A99F-4934-953D-DBF800926301}" destId="{2011B837-15C5-4762-8432-994DD3E0C728}" srcOrd="1" destOrd="0" presId="urn:microsoft.com/office/officeart/2005/8/layout/hierarchy2#2"/>
    <dgm:cxn modelId="{9F472400-797B-4B63-A237-40C9E896E927}" type="presParOf" srcId="{2011B837-15C5-4762-8432-994DD3E0C728}" destId="{B0C0587B-8580-45DA-959B-D6B6E933EDFB}" srcOrd="0" destOrd="0" presId="urn:microsoft.com/office/officeart/2005/8/layout/hierarchy2#2"/>
    <dgm:cxn modelId="{364C1A6E-E4F2-4459-82B9-1A809E312AF0}" type="presParOf" srcId="{2011B837-15C5-4762-8432-994DD3E0C728}" destId="{7E5DF022-BE18-4C54-BF25-A07428E1344D}" srcOrd="1" destOrd="0" presId="urn:microsoft.com/office/officeart/2005/8/layout/hierarchy2#2"/>
    <dgm:cxn modelId="{F54AD231-4397-496A-A72B-4917186E779D}" type="presParOf" srcId="{3E2EBB13-E21D-4262-BB5F-EFB31744884F}" destId="{A7D371A4-3FBB-4DF0-88FC-7258A687A648}" srcOrd="2" destOrd="0" presId="urn:microsoft.com/office/officeart/2005/8/layout/hierarchy2#2"/>
    <dgm:cxn modelId="{EA98333F-4539-48E5-A285-4E5616DF6348}" type="presParOf" srcId="{A7D371A4-3FBB-4DF0-88FC-7258A687A648}" destId="{AF1B75EA-42AC-48EE-BF02-4CB8E1B9F0A7}" srcOrd="0" destOrd="0" presId="urn:microsoft.com/office/officeart/2005/8/layout/hierarchy2#2"/>
    <dgm:cxn modelId="{C3DF3D7D-DAB9-4774-8F96-AC5084524D40}" type="presParOf" srcId="{3E2EBB13-E21D-4262-BB5F-EFB31744884F}" destId="{F44D5CE1-2FF7-4A35-8D45-E00106D0DC2D}" srcOrd="3" destOrd="0" presId="urn:microsoft.com/office/officeart/2005/8/layout/hierarchy2#2"/>
    <dgm:cxn modelId="{B77A9BD7-907F-48A4-B988-6A560702A73A}" type="presParOf" srcId="{F44D5CE1-2FF7-4A35-8D45-E00106D0DC2D}" destId="{1E174ED7-9AEC-4F10-ADCD-7C018BE2D5F7}" srcOrd="0" destOrd="0" presId="urn:microsoft.com/office/officeart/2005/8/layout/hierarchy2#2"/>
    <dgm:cxn modelId="{50C9BE97-AFE3-4DB7-8517-33341D8D5F68}" type="presParOf" srcId="{F44D5CE1-2FF7-4A35-8D45-E00106D0DC2D}" destId="{8566CD54-8F46-4526-88A6-DE63FC68E2D9}" srcOrd="1" destOrd="0" presId="urn:microsoft.com/office/officeart/2005/8/layout/hierarchy2#2"/>
    <dgm:cxn modelId="{6EADB9C7-D217-4E18-B367-5B0E04E6A3E7}" type="presParOf" srcId="{8566CD54-8F46-4526-88A6-DE63FC68E2D9}" destId="{9532E1EB-150B-4A4B-8B1B-EDD112A5881C}" srcOrd="0" destOrd="0" presId="urn:microsoft.com/office/officeart/2005/8/layout/hierarchy2#2"/>
    <dgm:cxn modelId="{47B9D63F-5E90-46DF-BB8A-05AD151A9986}" type="presParOf" srcId="{9532E1EB-150B-4A4B-8B1B-EDD112A5881C}" destId="{D100FEC3-E2B5-4627-807B-FE9DC4114FDE}" srcOrd="0" destOrd="0" presId="urn:microsoft.com/office/officeart/2005/8/layout/hierarchy2#2"/>
    <dgm:cxn modelId="{58917513-73E4-4C4C-BB19-DA7186E4AAF6}" type="presParOf" srcId="{8566CD54-8F46-4526-88A6-DE63FC68E2D9}" destId="{52C95809-2CE0-40E3-9E8A-AD469116D4BA}" srcOrd="1" destOrd="0" presId="urn:microsoft.com/office/officeart/2005/8/layout/hierarchy2#2"/>
    <dgm:cxn modelId="{C65C3EEC-2C83-4AA0-9991-D20CBAB6124F}" type="presParOf" srcId="{52C95809-2CE0-40E3-9E8A-AD469116D4BA}" destId="{1D201A0E-57C8-4075-A884-E8D8F20AE85A}" srcOrd="0" destOrd="0" presId="urn:microsoft.com/office/officeart/2005/8/layout/hierarchy2#2"/>
    <dgm:cxn modelId="{2BEAF961-FA25-44BC-8025-B70368C888CA}" type="presParOf" srcId="{52C95809-2CE0-40E3-9E8A-AD469116D4BA}" destId="{DFDD9F79-7673-4C18-868D-B6A8E96E2B09}" srcOrd="1" destOrd="0" presId="urn:microsoft.com/office/officeart/2005/8/layout/hierarchy2#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597E31-D769-4F71-9BA7-14CB9EBD9518}">
      <dsp:nvSpPr>
        <dsp:cNvPr id="0" name=""/>
        <dsp:cNvSpPr/>
      </dsp:nvSpPr>
      <dsp:spPr>
        <a:xfrm>
          <a:off x="9254" y="2767815"/>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数字资产</a:t>
          </a:r>
          <a:endParaRPr lang="en-US" sz="1800" kern="1200" dirty="0"/>
        </a:p>
      </dsp:txBody>
      <dsp:txXfrm>
        <a:off x="32092" y="2790653"/>
        <a:ext cx="1513841" cy="734082"/>
      </dsp:txXfrm>
    </dsp:sp>
    <dsp:sp modelId="{E916B8E6-432B-44DE-A3D8-0FF86DFE17F6}">
      <dsp:nvSpPr>
        <dsp:cNvPr id="0" name=""/>
        <dsp:cNvSpPr/>
      </dsp:nvSpPr>
      <dsp:spPr>
        <a:xfrm rot="17561659">
          <a:off x="1072247" y="2398906"/>
          <a:ext cx="1616857" cy="25902"/>
        </a:xfrm>
        <a:custGeom>
          <a:avLst/>
          <a:gdLst/>
          <a:ahLst/>
          <a:cxnLst/>
          <a:rect l="0" t="0" r="0" b="0"/>
          <a:pathLst>
            <a:path>
              <a:moveTo>
                <a:pt x="0" y="12951"/>
              </a:moveTo>
              <a:lnTo>
                <a:pt x="1616857" y="1295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840254" y="2371436"/>
        <a:ext cx="80842" cy="80842"/>
      </dsp:txXfrm>
    </dsp:sp>
    <dsp:sp modelId="{3B7364B7-C2DB-4CA4-B263-973868E2A64B}">
      <dsp:nvSpPr>
        <dsp:cNvPr id="0" name=""/>
        <dsp:cNvSpPr/>
      </dsp:nvSpPr>
      <dsp:spPr>
        <a:xfrm>
          <a:off x="2192579" y="1276140"/>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加密资产</a:t>
          </a:r>
          <a:endParaRPr lang="en-US" sz="1800" kern="1200" dirty="0"/>
        </a:p>
      </dsp:txBody>
      <dsp:txXfrm>
        <a:off x="2215417" y="1298978"/>
        <a:ext cx="1513841" cy="734082"/>
      </dsp:txXfrm>
    </dsp:sp>
    <dsp:sp modelId="{1E34F215-12B8-41DE-8E42-7E2DD5A28556}">
      <dsp:nvSpPr>
        <dsp:cNvPr id="0" name=""/>
        <dsp:cNvSpPr/>
      </dsp:nvSpPr>
      <dsp:spPr>
        <a:xfrm rot="18289469">
          <a:off x="3517820" y="1204707"/>
          <a:ext cx="1092358" cy="25902"/>
        </a:xfrm>
        <a:custGeom>
          <a:avLst/>
          <a:gdLst/>
          <a:ahLst/>
          <a:cxnLst/>
          <a:rect l="0" t="0" r="0" b="0"/>
          <a:pathLst>
            <a:path>
              <a:moveTo>
                <a:pt x="0" y="12951"/>
              </a:moveTo>
              <a:lnTo>
                <a:pt x="1092358"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036691" y="1190350"/>
        <a:ext cx="54617" cy="54617"/>
      </dsp:txXfrm>
    </dsp:sp>
    <dsp:sp modelId="{7E117A6A-D3FA-4BD0-876B-C52C5A6678BA}">
      <dsp:nvSpPr>
        <dsp:cNvPr id="0" name=""/>
        <dsp:cNvSpPr/>
      </dsp:nvSpPr>
      <dsp:spPr>
        <a:xfrm>
          <a:off x="4375903" y="379418"/>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支付型</a:t>
          </a:r>
          <a:endParaRPr lang="en-US" sz="1800" kern="1200" dirty="0"/>
        </a:p>
      </dsp:txBody>
      <dsp:txXfrm>
        <a:off x="4398741" y="402256"/>
        <a:ext cx="1513841" cy="734082"/>
      </dsp:txXfrm>
    </dsp:sp>
    <dsp:sp modelId="{35DC9DBB-D143-47ED-AC30-7E2EE99087FE}">
      <dsp:nvSpPr>
        <dsp:cNvPr id="0" name=""/>
        <dsp:cNvSpPr/>
      </dsp:nvSpPr>
      <dsp:spPr>
        <a:xfrm>
          <a:off x="5935420" y="756346"/>
          <a:ext cx="623806" cy="25902"/>
        </a:xfrm>
        <a:custGeom>
          <a:avLst/>
          <a:gdLst/>
          <a:ahLst/>
          <a:cxnLst/>
          <a:rect l="0" t="0" r="0" b="0"/>
          <a:pathLst>
            <a:path>
              <a:moveTo>
                <a:pt x="0" y="12951"/>
              </a:moveTo>
              <a:lnTo>
                <a:pt x="623806"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6231729" y="753702"/>
        <a:ext cx="31190" cy="31190"/>
      </dsp:txXfrm>
    </dsp:sp>
    <dsp:sp modelId="{42A27E79-AA0C-4BB0-9A05-35AB88798B47}">
      <dsp:nvSpPr>
        <dsp:cNvPr id="0" name=""/>
        <dsp:cNvSpPr/>
      </dsp:nvSpPr>
      <dsp:spPr>
        <a:xfrm>
          <a:off x="6559227" y="379418"/>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00"/>
              </a:solidFill>
            </a:rPr>
            <a:t>比特币，以太币</a:t>
          </a:r>
          <a:endParaRPr lang="en-US" sz="1800" kern="1200" dirty="0">
            <a:solidFill>
              <a:srgbClr val="FFFF00"/>
            </a:solidFill>
          </a:endParaRPr>
        </a:p>
      </dsp:txBody>
      <dsp:txXfrm>
        <a:off x="6582065" y="402256"/>
        <a:ext cx="1513841" cy="734082"/>
      </dsp:txXfrm>
    </dsp:sp>
    <dsp:sp modelId="{F3092BEB-8FC3-410C-AA49-7E099490A6DC}">
      <dsp:nvSpPr>
        <dsp:cNvPr id="0" name=""/>
        <dsp:cNvSpPr/>
      </dsp:nvSpPr>
      <dsp:spPr>
        <a:xfrm>
          <a:off x="3752096" y="1653069"/>
          <a:ext cx="623806" cy="25902"/>
        </a:xfrm>
        <a:custGeom>
          <a:avLst/>
          <a:gdLst/>
          <a:ahLst/>
          <a:cxnLst/>
          <a:rect l="0" t="0" r="0" b="0"/>
          <a:pathLst>
            <a:path>
              <a:moveTo>
                <a:pt x="0" y="12951"/>
              </a:moveTo>
              <a:lnTo>
                <a:pt x="623806"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048404" y="1650425"/>
        <a:ext cx="31190" cy="31190"/>
      </dsp:txXfrm>
    </dsp:sp>
    <dsp:sp modelId="{E5CAA05B-F4E3-4C12-808D-A621C502987F}">
      <dsp:nvSpPr>
        <dsp:cNvPr id="0" name=""/>
        <dsp:cNvSpPr/>
      </dsp:nvSpPr>
      <dsp:spPr>
        <a:xfrm>
          <a:off x="4375903" y="1276140"/>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功能型</a:t>
          </a:r>
          <a:endParaRPr lang="en-US" sz="1800" kern="1200" dirty="0"/>
        </a:p>
      </dsp:txBody>
      <dsp:txXfrm>
        <a:off x="4398741" y="1298978"/>
        <a:ext cx="1513841" cy="734082"/>
      </dsp:txXfrm>
    </dsp:sp>
    <dsp:sp modelId="{837DFC82-196A-41A6-B93C-802E44A21C08}">
      <dsp:nvSpPr>
        <dsp:cNvPr id="0" name=""/>
        <dsp:cNvSpPr/>
      </dsp:nvSpPr>
      <dsp:spPr>
        <a:xfrm rot="3310531">
          <a:off x="3517820" y="2101430"/>
          <a:ext cx="1092358" cy="25902"/>
        </a:xfrm>
        <a:custGeom>
          <a:avLst/>
          <a:gdLst/>
          <a:ahLst/>
          <a:cxnLst/>
          <a:rect l="0" t="0" r="0" b="0"/>
          <a:pathLst>
            <a:path>
              <a:moveTo>
                <a:pt x="0" y="12951"/>
              </a:moveTo>
              <a:lnTo>
                <a:pt x="1092358"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036691" y="2087072"/>
        <a:ext cx="54617" cy="54617"/>
      </dsp:txXfrm>
    </dsp:sp>
    <dsp:sp modelId="{732360D9-79AD-4BCF-BA12-0BC8EC7ABCE4}">
      <dsp:nvSpPr>
        <dsp:cNvPr id="0" name=""/>
        <dsp:cNvSpPr/>
      </dsp:nvSpPr>
      <dsp:spPr>
        <a:xfrm>
          <a:off x="4375903" y="2172863"/>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证券型</a:t>
          </a:r>
          <a:endParaRPr lang="en-US" sz="1800" kern="1200" dirty="0"/>
        </a:p>
      </dsp:txBody>
      <dsp:txXfrm>
        <a:off x="4398741" y="2195701"/>
        <a:ext cx="1513841" cy="734082"/>
      </dsp:txXfrm>
    </dsp:sp>
    <dsp:sp modelId="{3EA5B4B7-B795-48AF-858C-A5E8B799AAF6}">
      <dsp:nvSpPr>
        <dsp:cNvPr id="0" name=""/>
        <dsp:cNvSpPr/>
      </dsp:nvSpPr>
      <dsp:spPr>
        <a:xfrm>
          <a:off x="5935420" y="2549791"/>
          <a:ext cx="623806" cy="25902"/>
        </a:xfrm>
        <a:custGeom>
          <a:avLst/>
          <a:gdLst/>
          <a:ahLst/>
          <a:cxnLst/>
          <a:rect l="0" t="0" r="0" b="0"/>
          <a:pathLst>
            <a:path>
              <a:moveTo>
                <a:pt x="0" y="12951"/>
              </a:moveTo>
              <a:lnTo>
                <a:pt x="623806"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6231729" y="2547147"/>
        <a:ext cx="31190" cy="31190"/>
      </dsp:txXfrm>
    </dsp:sp>
    <dsp:sp modelId="{6E5A3E5D-016A-4C5D-B39E-9F2359128E53}">
      <dsp:nvSpPr>
        <dsp:cNvPr id="0" name=""/>
        <dsp:cNvSpPr/>
      </dsp:nvSpPr>
      <dsp:spPr>
        <a:xfrm>
          <a:off x="6559227" y="2172863"/>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00"/>
              </a:solidFill>
            </a:rPr>
            <a:t>瑞波币</a:t>
          </a:r>
          <a:endParaRPr lang="en-US" sz="1800" kern="1200" dirty="0">
            <a:solidFill>
              <a:srgbClr val="FFFF00"/>
            </a:solidFill>
          </a:endParaRPr>
        </a:p>
      </dsp:txBody>
      <dsp:txXfrm>
        <a:off x="6582065" y="2195701"/>
        <a:ext cx="1513841" cy="734082"/>
      </dsp:txXfrm>
    </dsp:sp>
    <dsp:sp modelId="{AB45C17A-0F55-4504-B21F-E3897DC278EB}">
      <dsp:nvSpPr>
        <dsp:cNvPr id="0" name=""/>
        <dsp:cNvSpPr/>
      </dsp:nvSpPr>
      <dsp:spPr>
        <a:xfrm rot="1548940">
          <a:off x="1534193" y="3295628"/>
          <a:ext cx="692965" cy="25902"/>
        </a:xfrm>
        <a:custGeom>
          <a:avLst/>
          <a:gdLst/>
          <a:ahLst/>
          <a:cxnLst/>
          <a:rect l="0" t="0" r="0" b="0"/>
          <a:pathLst>
            <a:path>
              <a:moveTo>
                <a:pt x="0" y="12951"/>
              </a:moveTo>
              <a:lnTo>
                <a:pt x="692965" y="1295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63351" y="3291255"/>
        <a:ext cx="34648" cy="34648"/>
      </dsp:txXfrm>
    </dsp:sp>
    <dsp:sp modelId="{009494FA-81C5-44A5-A026-CD134FD787B0}">
      <dsp:nvSpPr>
        <dsp:cNvPr id="0" name=""/>
        <dsp:cNvSpPr/>
      </dsp:nvSpPr>
      <dsp:spPr>
        <a:xfrm>
          <a:off x="2192579" y="3069585"/>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证券资产上链</a:t>
          </a:r>
          <a:endParaRPr lang="en-US" sz="1800" kern="1200" dirty="0"/>
        </a:p>
      </dsp:txBody>
      <dsp:txXfrm>
        <a:off x="2215417" y="3092423"/>
        <a:ext cx="1513841" cy="734082"/>
      </dsp:txXfrm>
    </dsp:sp>
    <dsp:sp modelId="{82291195-670F-4B1C-B55C-8E72513C5127}">
      <dsp:nvSpPr>
        <dsp:cNvPr id="0" name=""/>
        <dsp:cNvSpPr/>
      </dsp:nvSpPr>
      <dsp:spPr>
        <a:xfrm>
          <a:off x="3752096" y="3446514"/>
          <a:ext cx="623806" cy="25902"/>
        </a:xfrm>
        <a:custGeom>
          <a:avLst/>
          <a:gdLst/>
          <a:ahLst/>
          <a:cxnLst/>
          <a:rect l="0" t="0" r="0" b="0"/>
          <a:pathLst>
            <a:path>
              <a:moveTo>
                <a:pt x="0" y="12951"/>
              </a:moveTo>
              <a:lnTo>
                <a:pt x="623806"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048404" y="3443870"/>
        <a:ext cx="31190" cy="31190"/>
      </dsp:txXfrm>
    </dsp:sp>
    <dsp:sp modelId="{0A099F4C-0B38-415A-BF7B-D8B76161D658}">
      <dsp:nvSpPr>
        <dsp:cNvPr id="0" name=""/>
        <dsp:cNvSpPr/>
      </dsp:nvSpPr>
      <dsp:spPr>
        <a:xfrm>
          <a:off x="4375903" y="3069585"/>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solidFill>
                <a:srgbClr val="FFFF00"/>
              </a:solidFill>
            </a:rPr>
            <a:t>STO</a:t>
          </a:r>
        </a:p>
      </dsp:txBody>
      <dsp:txXfrm>
        <a:off x="4398741" y="3092423"/>
        <a:ext cx="1513841" cy="734082"/>
      </dsp:txXfrm>
    </dsp:sp>
    <dsp:sp modelId="{F02F869B-1B56-4329-B3ED-E90EF0D8D29D}">
      <dsp:nvSpPr>
        <dsp:cNvPr id="0" name=""/>
        <dsp:cNvSpPr/>
      </dsp:nvSpPr>
      <dsp:spPr>
        <a:xfrm rot="3907178">
          <a:off x="1139328" y="3817285"/>
          <a:ext cx="1482695" cy="25902"/>
        </a:xfrm>
        <a:custGeom>
          <a:avLst/>
          <a:gdLst/>
          <a:ahLst/>
          <a:cxnLst/>
          <a:rect l="0" t="0" r="0" b="0"/>
          <a:pathLst>
            <a:path>
              <a:moveTo>
                <a:pt x="0" y="12951"/>
              </a:moveTo>
              <a:lnTo>
                <a:pt x="1482695" y="1295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843608" y="3793169"/>
        <a:ext cx="74134" cy="74134"/>
      </dsp:txXfrm>
    </dsp:sp>
    <dsp:sp modelId="{3F81608A-1A3E-4CD8-A97C-97437952C527}">
      <dsp:nvSpPr>
        <dsp:cNvPr id="0" name=""/>
        <dsp:cNvSpPr/>
      </dsp:nvSpPr>
      <dsp:spPr>
        <a:xfrm>
          <a:off x="2192579" y="3966308"/>
          <a:ext cx="2279406" cy="10729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0" kern="1200" dirty="0"/>
            <a:t>基于央行数字货币和稳定币的可编程性构造金融资产</a:t>
          </a:r>
          <a:endParaRPr lang="en-US" altLang="zh-CN" sz="1800" b="0" kern="1200" dirty="0"/>
        </a:p>
      </dsp:txBody>
      <dsp:txXfrm>
        <a:off x="2224004" y="3997733"/>
        <a:ext cx="2216556" cy="1010090"/>
      </dsp:txXfrm>
    </dsp:sp>
    <dsp:sp modelId="{9A198CB6-8D7B-4C98-BFA3-FE8C22417835}">
      <dsp:nvSpPr>
        <dsp:cNvPr id="0" name=""/>
        <dsp:cNvSpPr/>
      </dsp:nvSpPr>
      <dsp:spPr>
        <a:xfrm>
          <a:off x="4471985" y="4489827"/>
          <a:ext cx="623806" cy="25902"/>
        </a:xfrm>
        <a:custGeom>
          <a:avLst/>
          <a:gdLst/>
          <a:ahLst/>
          <a:cxnLst/>
          <a:rect l="0" t="0" r="0" b="0"/>
          <a:pathLst>
            <a:path>
              <a:moveTo>
                <a:pt x="0" y="12951"/>
              </a:moveTo>
              <a:lnTo>
                <a:pt x="623806" y="1295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768293" y="4487183"/>
        <a:ext cx="31190" cy="31190"/>
      </dsp:txXfrm>
    </dsp:sp>
    <dsp:sp modelId="{8E46E651-1968-4006-8445-0943FED2085E}">
      <dsp:nvSpPr>
        <dsp:cNvPr id="0" name=""/>
        <dsp:cNvSpPr/>
      </dsp:nvSpPr>
      <dsp:spPr>
        <a:xfrm>
          <a:off x="5095792" y="4112899"/>
          <a:ext cx="1559517" cy="7797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00"/>
              </a:solidFill>
            </a:rPr>
            <a:t>与</a:t>
          </a:r>
          <a:r>
            <a:rPr lang="en-US" altLang="zh-CN" sz="1800" kern="1200" dirty="0" err="1">
              <a:solidFill>
                <a:srgbClr val="FFFF00"/>
              </a:solidFill>
            </a:rPr>
            <a:t>DeFi</a:t>
          </a:r>
          <a:r>
            <a:rPr lang="zh-CN" altLang="en-US" sz="1800" kern="1200" dirty="0">
              <a:solidFill>
                <a:srgbClr val="FFFF00"/>
              </a:solidFill>
            </a:rPr>
            <a:t>的关系</a:t>
          </a:r>
          <a:endParaRPr lang="en-US" sz="1800" kern="1200" dirty="0">
            <a:solidFill>
              <a:srgbClr val="FFFF00"/>
            </a:solidFill>
          </a:endParaRPr>
        </a:p>
      </dsp:txBody>
      <dsp:txXfrm>
        <a:off x="5118630" y="4135737"/>
        <a:ext cx="1513841" cy="7340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AC5600-2E47-456B-8C1E-770CA3BC8D45}">
      <dsp:nvSpPr>
        <dsp:cNvPr id="0" name=""/>
        <dsp:cNvSpPr/>
      </dsp:nvSpPr>
      <dsp:spPr>
        <a:xfrm>
          <a:off x="6616" y="2836052"/>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数字货币</a:t>
          </a:r>
          <a:endParaRPr lang="en-US" altLang="zh-CN" sz="1800" kern="1200" dirty="0"/>
        </a:p>
      </dsp:txBody>
      <dsp:txXfrm>
        <a:off x="27409" y="2856845"/>
        <a:ext cx="1378251" cy="668332"/>
      </dsp:txXfrm>
    </dsp:sp>
    <dsp:sp modelId="{DC79E11A-3B02-4C61-A0EC-261387DBDF80}">
      <dsp:nvSpPr>
        <dsp:cNvPr id="0" name=""/>
        <dsp:cNvSpPr/>
      </dsp:nvSpPr>
      <dsp:spPr>
        <a:xfrm rot="17951332">
          <a:off x="1128150" y="2671001"/>
          <a:ext cx="1164540" cy="23356"/>
        </a:xfrm>
        <a:custGeom>
          <a:avLst/>
          <a:gdLst/>
          <a:ahLst/>
          <a:cxnLst/>
          <a:rect l="0" t="0" r="0" b="0"/>
          <a:pathLst>
            <a:path>
              <a:moveTo>
                <a:pt x="0" y="11678"/>
              </a:moveTo>
              <a:lnTo>
                <a:pt x="1164540" y="116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1681307" y="2653565"/>
        <a:ext cx="58227" cy="58227"/>
      </dsp:txXfrm>
    </dsp:sp>
    <dsp:sp modelId="{4C12C81D-C482-4A4C-A6E1-8E78489064E8}">
      <dsp:nvSpPr>
        <dsp:cNvPr id="0" name=""/>
        <dsp:cNvSpPr/>
      </dsp:nvSpPr>
      <dsp:spPr>
        <a:xfrm>
          <a:off x="1994388" y="1819388"/>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稳定币</a:t>
          </a:r>
          <a:endParaRPr lang="en-US" altLang="zh-CN" sz="1800" kern="1200" dirty="0"/>
        </a:p>
      </dsp:txBody>
      <dsp:txXfrm>
        <a:off x="2015181" y="1840181"/>
        <a:ext cx="1378251" cy="668332"/>
      </dsp:txXfrm>
    </dsp:sp>
    <dsp:sp modelId="{03E6F1EA-681B-49B4-8455-3513D98DFEFD}">
      <dsp:nvSpPr>
        <dsp:cNvPr id="0" name=""/>
        <dsp:cNvSpPr/>
      </dsp:nvSpPr>
      <dsp:spPr>
        <a:xfrm rot="18467873">
          <a:off x="3234859" y="1796552"/>
          <a:ext cx="926669" cy="23356"/>
        </a:xfrm>
        <a:custGeom>
          <a:avLst/>
          <a:gdLst/>
          <a:ahLst/>
          <a:cxnLst/>
          <a:rect l="0" t="0" r="0" b="0"/>
          <a:pathLst>
            <a:path>
              <a:moveTo>
                <a:pt x="0" y="11678"/>
              </a:moveTo>
              <a:lnTo>
                <a:pt x="926669"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3675026" y="1785064"/>
        <a:ext cx="46333" cy="46333"/>
      </dsp:txXfrm>
    </dsp:sp>
    <dsp:sp modelId="{8AEFBF64-83AF-47A2-AF8B-3EB81B40692A}">
      <dsp:nvSpPr>
        <dsp:cNvPr id="0" name=""/>
        <dsp:cNvSpPr/>
      </dsp:nvSpPr>
      <dsp:spPr>
        <a:xfrm>
          <a:off x="3982161" y="1087155"/>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法币储备型</a:t>
          </a:r>
          <a:endParaRPr lang="en-US" altLang="zh-CN" sz="1800" kern="1200" dirty="0"/>
        </a:p>
      </dsp:txBody>
      <dsp:txXfrm>
        <a:off x="4002954" y="1107948"/>
        <a:ext cx="1378251" cy="668332"/>
      </dsp:txXfrm>
    </dsp:sp>
    <dsp:sp modelId="{05196C8C-E8CD-4FCC-ADF4-8F8E92DB057C}">
      <dsp:nvSpPr>
        <dsp:cNvPr id="0" name=""/>
        <dsp:cNvSpPr/>
      </dsp:nvSpPr>
      <dsp:spPr>
        <a:xfrm rot="18770822">
          <a:off x="5268393" y="1124283"/>
          <a:ext cx="835145" cy="23356"/>
        </a:xfrm>
        <a:custGeom>
          <a:avLst/>
          <a:gdLst/>
          <a:ahLst/>
          <a:cxnLst/>
          <a:rect l="0" t="0" r="0" b="0"/>
          <a:pathLst>
            <a:path>
              <a:moveTo>
                <a:pt x="0" y="11678"/>
              </a:moveTo>
              <a:lnTo>
                <a:pt x="835145"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5665087" y="1115083"/>
        <a:ext cx="41757" cy="41757"/>
      </dsp:txXfrm>
    </dsp:sp>
    <dsp:sp modelId="{F87B9644-A4B5-4461-BA66-FEC48FF0B905}">
      <dsp:nvSpPr>
        <dsp:cNvPr id="0" name=""/>
        <dsp:cNvSpPr/>
      </dsp:nvSpPr>
      <dsp:spPr>
        <a:xfrm>
          <a:off x="5969933" y="474850"/>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非足额储备型</a:t>
          </a:r>
          <a:endParaRPr lang="en-US" altLang="zh-CN" sz="1800" kern="1200" dirty="0"/>
        </a:p>
      </dsp:txBody>
      <dsp:txXfrm>
        <a:off x="5990726" y="495643"/>
        <a:ext cx="1378251" cy="668332"/>
      </dsp:txXfrm>
    </dsp:sp>
    <dsp:sp modelId="{3589FA62-B8F8-4A32-942B-328DA57FB05B}">
      <dsp:nvSpPr>
        <dsp:cNvPr id="0" name=""/>
        <dsp:cNvSpPr/>
      </dsp:nvSpPr>
      <dsp:spPr>
        <a:xfrm>
          <a:off x="7389770" y="818131"/>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7659539" y="815611"/>
        <a:ext cx="28396" cy="28396"/>
      </dsp:txXfrm>
    </dsp:sp>
    <dsp:sp modelId="{A586EFE4-CE19-48BF-97B8-1E23B98E75B4}">
      <dsp:nvSpPr>
        <dsp:cNvPr id="0" name=""/>
        <dsp:cNvSpPr/>
      </dsp:nvSpPr>
      <dsp:spPr>
        <a:xfrm>
          <a:off x="7957705" y="474850"/>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solidFill>
                <a:srgbClr val="FFFF00"/>
              </a:solidFill>
            </a:rPr>
            <a:t>USDT</a:t>
          </a:r>
        </a:p>
      </dsp:txBody>
      <dsp:txXfrm>
        <a:off x="7978498" y="495643"/>
        <a:ext cx="1378251" cy="668332"/>
      </dsp:txXfrm>
    </dsp:sp>
    <dsp:sp modelId="{6F127AF6-F088-4960-AD02-00014B629329}">
      <dsp:nvSpPr>
        <dsp:cNvPr id="0" name=""/>
        <dsp:cNvSpPr/>
      </dsp:nvSpPr>
      <dsp:spPr>
        <a:xfrm rot="2829178">
          <a:off x="5268393" y="1736588"/>
          <a:ext cx="835145" cy="23356"/>
        </a:xfrm>
        <a:custGeom>
          <a:avLst/>
          <a:gdLst/>
          <a:ahLst/>
          <a:cxnLst/>
          <a:rect l="0" t="0" r="0" b="0"/>
          <a:pathLst>
            <a:path>
              <a:moveTo>
                <a:pt x="0" y="11678"/>
              </a:moveTo>
              <a:lnTo>
                <a:pt x="835145"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5665087" y="1727388"/>
        <a:ext cx="41757" cy="41757"/>
      </dsp:txXfrm>
    </dsp:sp>
    <dsp:sp modelId="{9571C1A7-9E88-4C4A-92AC-2324B0181BE7}">
      <dsp:nvSpPr>
        <dsp:cNvPr id="0" name=""/>
        <dsp:cNvSpPr/>
      </dsp:nvSpPr>
      <dsp:spPr>
        <a:xfrm>
          <a:off x="5969933" y="1699459"/>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足额储备型</a:t>
          </a:r>
          <a:endParaRPr lang="en-US" altLang="zh-CN" sz="1800" kern="1200" dirty="0"/>
        </a:p>
      </dsp:txBody>
      <dsp:txXfrm>
        <a:off x="5990726" y="1720252"/>
        <a:ext cx="1378251" cy="668332"/>
      </dsp:txXfrm>
    </dsp:sp>
    <dsp:sp modelId="{2A86849A-BB40-4B92-B925-D0596D98E6C4}">
      <dsp:nvSpPr>
        <dsp:cNvPr id="0" name=""/>
        <dsp:cNvSpPr/>
      </dsp:nvSpPr>
      <dsp:spPr>
        <a:xfrm rot="19457599">
          <a:off x="7324031" y="1838639"/>
          <a:ext cx="699414" cy="23356"/>
        </a:xfrm>
        <a:custGeom>
          <a:avLst/>
          <a:gdLst/>
          <a:ahLst/>
          <a:cxnLst/>
          <a:rect l="0" t="0" r="0" b="0"/>
          <a:pathLst>
            <a:path>
              <a:moveTo>
                <a:pt x="0" y="11678"/>
              </a:moveTo>
              <a:lnTo>
                <a:pt x="69941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7656252" y="1832832"/>
        <a:ext cx="34970" cy="34970"/>
      </dsp:txXfrm>
    </dsp:sp>
    <dsp:sp modelId="{C6A5729B-8FC9-4FE4-95C4-8EF5E6369483}">
      <dsp:nvSpPr>
        <dsp:cNvPr id="0" name=""/>
        <dsp:cNvSpPr/>
      </dsp:nvSpPr>
      <dsp:spPr>
        <a:xfrm>
          <a:off x="7957705" y="1291256"/>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单一货币稳定币</a:t>
          </a:r>
          <a:endParaRPr lang="en-US" altLang="zh-CN" sz="1800" kern="1200" dirty="0"/>
        </a:p>
      </dsp:txBody>
      <dsp:txXfrm>
        <a:off x="7978498" y="1312049"/>
        <a:ext cx="1378251" cy="668332"/>
      </dsp:txXfrm>
    </dsp:sp>
    <dsp:sp modelId="{CC15AC79-5A87-4811-916B-E801489D27C6}">
      <dsp:nvSpPr>
        <dsp:cNvPr id="0" name=""/>
        <dsp:cNvSpPr/>
      </dsp:nvSpPr>
      <dsp:spPr>
        <a:xfrm>
          <a:off x="9377543" y="1634537"/>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647312" y="1632017"/>
        <a:ext cx="28396" cy="28396"/>
      </dsp:txXfrm>
    </dsp:sp>
    <dsp:sp modelId="{B0104824-BBAD-4F82-BD30-DA581D458C03}">
      <dsp:nvSpPr>
        <dsp:cNvPr id="0" name=""/>
        <dsp:cNvSpPr/>
      </dsp:nvSpPr>
      <dsp:spPr>
        <a:xfrm>
          <a:off x="9945478" y="1291256"/>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solidFill>
                <a:srgbClr val="FFFF00"/>
              </a:solidFill>
            </a:rPr>
            <a:t>Libra/</a:t>
          </a:r>
          <a:r>
            <a:rPr lang="en-US" sz="1800" kern="1200" dirty="0" err="1">
              <a:solidFill>
                <a:srgbClr val="FFFF00"/>
              </a:solidFill>
            </a:rPr>
            <a:t>Diem,USDC</a:t>
          </a:r>
          <a:endParaRPr lang="en-US" sz="1800" kern="1200" dirty="0">
            <a:solidFill>
              <a:srgbClr val="FFFF00"/>
            </a:solidFill>
          </a:endParaRPr>
        </a:p>
      </dsp:txBody>
      <dsp:txXfrm>
        <a:off x="9966271" y="1312049"/>
        <a:ext cx="1378251" cy="668332"/>
      </dsp:txXfrm>
    </dsp:sp>
    <dsp:sp modelId="{C8902F7C-D20A-406D-8649-F80BBFECBF0C}">
      <dsp:nvSpPr>
        <dsp:cNvPr id="0" name=""/>
        <dsp:cNvSpPr/>
      </dsp:nvSpPr>
      <dsp:spPr>
        <a:xfrm rot="2142401">
          <a:off x="7324031" y="2246842"/>
          <a:ext cx="699414" cy="23356"/>
        </a:xfrm>
        <a:custGeom>
          <a:avLst/>
          <a:gdLst/>
          <a:ahLst/>
          <a:cxnLst/>
          <a:rect l="0" t="0" r="0" b="0"/>
          <a:pathLst>
            <a:path>
              <a:moveTo>
                <a:pt x="0" y="11678"/>
              </a:moveTo>
              <a:lnTo>
                <a:pt x="69941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7656252" y="2241035"/>
        <a:ext cx="34970" cy="34970"/>
      </dsp:txXfrm>
    </dsp:sp>
    <dsp:sp modelId="{9DFFC2DD-6A43-4C00-8304-E6333D14CE68}">
      <dsp:nvSpPr>
        <dsp:cNvPr id="0" name=""/>
        <dsp:cNvSpPr/>
      </dsp:nvSpPr>
      <dsp:spPr>
        <a:xfrm>
          <a:off x="7957705" y="2107663"/>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一篮子货币稳定币</a:t>
          </a:r>
          <a:endParaRPr lang="en-US" altLang="zh-CN" sz="1800" kern="1200" dirty="0"/>
        </a:p>
      </dsp:txBody>
      <dsp:txXfrm>
        <a:off x="7978498" y="2128456"/>
        <a:ext cx="1378251" cy="668332"/>
      </dsp:txXfrm>
    </dsp:sp>
    <dsp:sp modelId="{256A6309-0512-4900-BC8F-6AEEF2BE8DF0}">
      <dsp:nvSpPr>
        <dsp:cNvPr id="0" name=""/>
        <dsp:cNvSpPr/>
      </dsp:nvSpPr>
      <dsp:spPr>
        <a:xfrm>
          <a:off x="9377543" y="2450944"/>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9647312" y="2448424"/>
        <a:ext cx="28396" cy="28396"/>
      </dsp:txXfrm>
    </dsp:sp>
    <dsp:sp modelId="{20546E45-A29C-4586-A04C-80656282EB0A}">
      <dsp:nvSpPr>
        <dsp:cNvPr id="0" name=""/>
        <dsp:cNvSpPr/>
      </dsp:nvSpPr>
      <dsp:spPr>
        <a:xfrm>
          <a:off x="9945478" y="2107663"/>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solidFill>
                <a:srgbClr val="FFFF00"/>
              </a:solidFill>
            </a:rPr>
            <a:t>Libra / Diem</a:t>
          </a:r>
        </a:p>
      </dsp:txBody>
      <dsp:txXfrm>
        <a:off x="9966271" y="2128456"/>
        <a:ext cx="1378251" cy="668332"/>
      </dsp:txXfrm>
    </dsp:sp>
    <dsp:sp modelId="{F7E34D21-4A86-42EF-96A9-3A213D650FED}">
      <dsp:nvSpPr>
        <dsp:cNvPr id="0" name=""/>
        <dsp:cNvSpPr/>
      </dsp:nvSpPr>
      <dsp:spPr>
        <a:xfrm rot="3048293">
          <a:off x="3248851" y="2510908"/>
          <a:ext cx="898683" cy="23356"/>
        </a:xfrm>
        <a:custGeom>
          <a:avLst/>
          <a:gdLst/>
          <a:ahLst/>
          <a:cxnLst/>
          <a:rect l="0" t="0" r="0" b="0"/>
          <a:pathLst>
            <a:path>
              <a:moveTo>
                <a:pt x="0" y="11678"/>
              </a:moveTo>
              <a:lnTo>
                <a:pt x="898683"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3675726" y="2500119"/>
        <a:ext cx="44934" cy="44934"/>
      </dsp:txXfrm>
    </dsp:sp>
    <dsp:sp modelId="{23D7DAEF-E9EE-4D02-91C0-3BBD26A40233}">
      <dsp:nvSpPr>
        <dsp:cNvPr id="0" name=""/>
        <dsp:cNvSpPr/>
      </dsp:nvSpPr>
      <dsp:spPr>
        <a:xfrm>
          <a:off x="3982161" y="2480111"/>
          <a:ext cx="1419837" cy="78142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风险资产超额抵押型</a:t>
          </a:r>
          <a:endParaRPr lang="en-US" sz="1800" kern="1200" dirty="0"/>
        </a:p>
      </dsp:txBody>
      <dsp:txXfrm>
        <a:off x="4005048" y="2502998"/>
        <a:ext cx="1374063" cy="735654"/>
      </dsp:txXfrm>
    </dsp:sp>
    <dsp:sp modelId="{7000C1ED-B2C3-433A-AD7F-644FF31CFC9D}">
      <dsp:nvSpPr>
        <dsp:cNvPr id="0" name=""/>
        <dsp:cNvSpPr/>
      </dsp:nvSpPr>
      <dsp:spPr>
        <a:xfrm>
          <a:off x="5401998" y="2859147"/>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671767" y="2856627"/>
        <a:ext cx="28396" cy="28396"/>
      </dsp:txXfrm>
    </dsp:sp>
    <dsp:sp modelId="{AA76A87D-367F-43C3-B978-163366260539}">
      <dsp:nvSpPr>
        <dsp:cNvPr id="0" name=""/>
        <dsp:cNvSpPr/>
      </dsp:nvSpPr>
      <dsp:spPr>
        <a:xfrm>
          <a:off x="5969933" y="2515866"/>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solidFill>
                <a:srgbClr val="FFFF00"/>
              </a:solidFill>
            </a:rPr>
            <a:t>Dai</a:t>
          </a:r>
          <a:endParaRPr lang="en-US" sz="1800" kern="1200" dirty="0">
            <a:solidFill>
              <a:srgbClr val="FFFF00"/>
            </a:solidFill>
          </a:endParaRPr>
        </a:p>
      </dsp:txBody>
      <dsp:txXfrm>
        <a:off x="5990726" y="2536659"/>
        <a:ext cx="1378251" cy="668332"/>
      </dsp:txXfrm>
    </dsp:sp>
    <dsp:sp modelId="{DFE4BBCF-0B54-4DA8-8656-37E4C7235896}">
      <dsp:nvSpPr>
        <dsp:cNvPr id="0" name=""/>
        <dsp:cNvSpPr/>
      </dsp:nvSpPr>
      <dsp:spPr>
        <a:xfrm rot="3648668">
          <a:off x="1128150" y="3687665"/>
          <a:ext cx="1164540" cy="23356"/>
        </a:xfrm>
        <a:custGeom>
          <a:avLst/>
          <a:gdLst/>
          <a:ahLst/>
          <a:cxnLst/>
          <a:rect l="0" t="0" r="0" b="0"/>
          <a:pathLst>
            <a:path>
              <a:moveTo>
                <a:pt x="0" y="11678"/>
              </a:moveTo>
              <a:lnTo>
                <a:pt x="1164540" y="116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1681307" y="3670229"/>
        <a:ext cx="58227" cy="58227"/>
      </dsp:txXfrm>
    </dsp:sp>
    <dsp:sp modelId="{D4DBA0FF-C580-4135-9296-15ADE4B9E6D4}">
      <dsp:nvSpPr>
        <dsp:cNvPr id="0" name=""/>
        <dsp:cNvSpPr/>
      </dsp:nvSpPr>
      <dsp:spPr>
        <a:xfrm>
          <a:off x="1994388" y="3852715"/>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央行数字货币</a:t>
          </a:r>
          <a:endParaRPr lang="en-US" altLang="zh-CN" sz="1800" kern="1200" dirty="0"/>
        </a:p>
      </dsp:txBody>
      <dsp:txXfrm>
        <a:off x="2015181" y="3873508"/>
        <a:ext cx="1378251" cy="668332"/>
      </dsp:txXfrm>
    </dsp:sp>
    <dsp:sp modelId="{734DA7AE-088B-4488-947A-DD8C38749F86}">
      <dsp:nvSpPr>
        <dsp:cNvPr id="0" name=""/>
        <dsp:cNvSpPr/>
      </dsp:nvSpPr>
      <dsp:spPr>
        <a:xfrm rot="19357991">
          <a:off x="3340896" y="3979148"/>
          <a:ext cx="714593" cy="23356"/>
        </a:xfrm>
        <a:custGeom>
          <a:avLst/>
          <a:gdLst/>
          <a:ahLst/>
          <a:cxnLst/>
          <a:rect l="0" t="0" r="0" b="0"/>
          <a:pathLst>
            <a:path>
              <a:moveTo>
                <a:pt x="0" y="11678"/>
              </a:moveTo>
              <a:lnTo>
                <a:pt x="714593"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3680328" y="3972961"/>
        <a:ext cx="35729" cy="35729"/>
      </dsp:txXfrm>
    </dsp:sp>
    <dsp:sp modelId="{A6051F91-08B4-4C9E-AB56-9D60C84FC2B4}">
      <dsp:nvSpPr>
        <dsp:cNvPr id="0" name=""/>
        <dsp:cNvSpPr/>
      </dsp:nvSpPr>
      <dsp:spPr>
        <a:xfrm>
          <a:off x="3982161" y="3419017"/>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批发型</a:t>
          </a:r>
          <a:endParaRPr lang="en-US" altLang="zh-CN" sz="1800" kern="1200" dirty="0"/>
        </a:p>
      </dsp:txBody>
      <dsp:txXfrm>
        <a:off x="4002954" y="3439810"/>
        <a:ext cx="1378251" cy="668332"/>
      </dsp:txXfrm>
    </dsp:sp>
    <dsp:sp modelId="{B1B8C55F-8BCD-4055-A7D2-CF77063059B7}">
      <dsp:nvSpPr>
        <dsp:cNvPr id="0" name=""/>
        <dsp:cNvSpPr/>
      </dsp:nvSpPr>
      <dsp:spPr>
        <a:xfrm>
          <a:off x="5401998" y="3762299"/>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671767" y="3759778"/>
        <a:ext cx="28396" cy="28396"/>
      </dsp:txXfrm>
    </dsp:sp>
    <dsp:sp modelId="{B0C0587B-8580-45DA-959B-D6B6E933EDFB}">
      <dsp:nvSpPr>
        <dsp:cNvPr id="0" name=""/>
        <dsp:cNvSpPr/>
      </dsp:nvSpPr>
      <dsp:spPr>
        <a:xfrm>
          <a:off x="5969933" y="3368027"/>
          <a:ext cx="1483091" cy="8118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FFFF00"/>
              </a:solidFill>
            </a:rPr>
            <a:t> 新加坡，香港，加拿大</a:t>
          </a:r>
          <a:endParaRPr lang="en-US" sz="1800" kern="1200" dirty="0">
            <a:solidFill>
              <a:srgbClr val="FFFF00"/>
            </a:solidFill>
          </a:endParaRPr>
        </a:p>
      </dsp:txBody>
      <dsp:txXfrm>
        <a:off x="5993713" y="3391807"/>
        <a:ext cx="1435531" cy="764338"/>
      </dsp:txXfrm>
    </dsp:sp>
    <dsp:sp modelId="{A7D371A4-3FBB-4DF0-88FC-7258A687A648}">
      <dsp:nvSpPr>
        <dsp:cNvPr id="0" name=""/>
        <dsp:cNvSpPr/>
      </dsp:nvSpPr>
      <dsp:spPr>
        <a:xfrm rot="2242009">
          <a:off x="3340896" y="4412846"/>
          <a:ext cx="714593" cy="23356"/>
        </a:xfrm>
        <a:custGeom>
          <a:avLst/>
          <a:gdLst/>
          <a:ahLst/>
          <a:cxnLst/>
          <a:rect l="0" t="0" r="0" b="0"/>
          <a:pathLst>
            <a:path>
              <a:moveTo>
                <a:pt x="0" y="11678"/>
              </a:moveTo>
              <a:lnTo>
                <a:pt x="714593"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n-US" sz="1200" kern="1200" dirty="0"/>
        </a:p>
      </dsp:txBody>
      <dsp:txXfrm>
        <a:off x="3680328" y="4406659"/>
        <a:ext cx="35729" cy="35729"/>
      </dsp:txXfrm>
    </dsp:sp>
    <dsp:sp modelId="{1E174ED7-9AEC-4F10-ADCD-7C018BE2D5F7}">
      <dsp:nvSpPr>
        <dsp:cNvPr id="0" name=""/>
        <dsp:cNvSpPr/>
      </dsp:nvSpPr>
      <dsp:spPr>
        <a:xfrm>
          <a:off x="3982161" y="4286414"/>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CN" altLang="en-US" sz="1800" kern="1200" dirty="0"/>
            <a:t>零售型</a:t>
          </a:r>
          <a:endParaRPr lang="en-US" altLang="zh-CN" sz="1800" kern="1200" dirty="0"/>
        </a:p>
      </dsp:txBody>
      <dsp:txXfrm>
        <a:off x="4002954" y="4307207"/>
        <a:ext cx="1378251" cy="668332"/>
      </dsp:txXfrm>
    </dsp:sp>
    <dsp:sp modelId="{9532E1EB-150B-4A4B-8B1B-EDD112A5881C}">
      <dsp:nvSpPr>
        <dsp:cNvPr id="0" name=""/>
        <dsp:cNvSpPr/>
      </dsp:nvSpPr>
      <dsp:spPr>
        <a:xfrm>
          <a:off x="5401998" y="4629695"/>
          <a:ext cx="567934" cy="23356"/>
        </a:xfrm>
        <a:custGeom>
          <a:avLst/>
          <a:gdLst/>
          <a:ahLst/>
          <a:cxnLst/>
          <a:rect l="0" t="0" r="0" b="0"/>
          <a:pathLst>
            <a:path>
              <a:moveTo>
                <a:pt x="0" y="11678"/>
              </a:moveTo>
              <a:lnTo>
                <a:pt x="567934" y="1167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671767" y="4627175"/>
        <a:ext cx="28396" cy="28396"/>
      </dsp:txXfrm>
    </dsp:sp>
    <dsp:sp modelId="{1D201A0E-57C8-4075-A884-E8D8F20AE85A}">
      <dsp:nvSpPr>
        <dsp:cNvPr id="0" name=""/>
        <dsp:cNvSpPr/>
      </dsp:nvSpPr>
      <dsp:spPr>
        <a:xfrm>
          <a:off x="5969933" y="4286414"/>
          <a:ext cx="1419837" cy="709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ct val="35000"/>
            </a:spcAft>
            <a:buNone/>
          </a:pPr>
          <a:r>
            <a:rPr lang="zh-CN" altLang="en-US" sz="1800" kern="1200" dirty="0">
              <a:solidFill>
                <a:srgbClr val="FFFF00"/>
              </a:solidFill>
            </a:rPr>
            <a:t>数字人民币</a:t>
          </a:r>
          <a:r>
            <a:rPr lang="en-US" sz="1800" kern="1200" dirty="0">
              <a:solidFill>
                <a:srgbClr val="FFFF00"/>
              </a:solidFill>
            </a:rPr>
            <a:t> </a:t>
          </a:r>
          <a:endParaRPr sz="6500" kern="1200"/>
        </a:p>
      </dsp:txBody>
      <dsp:txXfrm>
        <a:off x="5990726" y="4307207"/>
        <a:ext cx="1378251" cy="66833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1">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rSet qsTypeId="urn:microsoft.com/office/officeart/2005/8/quickstyle/simple5"/>
        </dgm:pt>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dirty="0">
                <a:sym typeface="+mn-ea"/>
              </a:rPr>
              <a:t>伪随机性。尽量确保节点完成工作量证明的成功率仅受该节点的计算资源影响，从而相对确保了该工作机制的公平性。</a:t>
            </a:r>
            <a:endParaRPr lang="zh-CN" altLang="zh-CN" dirty="0">
              <a:solidFill>
                <a:schemeClr val="tx1"/>
              </a:solidFill>
            </a:endParaRPr>
          </a:p>
          <a:p>
            <a:r>
              <a:rPr lang="zh-CN" altLang="zh-CN" dirty="0">
                <a:sym typeface="+mn-ea"/>
              </a:rPr>
              <a:t>难度可控。一般来说所选取的计算问题是可以适当调控的，保证系统有效运行。</a:t>
            </a:r>
            <a:endParaRPr lang="zh-CN" altLang="zh-CN" dirty="0">
              <a:sym typeface="+mn-ea"/>
            </a:endParaRPr>
          </a:p>
          <a:p>
            <a:r>
              <a:rPr lang="zh-CN" altLang="zh-CN" dirty="0">
                <a:sym typeface="+mn-ea"/>
              </a:rPr>
              <a:t>可公开验证。由于去中心化的性质，要求计算问题的求解结果可通过简洁的操作公开验证。</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lvl="1"/>
            <a:r>
              <a:rPr lang="en-US" altLang="zh-CN" dirty="0" err="1">
                <a:sym typeface="+mn-ea"/>
              </a:rPr>
              <a:t>PoW</a:t>
            </a:r>
            <a:r>
              <a:rPr lang="zh-CN" altLang="zh-CN" dirty="0">
                <a:sym typeface="+mn-ea"/>
              </a:rPr>
              <a:t>工作量证明机制的优点：</a:t>
            </a:r>
            <a:endParaRPr lang="en-US" altLang="zh-CN" dirty="0">
              <a:sym typeface="+mn-ea"/>
            </a:endParaRPr>
          </a:p>
          <a:p>
            <a:pPr lvl="1"/>
            <a:r>
              <a:rPr lang="en-US" altLang="zh-CN" dirty="0">
                <a:sym typeface="+mn-ea"/>
              </a:rPr>
              <a:t>1</a:t>
            </a:r>
            <a:r>
              <a:rPr lang="zh-CN" altLang="zh-CN" dirty="0">
                <a:sym typeface="+mn-ea"/>
              </a:rPr>
              <a:t>）完全去中心化，任何人都可以随意的加入或退出，节点自由进出，容易实现。</a:t>
            </a:r>
            <a:endParaRPr lang="zh-CN" altLang="zh-CN" dirty="0">
              <a:solidFill>
                <a:schemeClr val="tx1"/>
              </a:solidFill>
            </a:endParaRPr>
          </a:p>
          <a:p>
            <a:pPr lvl="1"/>
            <a:r>
              <a:rPr lang="en-US" altLang="zh-CN" dirty="0">
                <a:sym typeface="+mn-ea"/>
              </a:rPr>
              <a:t>2</a:t>
            </a:r>
            <a:r>
              <a:rPr lang="zh-CN" altLang="zh-CN" dirty="0">
                <a:sym typeface="+mn-ea"/>
              </a:rPr>
              <a:t>）机制本身很复杂，有很多细节，比如：挖矿难度自动调整、区块奖励逐步减半等，这些因素都是基于经济学原理，能吸引和鼓励更多人参与。</a:t>
            </a:r>
            <a:endParaRPr lang="zh-CN" altLang="zh-CN" dirty="0">
              <a:solidFill>
                <a:schemeClr val="tx1"/>
              </a:solidFill>
            </a:endParaRPr>
          </a:p>
          <a:p>
            <a:pPr lvl="1"/>
            <a:r>
              <a:rPr lang="en-US" altLang="zh-CN" dirty="0">
                <a:sym typeface="+mn-ea"/>
              </a:rPr>
              <a:t>3</a:t>
            </a:r>
            <a:r>
              <a:rPr lang="zh-CN" altLang="zh-CN" dirty="0">
                <a:sym typeface="+mn-ea"/>
              </a:rPr>
              <a:t>）系统安全性强，破坏系统的花费成本十分巨大。掌握</a:t>
            </a:r>
            <a:r>
              <a:rPr lang="en-US" altLang="zh-CN" dirty="0">
                <a:sym typeface="+mn-ea"/>
              </a:rPr>
              <a:t>51%</a:t>
            </a:r>
            <a:r>
              <a:rPr lang="zh-CN" altLang="zh-CN" dirty="0">
                <a:sym typeface="+mn-ea"/>
              </a:rPr>
              <a:t>的算力对系统进行攻击所付出的代价远远大于作为一个系统的维护者和诚实参与者所得到的</a:t>
            </a:r>
            <a:endParaRPr lang="zh-CN" altLang="zh-CN" dirty="0">
              <a:solidFill>
                <a:schemeClr val="tx1"/>
              </a:solidFill>
            </a:endParaRPr>
          </a:p>
          <a:p>
            <a:pPr marL="0" indent="0">
              <a:buNone/>
            </a:pPr>
            <a:r>
              <a:rPr lang="zh-CN" altLang="zh-CN" dirty="0">
                <a:sym typeface="+mn-ea"/>
              </a:rPr>
              <a:t>工作量证明机制也存在一些问题。</a:t>
            </a:r>
            <a:endParaRPr lang="zh-CN" altLang="zh-CN" dirty="0">
              <a:solidFill>
                <a:schemeClr val="tx1"/>
              </a:solidFill>
            </a:endParaRPr>
          </a:p>
          <a:p>
            <a:pPr lvl="1"/>
            <a:r>
              <a:rPr lang="en-US" altLang="zh-CN" dirty="0">
                <a:sym typeface="+mn-ea"/>
              </a:rPr>
              <a:t>1</a:t>
            </a:r>
            <a:r>
              <a:rPr lang="zh-CN" altLang="zh-CN" dirty="0">
                <a:sym typeface="+mn-ea"/>
              </a:rPr>
              <a:t>）效率低：每个区块的产生需要耗费时间，同时新产生的区块需要后续区块的确认才能保证有效，这需要更长的时间，严重影响系统效率。例如，比特币系统平均</a:t>
            </a:r>
            <a:r>
              <a:rPr lang="en-US" altLang="zh-CN" dirty="0">
                <a:sym typeface="+mn-ea"/>
              </a:rPr>
              <a:t>10</a:t>
            </a:r>
            <a:r>
              <a:rPr lang="zh-CN" altLang="zh-CN" dirty="0">
                <a:sym typeface="+mn-ea"/>
              </a:rPr>
              <a:t>分钟产生一个区块，需等</a:t>
            </a:r>
            <a:r>
              <a:rPr lang="en-US" altLang="zh-CN" dirty="0">
                <a:sym typeface="+mn-ea"/>
              </a:rPr>
              <a:t>6</a:t>
            </a:r>
            <a:r>
              <a:rPr lang="zh-CN" altLang="zh-CN" dirty="0">
                <a:sym typeface="+mn-ea"/>
              </a:rPr>
              <a:t>个后续区块进行确认，这样对于一个交易，需等待近</a:t>
            </a:r>
            <a:r>
              <a:rPr lang="en-US" altLang="zh-CN" dirty="0">
                <a:sym typeface="+mn-ea"/>
              </a:rPr>
              <a:t>60</a:t>
            </a:r>
            <a:r>
              <a:rPr lang="zh-CN" altLang="zh-CN" dirty="0">
                <a:sym typeface="+mn-ea"/>
              </a:rPr>
              <a:t>分钟才能保证被确认。</a:t>
            </a:r>
            <a:endParaRPr lang="zh-CN" altLang="zh-CN" dirty="0">
              <a:solidFill>
                <a:schemeClr val="tx1"/>
              </a:solidFill>
            </a:endParaRPr>
          </a:p>
          <a:p>
            <a:pPr lvl="1"/>
            <a:r>
              <a:rPr lang="en-US" altLang="zh-CN" dirty="0">
                <a:sym typeface="+mn-ea"/>
              </a:rPr>
              <a:t>2</a:t>
            </a:r>
            <a:r>
              <a:rPr lang="zh-CN" altLang="zh-CN" dirty="0">
                <a:sym typeface="+mn-ea"/>
              </a:rPr>
              <a:t>）工作量证明机制的安全性要求攻击者所占的计算资源不超过全网的</a:t>
            </a:r>
            <a:r>
              <a:rPr lang="en-US" altLang="zh-CN" dirty="0">
                <a:sym typeface="+mn-ea"/>
              </a:rPr>
              <a:t> 50%</a:t>
            </a:r>
            <a:r>
              <a:rPr lang="zh-CN" altLang="zh-CN" dirty="0">
                <a:sym typeface="+mn-ea"/>
              </a:rPr>
              <a:t>，然而从目前比特币矿池挖矿算力情况来看，算力排名前</a:t>
            </a:r>
            <a:r>
              <a:rPr lang="en-US" altLang="zh-CN" dirty="0">
                <a:sym typeface="+mn-ea"/>
              </a:rPr>
              <a:t> 5 </a:t>
            </a:r>
            <a:r>
              <a:rPr lang="zh-CN" altLang="zh-CN" dirty="0">
                <a:sym typeface="+mn-ea"/>
              </a:rPr>
              <a:t>的矿池的总的算力所占比例已经过半，对系统的安全性和公平性造成严重威胁。</a:t>
            </a:r>
            <a:endParaRPr lang="zh-CN" altLang="zh-CN" dirty="0">
              <a:solidFill>
                <a:schemeClr val="tx1"/>
              </a:solidFill>
            </a:endParaRPr>
          </a:p>
          <a:p>
            <a:pPr lvl="1"/>
            <a:r>
              <a:rPr lang="en-US" altLang="zh-CN" dirty="0">
                <a:sym typeface="+mn-ea"/>
              </a:rPr>
              <a:t>3</a:t>
            </a:r>
            <a:r>
              <a:rPr lang="zh-CN" altLang="zh-CN" dirty="0">
                <a:sym typeface="+mn-ea"/>
              </a:rPr>
              <a:t>）工作量证明过程本身是毫无意义的，这就导致了大量计算资源、能源的浪费，大量的计算机为了挖矿而空转浪费资源。</a:t>
            </a:r>
            <a:endParaRPr lang="zh-CN" altLang="zh-CN" dirty="0">
              <a:solidFill>
                <a:schemeClr val="tx1"/>
              </a:solidFill>
            </a:endParaRPr>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缺点：</a:t>
            </a:r>
            <a:endParaRPr lang="en-US" altLang="zh-CN" dirty="0">
              <a:sym typeface="+mn-ea"/>
            </a:endParaRPr>
          </a:p>
          <a:p>
            <a:r>
              <a:rPr lang="en-US" altLang="zh-CN" dirty="0">
                <a:sym typeface="+mn-ea"/>
              </a:rPr>
              <a:t>1</a:t>
            </a:r>
            <a:r>
              <a:rPr lang="zh-CN" altLang="en-US" dirty="0">
                <a:sym typeface="+mn-ea"/>
              </a:rPr>
              <a:t>）</a:t>
            </a:r>
            <a:r>
              <a:rPr lang="zh-CN" altLang="zh-CN" dirty="0">
                <a:sym typeface="+mn-ea"/>
              </a:rPr>
              <a:t>出块权力在大部分时间里只集中于少数节点手中，从而使得这部分见证节点获得的奖励累积过多，远远多于其余节点，产生财富累积。</a:t>
            </a:r>
            <a:endParaRPr lang="en-US" altLang="zh-CN" dirty="0">
              <a:sym typeface="+mn-ea"/>
            </a:endParaRPr>
          </a:p>
          <a:p>
            <a:r>
              <a:rPr lang="en-US" altLang="zh-CN" dirty="0">
                <a:sym typeface="+mn-ea"/>
              </a:rPr>
              <a:t>2</a:t>
            </a:r>
            <a:r>
              <a:rPr lang="zh-CN" altLang="en-US" dirty="0">
                <a:sym typeface="+mn-ea"/>
              </a:rPr>
              <a:t>）</a:t>
            </a:r>
            <a:r>
              <a:rPr lang="zh-CN" altLang="zh-CN" dirty="0">
                <a:sym typeface="+mn-ea"/>
              </a:rPr>
              <a:t>当其中出现错误节点导致该节点不能正常生产区块时，</a:t>
            </a:r>
            <a:r>
              <a:rPr lang="en-US" altLang="zh-CN" dirty="0" err="1">
                <a:sym typeface="+mn-ea"/>
              </a:rPr>
              <a:t>DPoS</a:t>
            </a:r>
            <a:r>
              <a:rPr lang="en-US" altLang="zh-CN" dirty="0">
                <a:sym typeface="+mn-ea"/>
              </a:rPr>
              <a:t> </a:t>
            </a:r>
            <a:r>
              <a:rPr lang="zh-CN" altLang="zh-CN" dirty="0">
                <a:sym typeface="+mn-ea"/>
              </a:rPr>
              <a:t>算法只是选择跳过该节点由下一节点继续生产区块，并且只寄希望于在后续通过投票的方式将其从见证人节点序列中淘汰</a:t>
            </a:r>
            <a:r>
              <a:rPr lang="en-US" altLang="zh-CN" dirty="0">
                <a:sym typeface="+mn-ea"/>
              </a:rPr>
              <a:t>,</a:t>
            </a:r>
            <a:r>
              <a:rPr lang="zh-CN" altLang="zh-CN" dirty="0">
                <a:sym typeface="+mn-ea"/>
              </a:rPr>
              <a:t>没有对错误节点或错误节点采取惩罚措施</a:t>
            </a:r>
            <a:r>
              <a:rPr lang="zh-CN" altLang="en-US" dirty="0">
                <a:sym typeface="+mn-ea"/>
              </a:rPr>
              <a:t>。</a:t>
            </a:r>
            <a:endParaRPr lang="en-US" altLang="zh-CN" dirty="0" err="1">
              <a:sym typeface="+mn-ea"/>
            </a:endParaRPr>
          </a:p>
          <a:p>
            <a:r>
              <a:rPr lang="en-US" altLang="zh-CN" dirty="0" err="1">
                <a:sym typeface="+mn-ea"/>
              </a:rPr>
              <a:t>3</a:t>
            </a:r>
            <a:r>
              <a:rPr lang="zh-CN" altLang="en-US" dirty="0" err="1">
                <a:sym typeface="+mn-ea"/>
              </a:rPr>
              <a:t>）时延较高：</a:t>
            </a:r>
            <a:r>
              <a:rPr lang="en-US" altLang="zh-CN" dirty="0" err="1">
                <a:sym typeface="+mn-ea"/>
              </a:rPr>
              <a:t>DPoS</a:t>
            </a:r>
            <a:r>
              <a:rPr lang="en-US" altLang="zh-CN" dirty="0">
                <a:sym typeface="+mn-ea"/>
              </a:rPr>
              <a:t> </a:t>
            </a:r>
            <a:r>
              <a:rPr lang="zh-CN" altLang="zh-CN" dirty="0">
                <a:sym typeface="+mn-ea"/>
              </a:rPr>
              <a:t>算法对见证人节点生产的区块，是交由该节点后续的见证人节点生产区块的同时对其验证的，当一个区块累积得到见证人数量</a:t>
            </a:r>
            <a:r>
              <a:rPr lang="en-US" altLang="zh-CN" dirty="0">
                <a:sym typeface="+mn-ea"/>
              </a:rPr>
              <a:t>(2/3+1)</a:t>
            </a:r>
            <a:r>
              <a:rPr lang="zh-CN" altLang="zh-CN" dirty="0">
                <a:sym typeface="+mn-ea"/>
              </a:rPr>
              <a:t>的验证通过后，该区块才会被加入到区块链中。这样的验证方式使得原本在</a:t>
            </a:r>
            <a:r>
              <a:rPr lang="en-US" altLang="zh-CN" dirty="0">
                <a:sym typeface="+mn-ea"/>
              </a:rPr>
              <a:t> 3s </a:t>
            </a:r>
            <a:r>
              <a:rPr lang="zh-CN" altLang="zh-CN" dirty="0">
                <a:sym typeface="+mn-ea"/>
              </a:rPr>
              <a:t>中就能生产的区块，产生了远高于生产时间的验证时延</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indent="0">
              <a:buNone/>
            </a:pPr>
            <a:r>
              <a:rPr lang="zh-CN" altLang="zh-CN" dirty="0">
                <a:sym typeface="+mn-ea"/>
              </a:rPr>
              <a:t>（</a:t>
            </a:r>
            <a:r>
              <a:rPr lang="en-US" altLang="zh-CN" dirty="0">
                <a:sym typeface="+mn-ea"/>
              </a:rPr>
              <a:t>1</a:t>
            </a:r>
            <a:r>
              <a:rPr lang="zh-CN" altLang="zh-CN" dirty="0">
                <a:sym typeface="+mn-ea"/>
              </a:rPr>
              <a:t>）可信性</a:t>
            </a:r>
            <a:r>
              <a:rPr lang="en-US" altLang="zh-CN" dirty="0">
                <a:sym typeface="+mn-ea"/>
              </a:rPr>
              <a:t>:</a:t>
            </a:r>
            <a:r>
              <a:rPr lang="zh-CN" altLang="zh-CN" dirty="0">
                <a:sym typeface="+mn-ea"/>
              </a:rPr>
              <a:t>智能合约的承诺包含两方面，一是自动，无需信任和公正地执行合约；二是直接，在合约执行的各个环节中取消中间人这一角色。智能合约的所有条款和执行过程是提前制定好的，并由计算机绝对执行。因此所有执行的结果都是准确无误的，不会出现不可预料的结果。</a:t>
            </a:r>
            <a:endParaRPr lang="zh-CN" altLang="zh-CN" dirty="0">
              <a:solidFill>
                <a:schemeClr val="tx1"/>
              </a:solidFill>
            </a:endParaRPr>
          </a:p>
          <a:p>
            <a:pPr marL="0" indent="0">
              <a:buNone/>
            </a:pPr>
            <a:r>
              <a:rPr lang="zh-CN" altLang="zh-CN" dirty="0">
                <a:sym typeface="+mn-ea"/>
              </a:rPr>
              <a:t>（</a:t>
            </a:r>
            <a:r>
              <a:rPr lang="en-US" altLang="zh-CN" dirty="0">
                <a:sym typeface="+mn-ea"/>
              </a:rPr>
              <a:t>2</a:t>
            </a:r>
            <a:r>
              <a:rPr lang="zh-CN" altLang="zh-CN" dirty="0">
                <a:sym typeface="+mn-ea"/>
              </a:rPr>
              <a:t>）去中心化自动性：交易无需第三方智能合约不需要中心化的权威来仲裁合约是否按规定执行，合约的监督和仲裁都由计算机来完成。</a:t>
            </a:r>
            <a:endParaRPr lang="zh-CN" altLang="zh-CN" dirty="0">
              <a:solidFill>
                <a:schemeClr val="tx1"/>
              </a:solidFill>
            </a:endParaRPr>
          </a:p>
          <a:p>
            <a:pPr marL="0" indent="0">
              <a:buNone/>
            </a:pPr>
            <a:r>
              <a:rPr lang="zh-CN" altLang="zh-CN" dirty="0">
                <a:sym typeface="+mn-ea"/>
              </a:rPr>
              <a:t>（</a:t>
            </a:r>
            <a:r>
              <a:rPr lang="en-US" altLang="zh-CN" dirty="0">
                <a:sym typeface="+mn-ea"/>
              </a:rPr>
              <a:t>3</a:t>
            </a:r>
            <a:r>
              <a:rPr lang="zh-CN" altLang="zh-CN" dirty="0">
                <a:sym typeface="+mn-ea"/>
              </a:rPr>
              <a:t>）高效的实时更新</a:t>
            </a:r>
            <a:r>
              <a:rPr lang="en-US" altLang="zh-CN" dirty="0">
                <a:sym typeface="+mn-ea"/>
              </a:rPr>
              <a:t> :</a:t>
            </a:r>
            <a:r>
              <a:rPr lang="zh-CN" altLang="zh-CN" dirty="0">
                <a:sym typeface="+mn-ea"/>
              </a:rPr>
              <a:t>由于智能合约的执行不需要人为的第三方权威或中心化代理服务的参与，其能够在任何时候响应用户的请求</a:t>
            </a:r>
            <a:r>
              <a:rPr lang="zh-CN" altLang="en-US" dirty="0">
                <a:sym typeface="+mn-ea"/>
              </a:rPr>
              <a:t>。</a:t>
            </a:r>
            <a:endParaRPr lang="zh-CN" altLang="zh-CN" dirty="0">
              <a:solidFill>
                <a:schemeClr val="tx1"/>
              </a:solidFill>
            </a:endParaRPr>
          </a:p>
          <a:p>
            <a:pPr marL="0" indent="0">
              <a:buNone/>
            </a:pPr>
            <a:r>
              <a:rPr lang="zh-CN" altLang="zh-CN" dirty="0">
                <a:sym typeface="+mn-ea"/>
              </a:rPr>
              <a:t>（</a:t>
            </a:r>
            <a:r>
              <a:rPr lang="en-US" altLang="zh-CN" dirty="0">
                <a:sym typeface="+mn-ea"/>
              </a:rPr>
              <a:t>4</a:t>
            </a:r>
            <a:r>
              <a:rPr lang="zh-CN" altLang="zh-CN" dirty="0">
                <a:sym typeface="+mn-ea"/>
              </a:rPr>
              <a:t>）更低成本</a:t>
            </a:r>
            <a:r>
              <a:rPr lang="en-US" altLang="zh-CN" dirty="0">
                <a:sym typeface="+mn-ea"/>
              </a:rPr>
              <a:t>:</a:t>
            </a:r>
            <a:r>
              <a:rPr lang="zh-CN" altLang="zh-CN" dirty="0">
                <a:sym typeface="+mn-ea"/>
              </a:rPr>
              <a:t>智能合约具有去人为干预的特点，其能够大大减少合约履行、裁决和强制执行所产生的人力成本</a:t>
            </a:r>
            <a:r>
              <a:rPr lang="zh-CN" altLang="en-US" dirty="0">
                <a:sym typeface="+mn-ea"/>
              </a:rPr>
              <a:t>。</a:t>
            </a:r>
            <a:endParaRPr lang="zh-CN" altLang="zh-CN" dirty="0">
              <a:solidFill>
                <a:schemeClr val="tx1"/>
              </a:solidFill>
            </a:endParaRPr>
          </a:p>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a:sym typeface="+mn-ea"/>
              </a:rPr>
              <a:t>最初，比特币的价格走势基本平稳，由</a:t>
            </a:r>
            <a:r>
              <a:rPr lang="en-US" altLang="zh-CN">
                <a:sym typeface="+mn-ea"/>
              </a:rPr>
              <a:t>2017</a:t>
            </a:r>
            <a:r>
              <a:rPr lang="zh-CN" altLang="en-US">
                <a:sym typeface="+mn-ea"/>
              </a:rPr>
              <a:t>年时开始疯狂上涨。同时，这也是我们开始听到“区块链”这个概念的时候。</a:t>
            </a:r>
            <a:endParaRPr lang="zh-CN" altLang="en-US"/>
          </a:p>
          <a:p>
            <a:pPr algn="l"/>
            <a:r>
              <a:rPr lang="zh-CN" altLang="en-US">
                <a:sym typeface="+mn-ea"/>
              </a:rPr>
              <a:t>基本上，我们听到“比特币”、“区块链”这些名词也是从这个时候开始。在此之前，它可能仅仅是一个大家都不曾注意的小领域，而在中本聪以一己之力将其具体化，通过技术实现，保证比特币网络无需人维护一直自行运行至今（期间基本很少发生较大的宕机事故）。也正是中本聪，使得学界开始关注到区块链这一技术。</a:t>
            </a:r>
            <a:endParaRPr lang="zh-CN" altLang="en-US"/>
          </a:p>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zh-CN" altLang="en-US" dirty="0"/>
              <a:t>截至目前，全球已经出现了</a:t>
            </a:r>
            <a:r>
              <a:rPr lang="en-US" altLang="zh-CN" dirty="0"/>
              <a:t>2000</a:t>
            </a:r>
            <a:r>
              <a:rPr lang="zh-CN" altLang="en-US" dirty="0"/>
              <a:t>多种数字资产。但是，这些数字资产无一例外都无法实行真正货币的功能。因为这些数字资产都是在区块链技术上产生的，而区块链技术作为底层技术的不完善，导致了这些数字资产也存在许多缺陷。再加上这些数字资产与一般意义上的货币进行对比，政府很难监管，因此在货币发行给市场的调整方面也带来了诸多不利。而且相对来说，这些数字资产在实用、流通等方面与纸币也存在一定的差距。这些缺点与差距都成为数字货币发展的痛点。</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技术发展的途中，必然会存在其支持者和反对者。而区块链技术和其他技术相比，存在着巨大的争议。其支持者和反对者双方高度对立。支持者认为：区块链于下一代技术 如同蒸汽机对于第一次工业革命一般，具有划时代的意义。而其反对者则认为其仅仅是一个披着技术外衣，吸引人眼球的</a:t>
            </a:r>
            <a:r>
              <a:rPr lang="en-US" altLang="zh-CN" dirty="0"/>
              <a:t>"</a:t>
            </a:r>
            <a:r>
              <a:rPr lang="zh-CN" altLang="en-US" dirty="0"/>
              <a:t>庞氏骗局</a:t>
            </a:r>
            <a:r>
              <a:rPr lang="en-US" altLang="zh-CN" dirty="0"/>
              <a:t>"</a:t>
            </a:r>
            <a:r>
              <a:rPr lang="zh-CN" altLang="en-US" dirty="0"/>
              <a:t>。但是我们需要清楚的是，技术本身和商业运作是不同的，技术就是为了解决某一系列问题，其本身并不应该被抨击。</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900" dirty="0">
                <a:latin typeface="+mn-ea"/>
                <a:ea typeface="+mn-ea"/>
              </a:rPr>
              <a:t>从2008年区块链技术诞生开始，到现今各种数字资产的陆续发布，间隔不到十年的时间。然而在如此短暂的时间里，就已经产生了600多种数字资产。</a:t>
            </a:r>
            <a:endParaRPr lang="en-US" altLang="zh-CN" sz="900" dirty="0">
              <a:latin typeface="+mn-ea"/>
              <a:ea typeface="+mn-ea"/>
            </a:endParaRPr>
          </a:p>
          <a:p>
            <a:r>
              <a:rPr lang="en-US" altLang="zh-CN" sz="900" dirty="0">
                <a:latin typeface="+mn-ea"/>
                <a:ea typeface="+mn-ea"/>
              </a:rPr>
              <a:t>       </a:t>
            </a:r>
            <a:r>
              <a:rPr lang="zh-CN" altLang="en-US" sz="900" dirty="0">
                <a:latin typeface="+mn-ea"/>
                <a:ea typeface="+mn-ea"/>
              </a:rPr>
              <a:t>一方面，如此大量的数字资产种类，让数字资产之间形成了竞争关系。优胜劣汰成为筛选不同数字资产的重要法则。大多数数字资产只是昙花一现，最后只有很少一部分数字资产拥有了固定的玩家。但是，这些拥有固定玩家的数字资产，依然存在着许多目前还无法解决的问题。因此，它们只能在固定的圈子内流通。</a:t>
            </a:r>
            <a:endParaRPr lang="zh-CN" altLang="en-US" sz="900" dirty="0">
              <a:latin typeface="+mn-ea"/>
              <a:ea typeface="+mn-ea"/>
            </a:endParaRPr>
          </a:p>
          <a:p>
            <a:r>
              <a:rPr lang="zh-CN" altLang="en-US" sz="900" dirty="0">
                <a:latin typeface="+mn-ea"/>
                <a:ea typeface="+mn-ea"/>
              </a:rPr>
              <a:t>       另一方面，在底层技术还不够完善的情况下，作为上层的数字资产发展得太快，在往后的应用中就会出现许多不稳定的现象。任何事物的发展都必须要有一个循序渐进的过程，只有有牢固的基础，才能够站稳脚跟。但是作为数字资产底层的区块链技术，到目前为止，并不是一个足够牢固的根基。区块链技术作为底层技术虽然已经被大多数相关人士认同，但是其自身的缺陷也遭到了很多人的争议。即使对区块链技术给予了极大厚望的相关人士，也在重点监视着它的缺陷，进而让他们在区块链技术未来的发展过程中逐步修正这些缺陷。只有区块链技术稳定了，才能支撑起庞大的数字资产的上层。</a:t>
            </a:r>
            <a:endParaRPr lang="zh-CN" altLang="en-US" sz="900" dirty="0">
              <a:latin typeface="+mn-ea"/>
              <a:ea typeface="+mn-ea"/>
            </a:endParaRPr>
          </a:p>
          <a:p>
            <a:r>
              <a:rPr lang="zh-CN" altLang="en-US" sz="900" dirty="0">
                <a:latin typeface="+mn-ea"/>
                <a:ea typeface="+mn-ea"/>
              </a:rPr>
              <a:t>将这些数字资产发展中的痛点进行整合，就可以看出大多数的痛点来源其实都是区块链技术。虽然研究者不能否认区块链技术为数字资产提供的发展机会，但是也不能因为区块链技术在数字资产的发展中利大于弊，进而忽视了底层的漏洞。只有从底层抓起，一步步地建立牢靠的根基，数字资产才能成为真正的"货币"。</a:t>
            </a:r>
            <a:endParaRPr lang="zh-CN" altLang="en-US" sz="900" dirty="0">
              <a:latin typeface="+mn-ea"/>
              <a:ea typeface="+mn-ea"/>
            </a:endParaRPr>
          </a:p>
          <a:p>
            <a:endParaRPr lang="en-US" sz="1000"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72E43F92-EF15-4472-A428-B716D84322E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未来数字货币最终要达到的目标是，在互联网中合法流通。虽然数字货币的发展优势大于一般意义上的货币，但是由于目前数字货币存在着许多不稳定的因素，因此大多数国家对于数字货币的正式发行都持有保守的态度。站在国家的角度综观目前的数字货币市场，虽然比特币、莱特币等数字货币都在一定程度上获得了成功，但是这些数字货币无一例外都没有获得法律上的承认。因此，法定数字货币是未来数字货币的最终形态。</a:t>
            </a:r>
            <a:endParaRPr lang="zh-CN" altLang="en-US" dirty="0"/>
          </a:p>
          <a:p>
            <a:r>
              <a:rPr lang="zh-CN" altLang="en-US" dirty="0"/>
              <a:t>在2016年6月24日召开的首届大数据金融论坛上，央行调查统计司司长对于中国的数字货币给出了相应的解释∶"首先，数字货币由央行发行，不是去中心化;其次，与现有电子形式的本位币（主币，由国家垄断发行）不同，未来的央行数字货币将可能是基于区块链技术、具有分散式账薄特点的本位币;最后，未来的央行数字货币可实现"点对点"支付结算，不需要借助第三方中心化机构。</a:t>
            </a:r>
            <a:endParaRPr lang="zh-CN" altLang="en-US" dirty="0"/>
          </a:p>
          <a:p>
            <a:r>
              <a:rPr lang="zh-CN" altLang="en-US" dirty="0"/>
              <a:t>因此，即使是去中心化、拥有自治功能的数字货币，也不能离开法律体系的约束。法律与数字货币的结合，是未来数字货币进化的必然选择。</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供应链金融的参与主体主要有金融机构、中小企业、支持型企业以及在供应链中占优势地位的核心企业</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大金融行业的简单应用例子</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共识机制：例如大家商量去哪个饭店吃饭？</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区块高度，指的是区块的编号，换句话说，就是一个区块与创世区块之间的块数。创世区块，顾名思义，就是一条区块链上的第一个区块，要注意的是，创世区块的区块高度是0，而不是1。</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dirty="0">
                <a:sym typeface="+mn-ea"/>
              </a:rPr>
              <a:t>在开始讲拜占庭容错算法前，先给大家讲一个故事，这个故事能为大家理解共识协议以及拜占庭容错算法提供很大的帮助。</a:t>
            </a:r>
            <a:endParaRPr lang="zh-CN" altLang="zh-CN" dirty="0">
              <a:solidFill>
                <a:schemeClr val="tx1"/>
              </a:solidFill>
            </a:endParaRPr>
          </a:p>
          <a:p>
            <a:r>
              <a:rPr lang="zh-CN" altLang="zh-CN" dirty="0">
                <a:sym typeface="+mn-ea"/>
              </a:rPr>
              <a:t>拜占庭位于如今的土耳其的伊斯坦布尔，是东罗马帝国的首都。由于当时拜占庭罗马帝国国土辽阔，为了达到防御目的，每个军队都分隔很远，将军与将军之间只能靠信差传消息。在战争的时候，拜占庭军队内所有将军和副官必须达成一致的共识，决定是否有赢的机会才去攻打敌人的阵营。但是，在军队内有可能存有叛徒和敌军的间谍，左右将军们的决定又扰乱整体军队的秩序。在进行共识时，结果并不代表大多数人的意见。这时候，在已知有成员谋反的情况下，其余忠诚的将军在不受叛徒的影响下如何达成一致的协议，拜占庭问题就此形成。</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现实世界中的一个回合可以是所有参与者都能发送信息的固定时间</a:t>
            </a:r>
            <a:endParaRPr lang="en-US" dirty="0"/>
          </a:p>
        </p:txBody>
      </p:sp>
      <p:sp>
        <p:nvSpPr>
          <p:cNvPr id="4" name="Slide Number Placeholder 3"/>
          <p:cNvSpPr>
            <a:spLocks noGrp="1"/>
          </p:cNvSpPr>
          <p:nvPr>
            <p:ph type="sldNum" sz="quarter" idx="5"/>
          </p:nvPr>
        </p:nvSpPr>
        <p:spPr/>
        <p:txBody>
          <a:bodyPr/>
          <a:lstStyle/>
          <a:p>
            <a:pPr>
              <a:defRPr/>
            </a:pPr>
            <a:fld id="{617EB13C-F963-D44E-AB67-20FAD2F50C92}"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617EB13C-F963-D44E-AB67-20FAD2F50C92}"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1pPr>
            <a:lvl2pPr marL="685800" indent="-228600" defTabSz="914400" eaLnBrk="1" fontAlgn="auto" latinLnBrk="0" hangingPunct="1">
              <a:lnSpc>
                <a:spcPct val="120000"/>
              </a:lnSpc>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2pPr>
            <a:lvl3pPr marL="1143000" indent="-228600" eaLnBrk="1" fontAlgn="auto" latinLnBrk="0" hangingPunct="1">
              <a:lnSpc>
                <a:spcPct val="120000"/>
              </a:lnSpc>
              <a:buFont typeface="Arial" panose="020B0604020202020204" pitchFamily="34" charset="0"/>
              <a:buChar char="●"/>
              <a:defRPr sz="16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20204" pitchFamily="34" charset="0"/>
                <a:ea typeface="微软雅黑" panose="020B0503020204020204" pitchFamily="34"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20204" pitchFamily="34" charset="0"/>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2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457200" indent="0" defTabSz="914400" eaLnBrk="1" fontAlgn="auto" latinLnBrk="0" hangingPunct="1">
              <a:buNone/>
              <a:tabLst>
                <a:tab pos="1609725" algn="l"/>
                <a:tab pos="1609725" algn="l"/>
                <a:tab pos="1609725" algn="l"/>
                <a:tab pos="1609725" algn="l"/>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2pPr>
            <a:lvl3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20204" pitchFamily="34" charset="0"/>
                <a:ea typeface="微软雅黑" panose="020B0503020204020204" pitchFamily="34"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2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2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2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2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sldNum="0" hdr="0" ft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65.xml"/><Relationship Id="rId5" Type="http://schemas.openxmlformats.org/officeDocument/2006/relationships/image" Target="../media/image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8.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9.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0.xml"/></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3.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6.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9" Type="http://schemas.openxmlformats.org/officeDocument/2006/relationships/image" Target="../media/image19.png"/><Relationship Id="rId8" Type="http://schemas.openxmlformats.org/officeDocument/2006/relationships/image" Target="../media/image18.png"/><Relationship Id="rId7" Type="http://schemas.openxmlformats.org/officeDocument/2006/relationships/image" Target="../media/image17.png"/><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png"/><Relationship Id="rId14" Type="http://schemas.openxmlformats.org/officeDocument/2006/relationships/notesSlide" Target="../notesSlides/notesSlide3.xml"/><Relationship Id="rId13" Type="http://schemas.openxmlformats.org/officeDocument/2006/relationships/slideLayout" Target="../slideLayouts/slideLayout7.xml"/><Relationship Id="rId12" Type="http://schemas.openxmlformats.org/officeDocument/2006/relationships/tags" Target="../tags/tag67.xml"/><Relationship Id="rId11" Type="http://schemas.openxmlformats.org/officeDocument/2006/relationships/image" Target="../media/image1.png"/><Relationship Id="rId10" Type="http://schemas.openxmlformats.org/officeDocument/2006/relationships/image" Target="../media/image20.png"/><Relationship Id="rId1"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1.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2.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23.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6.emf"/><Relationship Id="rId2" Type="http://schemas.openxmlformats.org/officeDocument/2006/relationships/image" Target="../media/image25.jpeg"/><Relationship Id="rId1" Type="http://schemas.openxmlformats.org/officeDocument/2006/relationships/image" Target="../media/image24.emf"/></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25.jpeg"/><Relationship Id="rId1" Type="http://schemas.openxmlformats.org/officeDocument/2006/relationships/image" Target="../media/image24.emf"/></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25.jpeg"/><Relationship Id="rId1" Type="http://schemas.openxmlformats.org/officeDocument/2006/relationships/image" Target="../media/image24.emf"/></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25.jpeg"/><Relationship Id="rId1" Type="http://schemas.openxmlformats.org/officeDocument/2006/relationships/image" Target="../media/image24.emf"/></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7.png"/><Relationship Id="rId2" Type="http://schemas.openxmlformats.org/officeDocument/2006/relationships/image" Target="../media/image25.jpeg"/><Relationship Id="rId1" Type="http://schemas.openxmlformats.org/officeDocument/2006/relationships/image" Target="../media/image24.emf"/></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8.png"/><Relationship Id="rId2" Type="http://schemas.openxmlformats.org/officeDocument/2006/relationships/image" Target="../media/image25.jpeg"/><Relationship Id="rId1" Type="http://schemas.openxmlformats.org/officeDocument/2006/relationships/image" Target="../media/image24.emf"/></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8.png"/><Relationship Id="rId2" Type="http://schemas.openxmlformats.org/officeDocument/2006/relationships/image" Target="../media/image25.jpeg"/><Relationship Id="rId1" Type="http://schemas.openxmlformats.org/officeDocument/2006/relationships/image" Target="../media/image24.emf"/></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29.png"/><Relationship Id="rId3" Type="http://schemas.openxmlformats.org/officeDocument/2006/relationships/image" Target="../media/image28.png"/><Relationship Id="rId2" Type="http://schemas.openxmlformats.org/officeDocument/2006/relationships/image" Target="../media/image25.jpeg"/><Relationship Id="rId1"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8.png"/><Relationship Id="rId2" Type="http://schemas.openxmlformats.org/officeDocument/2006/relationships/image" Target="../media/image25.jpeg"/><Relationship Id="rId1" Type="http://schemas.openxmlformats.org/officeDocument/2006/relationships/image" Target="../media/image24.emf"/></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png"/><Relationship Id="rId3" Type="http://schemas.openxmlformats.org/officeDocument/2006/relationships/image" Target="../media/image28.png"/><Relationship Id="rId2" Type="http://schemas.openxmlformats.org/officeDocument/2006/relationships/image" Target="../media/image25.jpeg"/><Relationship Id="rId1" Type="http://schemas.openxmlformats.org/officeDocument/2006/relationships/image" Target="../media/image24.emf"/></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3.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file:///C:\Users\admin\AppData\Local\Temp\wps\INetCache\42bdb534b819a9be5b63b615b5e5f8ec" TargetMode="External"/><Relationship Id="rId1" Type="http://schemas.openxmlformats.org/officeDocument/2006/relationships/image" Target="../media/image34.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36.png"/><Relationship Id="rId1" Type="http://schemas.openxmlformats.org/officeDocument/2006/relationships/image" Target="../media/image3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png"/><Relationship Id="rId2" Type="http://schemas.openxmlformats.org/officeDocument/2006/relationships/image" Target="../media/image36.png"/><Relationship Id="rId1" Type="http://schemas.openxmlformats.org/officeDocument/2006/relationships/image" Target="../media/image3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7.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jpe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9.xml"/><Relationship Id="rId1" Type="http://schemas.openxmlformats.org/officeDocument/2006/relationships/tags" Target="../tags/tag68.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0.xml"/><Relationship Id="rId1" Type="http://schemas.openxmlformats.org/officeDocument/2006/relationships/image" Target="../media/image3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1.xml"/></Relationships>
</file>

<file path=ppt/slides/_rels/slide59.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73.xml"/><Relationship Id="rId3" Type="http://schemas.openxmlformats.org/officeDocument/2006/relationships/image" Target="file:///C:\Users\admin\AppData\Local\Temp\wps\INetCache\59626c4e0503097c64b0745e1a1e3399" TargetMode="External"/><Relationship Id="rId2" Type="http://schemas.openxmlformats.org/officeDocument/2006/relationships/image" Target="../media/image39.png"/><Relationship Id="rId1" Type="http://schemas.openxmlformats.org/officeDocument/2006/relationships/tags" Target="../tags/tag7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emf"/><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4.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5.xml"/><Relationship Id="rId1" Type="http://schemas.openxmlformats.org/officeDocument/2006/relationships/image" Target="../media/image40.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6.xml"/></Relationships>
</file>

<file path=ppt/slides/_rels/slide6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77.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78.xml"/><Relationship Id="rId1" Type="http://schemas.openxmlformats.org/officeDocument/2006/relationships/image" Target="../media/image44.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9.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0.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1.xml"/><Relationship Id="rId1" Type="http://schemas.openxmlformats.org/officeDocument/2006/relationships/image" Target="../media/image45.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3.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4.xml"/></Relationships>
</file>

<file path=ppt/slides/_rels/slide7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85.xml"/><Relationship Id="rId2" Type="http://schemas.openxmlformats.org/officeDocument/2006/relationships/image" Target="../media/image47.png"/><Relationship Id="rId1" Type="http://schemas.openxmlformats.org/officeDocument/2006/relationships/image" Target="../media/image46.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6.xml"/><Relationship Id="rId1" Type="http://schemas.openxmlformats.org/officeDocument/2006/relationships/image" Target="../media/image48.png"/></Relationships>
</file>

<file path=ppt/slides/_rels/slide73.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7.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tags" Target="../tags/tag87.xml"/><Relationship Id="rId1" Type="http://schemas.openxmlformats.org/officeDocument/2006/relationships/image" Target="../media/image49.png"/></Relationships>
</file>

<file path=ppt/slides/_rels/slide7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89.xml"/><Relationship Id="rId2" Type="http://schemas.openxmlformats.org/officeDocument/2006/relationships/image" Target="../media/image50.png"/><Relationship Id="rId1" Type="http://schemas.openxmlformats.org/officeDocument/2006/relationships/tags" Target="../tags/tag88.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1.xml"/><Relationship Id="rId1" Type="http://schemas.openxmlformats.org/officeDocument/2006/relationships/tags" Target="../tags/tag90.xm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tags" Target="../tags/tag92.xml"/><Relationship Id="rId1" Type="http://schemas.openxmlformats.org/officeDocument/2006/relationships/image" Target="../media/image51.jpe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51.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51.jpe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63.xml"/><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51.jpe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51.jpeg"/></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7.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2.emf"/><Relationship Id="rId1" Type="http://schemas.openxmlformats.org/officeDocument/2006/relationships/oleObject" Target="../embeddings/oleObject1.bin"/></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7.xml"/><Relationship Id="rId3" Type="http://schemas.openxmlformats.org/officeDocument/2006/relationships/tags" Target="../tags/tag93.xml"/><Relationship Id="rId2" Type="http://schemas.openxmlformats.org/officeDocument/2006/relationships/image" Target="../media/image54.png"/><Relationship Id="rId1" Type="http://schemas.openxmlformats.org/officeDocument/2006/relationships/image" Target="../media/image53.jpe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94.xml"/><Relationship Id="rId1" Type="http://schemas.openxmlformats.org/officeDocument/2006/relationships/image" Target="../media/image55.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5.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6.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7.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image" Target="../media/image1.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tags" Target="../tags/tag99.xml"/></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0.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1.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2.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3.xml"/><Relationship Id="rId1" Type="http://schemas.openxmlformats.org/officeDocument/2006/relationships/image" Target="../media/image56.jpe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4.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5.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image" Target="../media/image3.jpe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06.xml"/><Relationship Id="rId1" Type="http://schemas.openxmlformats.org/officeDocument/2006/relationships/image" Target="../media/image57.jpe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4463116" y="2762885"/>
            <a:ext cx="3005951" cy="769441"/>
          </a:xfrm>
          <a:prstGeom prst="rect">
            <a:avLst/>
          </a:prstGeom>
        </p:spPr>
        <p:txBody>
          <a:bodyPr wrap="none">
            <a:spAutoFit/>
          </a:bodyPr>
          <a:lstStyle/>
          <a:p>
            <a:pPr algn="ctr">
              <a:defRPr/>
            </a:pPr>
            <a:r>
              <a:rPr lang="zh-CN" altLang="en-US" sz="4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区块链金融</a:t>
            </a:r>
            <a:endParaRPr lang="zh-CN" altLang="en-US" sz="4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4" name="直接连接符 33"/>
          <p:cNvCxnSpPr/>
          <p:nvPr/>
        </p:nvCxnSpPr>
        <p:spPr>
          <a:xfrm>
            <a:off x="11343404"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5" name="矩形 44"/>
          <p:cNvSpPr/>
          <p:nvPr/>
        </p:nvSpPr>
        <p:spPr bwMode="auto">
          <a:xfrm>
            <a:off x="10468373" y="6222939"/>
            <a:ext cx="1402080" cy="337185"/>
          </a:xfrm>
          <a:prstGeom prst="rect">
            <a:avLst/>
          </a:prstGeom>
        </p:spPr>
        <p:txBody>
          <a:bodyPr wrap="none">
            <a:spAutoFit/>
          </a:bodyPr>
          <a:lstStyle/>
          <a:p>
            <a:pPr algn="r">
              <a:defRPr/>
            </a:pPr>
            <a:r>
              <a:rPr lang="zh-CN" altLang="en-US" sz="16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南京邮电大学</a:t>
            </a:r>
            <a:endParaRPr lang="zh-CN" altLang="en-US" sz="16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7" name="直接连接符 46"/>
          <p:cNvCxnSpPr/>
          <p:nvPr/>
        </p:nvCxnSpPr>
        <p:spPr>
          <a:xfrm>
            <a:off x="531652"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矩形 21"/>
          <p:cNvSpPr/>
          <p:nvPr/>
        </p:nvSpPr>
        <p:spPr bwMode="auto">
          <a:xfrm>
            <a:off x="371184" y="6222939"/>
            <a:ext cx="1193800" cy="337185"/>
          </a:xfrm>
          <a:prstGeom prst="rect">
            <a:avLst/>
          </a:prstGeom>
        </p:spPr>
        <p:txBody>
          <a:bodyPr wrap="none">
            <a:spAutoFit/>
          </a:bodyPr>
          <a:lstStyle/>
          <a:p>
            <a:pPr>
              <a:defRPr/>
            </a:pPr>
            <a:fld id="{BB962C8B-B14F-4D97-AF65-F5344CB8AC3E}" type="datetime1">
              <a:rPr lang="zh-CN" altLang="en-US" sz="16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fld>
            <a:endParaRPr lang="zh-CN" altLang="en-US" sz="16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4974590" y="4688840"/>
            <a:ext cx="2379980" cy="368300"/>
          </a:xfrm>
          <a:prstGeom prst="rect">
            <a:avLst/>
          </a:prstGeom>
          <a:noFill/>
        </p:spPr>
        <p:txBody>
          <a:bodyPr wrap="square" rtlCol="0">
            <a:spAutoFit/>
          </a:bodyPr>
          <a:lstStyle/>
          <a:p>
            <a:r>
              <a:rPr lang="zh-CN" altLang="en-US"/>
              <a:t>主讲人：黄海平</a:t>
            </a:r>
            <a:endParaRPr lang="zh-CN" altLang="en-US"/>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pic>
        <p:nvPicPr>
          <p:cNvPr id="4" name="图片 3" descr="计算机学科楼照片"/>
          <p:cNvPicPr>
            <a:picLocks noChangeAspect="1"/>
          </p:cNvPicPr>
          <p:nvPr/>
        </p:nvPicPr>
        <p:blipFill>
          <a:blip r:embed="rId2"/>
          <a:stretch>
            <a:fillRect/>
          </a:stretch>
        </p:blipFill>
        <p:spPr>
          <a:xfrm>
            <a:off x="0" y="0"/>
            <a:ext cx="4464050" cy="1325245"/>
          </a:xfrm>
          <a:prstGeom prst="rect">
            <a:avLst/>
          </a:prstGeom>
        </p:spPr>
      </p:pic>
      <p:sp>
        <p:nvSpPr>
          <p:cNvPr id="2" name="菱形 1"/>
          <p:cNvSpPr/>
          <p:nvPr/>
        </p:nvSpPr>
        <p:spPr>
          <a:xfrm>
            <a:off x="1991995" y="133350"/>
            <a:ext cx="8074660" cy="6591935"/>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01320" y="979170"/>
            <a:ext cx="5654675" cy="1004570"/>
          </a:xfrm>
          <a:prstGeom prst="rect">
            <a:avLst/>
          </a:prstGeom>
          <a:noFill/>
        </p:spPr>
        <p:txBody>
          <a:bodyPr wrap="square" rtlCol="0">
            <a:spAutoFit/>
          </a:bodyPr>
          <a:lstStyle/>
          <a:p>
            <a:pPr algn="just">
              <a:lnSpc>
                <a:spcPct val="110000"/>
              </a:lnSpc>
            </a:pPr>
            <a:r>
              <a:rPr lang="zh-CN" altLang="en-US" b="1">
                <a:solidFill>
                  <a:schemeClr val="tx1"/>
                </a:solidFill>
                <a:latin typeface="微软雅黑" panose="020B0503020204020204" pitchFamily="34" charset="-122"/>
                <a:ea typeface="微软雅黑" panose="020B0503020204020204" pitchFamily="34" charset="-122"/>
              </a:rPr>
              <a:t>国内：在区块链迅速发展的背景下，中国顺应全球化需求，紧跟国际步伐，积极推动国内区块链的相关领研究、标准化制定以及产业化发展</a:t>
            </a:r>
            <a:endParaRPr lang="zh-CN" altLang="en-US"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272530" y="979170"/>
            <a:ext cx="5471795" cy="700405"/>
          </a:xfrm>
          <a:prstGeom prst="rect">
            <a:avLst/>
          </a:prstGeom>
          <a:noFill/>
        </p:spPr>
        <p:txBody>
          <a:bodyPr wrap="square" rtlCol="0">
            <a:spAutoFit/>
          </a:bodyPr>
          <a:lstStyle/>
          <a:p>
            <a:pPr algn="just">
              <a:lnSpc>
                <a:spcPct val="110000"/>
              </a:lnSpc>
            </a:pPr>
            <a:r>
              <a:rPr lang="zh-CN" altLang="en-US" b="1">
                <a:solidFill>
                  <a:schemeClr val="tx1"/>
                </a:solidFill>
                <a:latin typeface="微软雅黑" panose="020B0503020204020204" pitchFamily="34" charset="-122"/>
                <a:ea typeface="微软雅黑" panose="020B0503020204020204" pitchFamily="34" charset="-122"/>
              </a:rPr>
              <a:t>国际：对推动区块链技术和应用的发展较为积极，区块链在各国快速发展</a:t>
            </a:r>
            <a:endParaRPr lang="zh-CN" altLang="en-US"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115310" y="2499360"/>
            <a:ext cx="2940685" cy="800735"/>
          </a:xfrm>
          <a:prstGeom prst="rect">
            <a:avLst/>
          </a:prstGeom>
          <a:noFill/>
        </p:spPr>
        <p:txBody>
          <a:bodyPr wrap="square" rtlCol="0">
            <a:spAutoFit/>
          </a:bodyPr>
          <a:lstStyle/>
          <a:p>
            <a:pPr algn="just">
              <a:lnSpc>
                <a:spcPct val="110000"/>
              </a:lnSpc>
            </a:pPr>
            <a:r>
              <a:rPr lang="zh-CN" altLang="zh-CN" sz="1400" dirty="0">
                <a:solidFill>
                  <a:schemeClr val="tx1"/>
                </a:solidFill>
                <a:latin typeface="微软雅黑" panose="020B0503020204020204" pitchFamily="34" charset="-122"/>
                <a:ea typeface="微软雅黑" panose="020B0503020204020204" pitchFamily="34" charset="-122"/>
              </a:rPr>
              <a:t>工信部发布《区块链参考架构》，给予行业发展政策指导。意味着区块链基础性标准确立</a:t>
            </a:r>
            <a:endParaRPr lang="zh-CN" altLang="zh-CN" sz="1400" dirty="0">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708910" y="3784600"/>
            <a:ext cx="3092450" cy="1037590"/>
          </a:xfrm>
          <a:prstGeom prst="rect">
            <a:avLst/>
          </a:prstGeom>
          <a:noFill/>
        </p:spPr>
        <p:txBody>
          <a:bodyPr wrap="square" rtlCol="0">
            <a:spAutoFit/>
          </a:bodyPr>
          <a:lstStyle/>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国务院发布《十三五国家信息规划》，区块链写入</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十三五</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规划，首次提到支持区块链技术的发展，两次提及</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区块链</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关键词</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967230" y="5100320"/>
            <a:ext cx="3122295" cy="1274445"/>
          </a:xfrm>
          <a:prstGeom prst="rect">
            <a:avLst/>
          </a:prstGeom>
          <a:noFill/>
        </p:spPr>
        <p:txBody>
          <a:bodyPr wrap="square" rtlCol="0">
            <a:spAutoFit/>
          </a:bodyPr>
          <a:lstStyle/>
          <a:p>
            <a:pPr algn="just">
              <a:lnSpc>
                <a:spcPct val="110000"/>
              </a:lnSpc>
            </a:pPr>
            <a:r>
              <a:rPr lang="zh-CN" altLang="en-US" sz="1400">
                <a:solidFill>
                  <a:schemeClr val="tx1"/>
                </a:solidFill>
                <a:latin typeface="微软雅黑" panose="020B0503020204020204" pitchFamily="34" charset="-122"/>
                <a:ea typeface="微软雅黑" panose="020B0503020204020204" pitchFamily="34" charset="-122"/>
              </a:rPr>
              <a:t>工信部发布《中国区块链技术和应用发展白皮书》，首提标准化路线图和标准框架体系。总结国内外区块链发展现状和趋势，指出区块链的核心技术路径。</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93" name="右箭头"/>
          <p:cNvSpPr/>
          <p:nvPr/>
        </p:nvSpPr>
        <p:spPr>
          <a:xfrm rot="16200000">
            <a:off x="534035" y="4785360"/>
            <a:ext cx="1508760" cy="1356995"/>
          </a:xfrm>
          <a:prstGeom prst="rightArrow">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9" name="文本框 8"/>
          <p:cNvSpPr txBox="1"/>
          <p:nvPr/>
        </p:nvSpPr>
        <p:spPr>
          <a:xfrm>
            <a:off x="784860" y="5007610"/>
            <a:ext cx="1007745" cy="361950"/>
          </a:xfrm>
          <a:prstGeom prst="rect">
            <a:avLst/>
          </a:prstGeom>
          <a:noFill/>
        </p:spPr>
        <p:txBody>
          <a:bodyPr wrap="square" rtlCol="0">
            <a:spAutoFit/>
          </a:bodyPr>
          <a:lstStyle/>
          <a:p>
            <a:pPr algn="just">
              <a:lnSpc>
                <a:spcPct val="110000"/>
              </a:lnSpc>
            </a:pPr>
            <a:r>
              <a:rPr lang="en-US" altLang="zh-CN" sz="1600">
                <a:solidFill>
                  <a:schemeClr val="bg1"/>
                </a:solidFill>
                <a:latin typeface="微软雅黑" panose="020B0503020204020204" pitchFamily="34" charset="-122"/>
                <a:ea typeface="微软雅黑" panose="020B0503020204020204" pitchFamily="34" charset="-122"/>
              </a:rPr>
              <a:t>2015.12</a:t>
            </a:r>
            <a:endParaRPr lang="en-US" altLang="zh-CN" sz="1600">
              <a:solidFill>
                <a:schemeClr val="bg1"/>
              </a:solidFill>
              <a:latin typeface="微软雅黑" panose="020B0503020204020204" pitchFamily="34" charset="-122"/>
              <a:ea typeface="微软雅黑" panose="020B0503020204020204" pitchFamily="34" charset="-122"/>
            </a:endParaRPr>
          </a:p>
        </p:txBody>
      </p:sp>
      <p:sp>
        <p:nvSpPr>
          <p:cNvPr id="10" name="右箭头"/>
          <p:cNvSpPr/>
          <p:nvPr/>
        </p:nvSpPr>
        <p:spPr>
          <a:xfrm rot="16200000">
            <a:off x="1153795" y="3624580"/>
            <a:ext cx="1508760" cy="1356995"/>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 name="右箭头"/>
          <p:cNvSpPr/>
          <p:nvPr/>
        </p:nvSpPr>
        <p:spPr>
          <a:xfrm rot="16200000">
            <a:off x="1716405" y="2351405"/>
            <a:ext cx="1508760" cy="1356995"/>
          </a:xfrm>
          <a:prstGeom prst="right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文本框 11"/>
          <p:cNvSpPr txBox="1"/>
          <p:nvPr/>
        </p:nvSpPr>
        <p:spPr>
          <a:xfrm>
            <a:off x="1404620" y="3784600"/>
            <a:ext cx="1007745" cy="361950"/>
          </a:xfrm>
          <a:prstGeom prst="rect">
            <a:avLst/>
          </a:prstGeom>
          <a:noFill/>
        </p:spPr>
        <p:txBody>
          <a:bodyPr wrap="square" rtlCol="0">
            <a:spAutoFit/>
          </a:bodyPr>
          <a:lstStyle/>
          <a:p>
            <a:pPr algn="just">
              <a:lnSpc>
                <a:spcPct val="110000"/>
              </a:lnSpc>
            </a:pPr>
            <a:r>
              <a:rPr lang="en-US" altLang="zh-CN" sz="1600">
                <a:solidFill>
                  <a:schemeClr val="bg1"/>
                </a:solidFill>
                <a:latin typeface="微软雅黑" panose="020B0503020204020204" pitchFamily="34" charset="-122"/>
                <a:ea typeface="微软雅黑" panose="020B0503020204020204" pitchFamily="34" charset="-122"/>
              </a:rPr>
              <a:t>2016.12</a:t>
            </a:r>
            <a:endParaRPr lang="en-US" altLang="zh-CN" sz="1600">
              <a:solidFill>
                <a:schemeClr val="bg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2028190" y="2585720"/>
            <a:ext cx="1007745" cy="361950"/>
          </a:xfrm>
          <a:prstGeom prst="rect">
            <a:avLst/>
          </a:prstGeom>
          <a:noFill/>
        </p:spPr>
        <p:txBody>
          <a:bodyPr wrap="square" rtlCol="0">
            <a:spAutoFit/>
          </a:bodyPr>
          <a:lstStyle/>
          <a:p>
            <a:pPr algn="just">
              <a:lnSpc>
                <a:spcPct val="110000"/>
              </a:lnSpc>
            </a:pPr>
            <a:r>
              <a:rPr lang="en-US" altLang="zh-CN" sz="1600">
                <a:solidFill>
                  <a:schemeClr val="bg1"/>
                </a:solidFill>
                <a:latin typeface="微软雅黑" panose="020B0503020204020204" pitchFamily="34" charset="-122"/>
                <a:ea typeface="微软雅黑" panose="020B0503020204020204" pitchFamily="34" charset="-122"/>
              </a:rPr>
              <a:t>2017.5</a:t>
            </a:r>
            <a:endParaRPr lang="en-US" altLang="zh-CN" sz="1600">
              <a:solidFill>
                <a:schemeClr val="bg1"/>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1"/>
          <a:srcRect t="565" b="565"/>
          <a:stretch>
            <a:fillRect/>
          </a:stretch>
        </p:blipFill>
        <p:spPr>
          <a:xfrm>
            <a:off x="6379210" y="1988714"/>
            <a:ext cx="1306195" cy="870797"/>
          </a:xfrm>
          <a:prstGeom prst="rect">
            <a:avLst/>
          </a:prstGeom>
        </p:spPr>
      </p:pic>
      <p:pic>
        <p:nvPicPr>
          <p:cNvPr id="15" name="图片 14"/>
          <p:cNvPicPr>
            <a:picLocks noChangeAspect="1"/>
          </p:cNvPicPr>
          <p:nvPr/>
        </p:nvPicPr>
        <p:blipFill>
          <a:blip r:embed="rId2"/>
          <a:srcRect t="5563" b="5563"/>
          <a:stretch>
            <a:fillRect/>
          </a:stretch>
        </p:blipFill>
        <p:spPr>
          <a:xfrm>
            <a:off x="6379210" y="3109489"/>
            <a:ext cx="1306195" cy="870797"/>
          </a:xfrm>
          <a:prstGeom prst="rect">
            <a:avLst/>
          </a:prstGeom>
        </p:spPr>
      </p:pic>
      <p:pic>
        <p:nvPicPr>
          <p:cNvPr id="17" name="图片 16"/>
          <p:cNvPicPr>
            <a:picLocks noChangeAspect="1"/>
          </p:cNvPicPr>
          <p:nvPr/>
        </p:nvPicPr>
        <p:blipFill>
          <a:blip r:embed="rId3"/>
          <a:srcRect t="5888" b="5888"/>
          <a:stretch>
            <a:fillRect/>
          </a:stretch>
        </p:blipFill>
        <p:spPr>
          <a:xfrm>
            <a:off x="6379210" y="5487670"/>
            <a:ext cx="1320165" cy="880745"/>
          </a:xfrm>
          <a:prstGeom prst="rect">
            <a:avLst/>
          </a:prstGeom>
        </p:spPr>
      </p:pic>
      <p:pic>
        <p:nvPicPr>
          <p:cNvPr id="18" name="图片 17"/>
          <p:cNvPicPr>
            <a:picLocks noChangeAspect="1"/>
          </p:cNvPicPr>
          <p:nvPr/>
        </p:nvPicPr>
        <p:blipFill>
          <a:blip r:embed="rId4"/>
          <a:srcRect t="2118" b="2118"/>
          <a:stretch>
            <a:fillRect/>
          </a:stretch>
        </p:blipFill>
        <p:spPr>
          <a:xfrm>
            <a:off x="6394450" y="4230370"/>
            <a:ext cx="1304925" cy="869950"/>
          </a:xfrm>
          <a:prstGeom prst="rect">
            <a:avLst/>
          </a:prstGeom>
        </p:spPr>
      </p:pic>
      <p:sp>
        <p:nvSpPr>
          <p:cNvPr id="19" name="文本框 18"/>
          <p:cNvSpPr txBox="1"/>
          <p:nvPr/>
        </p:nvSpPr>
        <p:spPr>
          <a:xfrm>
            <a:off x="7829550" y="1889760"/>
            <a:ext cx="3914775" cy="1037590"/>
          </a:xfrm>
          <a:prstGeom prst="rect">
            <a:avLst/>
          </a:prstGeom>
          <a:noFill/>
        </p:spPr>
        <p:txBody>
          <a:bodyPr wrap="square" rtlCol="0">
            <a:spAutoFit/>
          </a:bodyPr>
          <a:lstStyle/>
          <a:p>
            <a:pPr algn="just">
              <a:lnSpc>
                <a:spcPct val="110000"/>
              </a:lnSpc>
            </a:pPr>
            <a:r>
              <a:rPr lang="zh-CN" altLang="en-US" sz="1400" b="1">
                <a:solidFill>
                  <a:schemeClr val="tx1"/>
                </a:solidFill>
                <a:latin typeface="微软雅黑" panose="020B0503020204020204" pitchFamily="34" charset="-122"/>
                <a:ea typeface="微软雅黑" panose="020B0503020204020204" pitchFamily="34" charset="-122"/>
              </a:rPr>
              <a:t>美国</a:t>
            </a:r>
            <a:r>
              <a:rPr lang="zh-CN" altLang="en-US" sz="1400">
                <a:solidFill>
                  <a:schemeClr val="tx1"/>
                </a:solidFill>
                <a:latin typeface="微软雅黑" panose="020B0503020204020204" pitchFamily="34" charset="-122"/>
                <a:ea typeface="微软雅黑" panose="020B0503020204020204" pitchFamily="34" charset="-122"/>
              </a:rPr>
              <a:t>：</a:t>
            </a:r>
            <a:r>
              <a:rPr lang="en-US" altLang="zh-CN" sz="1400">
                <a:solidFill>
                  <a:schemeClr val="tx1"/>
                </a:solidFill>
                <a:latin typeface="微软雅黑" panose="020B0503020204020204" pitchFamily="34" charset="-122"/>
                <a:ea typeface="微软雅黑" panose="020B0503020204020204" pitchFamily="34" charset="-122"/>
              </a:rPr>
              <a:t>2015</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1</a:t>
            </a:r>
            <a:r>
              <a:rPr lang="zh-CN" altLang="en-US" sz="1400">
                <a:solidFill>
                  <a:schemeClr val="tx1"/>
                </a:solidFill>
                <a:latin typeface="微软雅黑" panose="020B0503020204020204" pitchFamily="34" charset="-122"/>
                <a:ea typeface="微软雅黑" panose="020B0503020204020204" pitchFamily="34" charset="-122"/>
              </a:rPr>
              <a:t>月，批准比特币交易所成立，</a:t>
            </a:r>
            <a:r>
              <a:rPr lang="en-US" altLang="zh-CN" sz="1400">
                <a:solidFill>
                  <a:schemeClr val="tx1"/>
                </a:solidFill>
                <a:latin typeface="微软雅黑" panose="020B0503020204020204" pitchFamily="34" charset="-122"/>
                <a:ea typeface="微软雅黑" panose="020B0503020204020204" pitchFamily="34" charset="-122"/>
              </a:rPr>
              <a:t>2015</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6</a:t>
            </a:r>
            <a:r>
              <a:rPr lang="zh-CN" altLang="en-US" sz="1400">
                <a:solidFill>
                  <a:schemeClr val="tx1"/>
                </a:solidFill>
                <a:latin typeface="微软雅黑" panose="020B0503020204020204" pitchFamily="34" charset="-122"/>
                <a:ea typeface="微软雅黑" panose="020B0503020204020204" pitchFamily="34" charset="-122"/>
              </a:rPr>
              <a:t>月，数字货币公司监管框架最终版本</a:t>
            </a:r>
            <a:r>
              <a:rPr lang="en-US" altLang="zh-CN" sz="1400">
                <a:solidFill>
                  <a:schemeClr val="tx1"/>
                </a:solidFill>
                <a:latin typeface="微软雅黑" panose="020B0503020204020204" pitchFamily="34" charset="-122"/>
                <a:ea typeface="微软雅黑" panose="020B0503020204020204" pitchFamily="34" charset="-122"/>
              </a:rPr>
              <a:t>Biticense</a:t>
            </a:r>
            <a:r>
              <a:rPr lang="zh-CN" altLang="en-US" sz="1400">
                <a:solidFill>
                  <a:schemeClr val="tx1"/>
                </a:solidFill>
                <a:latin typeface="微软雅黑" panose="020B0503020204020204" pitchFamily="34" charset="-122"/>
                <a:ea typeface="微软雅黑" panose="020B0503020204020204" pitchFamily="34" charset="-122"/>
              </a:rPr>
              <a:t>发布，</a:t>
            </a:r>
            <a:r>
              <a:rPr lang="en-US" altLang="zh-CN" sz="1400">
                <a:solidFill>
                  <a:schemeClr val="tx1"/>
                </a:solidFill>
                <a:latin typeface="微软雅黑" panose="020B0503020204020204" pitchFamily="34" charset="-122"/>
                <a:ea typeface="微软雅黑" panose="020B0503020204020204" pitchFamily="34" charset="-122"/>
              </a:rPr>
              <a:t>2016</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6</a:t>
            </a:r>
            <a:r>
              <a:rPr lang="zh-CN" altLang="en-US" sz="1400">
                <a:solidFill>
                  <a:schemeClr val="tx1"/>
                </a:solidFill>
                <a:latin typeface="微软雅黑" panose="020B0503020204020204" pitchFamily="34" charset="-122"/>
                <a:ea typeface="微软雅黑" panose="020B0503020204020204" pitchFamily="34" charset="-122"/>
              </a:rPr>
              <a:t>月，国土安全部对</a:t>
            </a:r>
            <a:r>
              <a:rPr lang="en-US" altLang="zh-CN" sz="1400">
                <a:solidFill>
                  <a:schemeClr val="tx1"/>
                </a:solidFill>
                <a:latin typeface="微软雅黑" panose="020B0503020204020204" pitchFamily="34" charset="-122"/>
                <a:ea typeface="微软雅黑" panose="020B0503020204020204" pitchFamily="34" charset="-122"/>
              </a:rPr>
              <a:t>6</a:t>
            </a:r>
            <a:r>
              <a:rPr lang="zh-CN" altLang="en-US" sz="1400">
                <a:solidFill>
                  <a:schemeClr val="tx1"/>
                </a:solidFill>
                <a:latin typeface="微软雅黑" panose="020B0503020204020204" pitchFamily="34" charset="-122"/>
                <a:ea typeface="微软雅黑" panose="020B0503020204020204" pitchFamily="34" charset="-122"/>
              </a:rPr>
              <a:t>家致力于政府区块链应用开发的公司发布补贴</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7829550" y="3109595"/>
            <a:ext cx="3914775" cy="800735"/>
          </a:xfrm>
          <a:prstGeom prst="rect">
            <a:avLst/>
          </a:prstGeom>
          <a:noFill/>
        </p:spPr>
        <p:txBody>
          <a:bodyPr wrap="square" rtlCol="0">
            <a:spAutoFit/>
          </a:bodyPr>
          <a:lstStyle/>
          <a:p>
            <a:pPr algn="just">
              <a:lnSpc>
                <a:spcPct val="110000"/>
              </a:lnSpc>
            </a:pPr>
            <a:r>
              <a:rPr lang="zh-CN" altLang="en-US" sz="1400" b="1">
                <a:solidFill>
                  <a:schemeClr val="tx1"/>
                </a:solidFill>
                <a:latin typeface="微软雅黑" panose="020B0503020204020204" pitchFamily="34" charset="-122"/>
                <a:ea typeface="微软雅黑" panose="020B0503020204020204" pitchFamily="34" charset="-122"/>
              </a:rPr>
              <a:t>日本</a:t>
            </a:r>
            <a:r>
              <a:rPr lang="zh-CN" altLang="en-US" sz="1400">
                <a:solidFill>
                  <a:schemeClr val="tx1"/>
                </a:solidFill>
                <a:latin typeface="微软雅黑" panose="020B0503020204020204" pitchFamily="34" charset="-122"/>
                <a:ea typeface="微软雅黑" panose="020B0503020204020204" pitchFamily="34" charset="-122"/>
              </a:rPr>
              <a:t>：</a:t>
            </a:r>
            <a:r>
              <a:rPr lang="en-US" sz="1400">
                <a:solidFill>
                  <a:schemeClr val="tx1"/>
                </a:solidFill>
                <a:latin typeface="微软雅黑" panose="020B0503020204020204" pitchFamily="34" charset="-122"/>
                <a:ea typeface="微软雅黑" panose="020B0503020204020204" pitchFamily="34" charset="-122"/>
              </a:rPr>
              <a:t>2016</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5</a:t>
            </a:r>
            <a:r>
              <a:rPr lang="zh-CN" altLang="en-US" sz="1400">
                <a:solidFill>
                  <a:schemeClr val="tx1"/>
                </a:solidFill>
                <a:latin typeface="微软雅黑" panose="020B0503020204020204" pitchFamily="34" charset="-122"/>
                <a:ea typeface="微软雅黑" panose="020B0503020204020204" pitchFamily="34" charset="-122"/>
              </a:rPr>
              <a:t>月，日本首次批准数字货币监管法案，并定义为财产；成立首个区块链行业组织</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区块链合作联盟（</a:t>
            </a:r>
            <a:r>
              <a:rPr lang="en-US" altLang="zh-CN" sz="1400">
                <a:solidFill>
                  <a:schemeClr val="tx1"/>
                </a:solidFill>
                <a:latin typeface="微软雅黑" panose="020B0503020204020204" pitchFamily="34" charset="-122"/>
                <a:ea typeface="微软雅黑" panose="020B0503020204020204" pitchFamily="34" charset="-122"/>
              </a:rPr>
              <a:t>BCCC</a:t>
            </a:r>
            <a:r>
              <a:rPr lang="zh-CN" altLang="en-US" sz="1400">
                <a:solidFill>
                  <a:schemeClr val="tx1"/>
                </a:solidFill>
                <a:latin typeface="微软雅黑" panose="020B0503020204020204" pitchFamily="34" charset="-122"/>
                <a:ea typeface="微软雅黑" panose="020B0503020204020204" pitchFamily="34" charset="-122"/>
              </a:rPr>
              <a:t>）</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7829550" y="4161790"/>
            <a:ext cx="3914775" cy="1037590"/>
          </a:xfrm>
          <a:prstGeom prst="rect">
            <a:avLst/>
          </a:prstGeom>
          <a:noFill/>
        </p:spPr>
        <p:txBody>
          <a:bodyPr wrap="square" rtlCol="0">
            <a:spAutoFit/>
          </a:bodyPr>
          <a:lstStyle/>
          <a:p>
            <a:pPr algn="just">
              <a:lnSpc>
                <a:spcPct val="110000"/>
              </a:lnSpc>
            </a:pPr>
            <a:r>
              <a:rPr lang="zh-CN" altLang="en-US" sz="1400" b="1">
                <a:solidFill>
                  <a:schemeClr val="tx1"/>
                </a:solidFill>
                <a:latin typeface="微软雅黑" panose="020B0503020204020204" pitchFamily="34" charset="-122"/>
                <a:ea typeface="微软雅黑" panose="020B0503020204020204" pitchFamily="34" charset="-122"/>
              </a:rPr>
              <a:t>欧盟</a:t>
            </a:r>
            <a:r>
              <a:rPr lang="zh-CN" altLang="en-US" sz="1400">
                <a:solidFill>
                  <a:schemeClr val="tx1"/>
                </a:solidFill>
                <a:latin typeface="微软雅黑" panose="020B0503020204020204" pitchFamily="34" charset="-122"/>
                <a:ea typeface="微软雅黑" panose="020B0503020204020204" pitchFamily="34" charset="-122"/>
              </a:rPr>
              <a:t>：</a:t>
            </a:r>
            <a:r>
              <a:rPr lang="en-US" altLang="zh-CN" sz="1400">
                <a:solidFill>
                  <a:schemeClr val="tx1"/>
                </a:solidFill>
                <a:latin typeface="微软雅黑" panose="020B0503020204020204" pitchFamily="34" charset="-122"/>
                <a:ea typeface="微软雅黑" panose="020B0503020204020204" pitchFamily="34" charset="-122"/>
              </a:rPr>
              <a:t>2016</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12</a:t>
            </a:r>
            <a:r>
              <a:rPr lang="zh-CN" altLang="en-US" sz="1400">
                <a:solidFill>
                  <a:schemeClr val="tx1"/>
                </a:solidFill>
                <a:latin typeface="微软雅黑" panose="020B0503020204020204" pitchFamily="34" charset="-122"/>
                <a:ea typeface="微软雅黑" panose="020B0503020204020204" pitchFamily="34" charset="-122"/>
              </a:rPr>
              <a:t>月，欧盟委员会将加密数字货币放在快速发展目标领域的首位；</a:t>
            </a:r>
            <a:r>
              <a:rPr lang="en-US" altLang="zh-CN" sz="1400">
                <a:solidFill>
                  <a:schemeClr val="tx1"/>
                </a:solidFill>
                <a:latin typeface="微软雅黑" panose="020B0503020204020204" pitchFamily="34" charset="-122"/>
                <a:ea typeface="微软雅黑" panose="020B0503020204020204" pitchFamily="34" charset="-122"/>
              </a:rPr>
              <a:t>2016</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4</a:t>
            </a:r>
            <a:r>
              <a:rPr lang="zh-CN" altLang="en-US" sz="1400">
                <a:solidFill>
                  <a:schemeClr val="tx1"/>
                </a:solidFill>
                <a:latin typeface="微软雅黑" panose="020B0503020204020204" pitchFamily="34" charset="-122"/>
                <a:ea typeface="微软雅黑" panose="020B0503020204020204" pitchFamily="34" charset="-122"/>
              </a:rPr>
              <a:t>月，央行计划对区块链和分类账簿技术与支付、证券托管以及抵押等银行业务的相关性进行评估</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7829550" y="5290820"/>
            <a:ext cx="3914775" cy="1274445"/>
          </a:xfrm>
          <a:prstGeom prst="rect">
            <a:avLst/>
          </a:prstGeom>
          <a:noFill/>
        </p:spPr>
        <p:txBody>
          <a:bodyPr wrap="square" rtlCol="0">
            <a:spAutoFit/>
          </a:bodyPr>
          <a:lstStyle/>
          <a:p>
            <a:pPr algn="just">
              <a:lnSpc>
                <a:spcPct val="110000"/>
              </a:lnSpc>
            </a:pPr>
            <a:r>
              <a:rPr lang="zh-CN" altLang="en-US" sz="1400" b="1">
                <a:solidFill>
                  <a:schemeClr val="tx1"/>
                </a:solidFill>
                <a:latin typeface="微软雅黑" panose="020B0503020204020204" pitchFamily="34" charset="-122"/>
                <a:ea typeface="微软雅黑" panose="020B0503020204020204" pitchFamily="34" charset="-122"/>
              </a:rPr>
              <a:t>俄罗斯</a:t>
            </a:r>
            <a:r>
              <a:rPr lang="zh-CN" altLang="en-US" sz="1400">
                <a:solidFill>
                  <a:schemeClr val="tx1"/>
                </a:solidFill>
                <a:latin typeface="微软雅黑" panose="020B0503020204020204" pitchFamily="34" charset="-122"/>
                <a:ea typeface="微软雅黑" panose="020B0503020204020204" pitchFamily="34" charset="-122"/>
              </a:rPr>
              <a:t>：</a:t>
            </a:r>
            <a:r>
              <a:rPr lang="en-US" altLang="zh-CN" sz="1400">
                <a:solidFill>
                  <a:schemeClr val="tx1"/>
                </a:solidFill>
                <a:latin typeface="微软雅黑" panose="020B0503020204020204" pitchFamily="34" charset="-122"/>
                <a:ea typeface="微软雅黑" panose="020B0503020204020204" pitchFamily="34" charset="-122"/>
              </a:rPr>
              <a:t>2014</a:t>
            </a:r>
            <a:r>
              <a:rPr lang="zh-CN" altLang="en-US" sz="1400">
                <a:solidFill>
                  <a:schemeClr val="tx1"/>
                </a:solidFill>
                <a:latin typeface="微软雅黑" panose="020B0503020204020204" pitchFamily="34" charset="-122"/>
                <a:ea typeface="微软雅黑" panose="020B0503020204020204" pitchFamily="34" charset="-122"/>
              </a:rPr>
              <a:t>年，俄罗斯财政部建议禁止比特币及加密电子货币的操作；</a:t>
            </a:r>
            <a:r>
              <a:rPr lang="en-US" altLang="zh-CN" sz="1400">
                <a:solidFill>
                  <a:schemeClr val="tx1"/>
                </a:solidFill>
                <a:latin typeface="微软雅黑" panose="020B0503020204020204" pitchFamily="34" charset="-122"/>
                <a:ea typeface="微软雅黑" panose="020B0503020204020204" pitchFamily="34" charset="-122"/>
              </a:rPr>
              <a:t>2016</a:t>
            </a:r>
            <a:r>
              <a:rPr lang="zh-CN" altLang="en-US" sz="1400">
                <a:solidFill>
                  <a:schemeClr val="tx1"/>
                </a:solidFill>
                <a:latin typeface="微软雅黑" panose="020B0503020204020204" pitchFamily="34" charset="-122"/>
                <a:ea typeface="微软雅黑" panose="020B0503020204020204" pitchFamily="34" charset="-122"/>
              </a:rPr>
              <a:t>年初，央行考虑比特币合法化和交易监管；</a:t>
            </a:r>
            <a:r>
              <a:rPr lang="en-US" altLang="zh-CN" sz="1400">
                <a:solidFill>
                  <a:schemeClr val="tx1"/>
                </a:solidFill>
                <a:latin typeface="微软雅黑" panose="020B0503020204020204" pitchFamily="34" charset="-122"/>
                <a:ea typeface="微软雅黑" panose="020B0503020204020204" pitchFamily="34" charset="-122"/>
              </a:rPr>
              <a:t>2017</a:t>
            </a:r>
            <a:r>
              <a:rPr lang="zh-CN" altLang="en-US" sz="1400">
                <a:solidFill>
                  <a:schemeClr val="tx1"/>
                </a:solidFill>
                <a:latin typeface="微软雅黑" panose="020B0503020204020204" pitchFamily="34" charset="-122"/>
                <a:ea typeface="微软雅黑" panose="020B0503020204020204" pitchFamily="34" charset="-122"/>
              </a:rPr>
              <a:t>年</a:t>
            </a:r>
            <a:r>
              <a:rPr lang="en-US" altLang="zh-CN" sz="1400">
                <a:solidFill>
                  <a:schemeClr val="tx1"/>
                </a:solidFill>
                <a:latin typeface="微软雅黑" panose="020B0503020204020204" pitchFamily="34" charset="-122"/>
                <a:ea typeface="微软雅黑" panose="020B0503020204020204" pitchFamily="34" charset="-122"/>
              </a:rPr>
              <a:t>1</a:t>
            </a:r>
            <a:r>
              <a:rPr lang="zh-CN" altLang="en-US" sz="1400">
                <a:solidFill>
                  <a:schemeClr val="tx1"/>
                </a:solidFill>
                <a:latin typeface="微软雅黑" panose="020B0503020204020204" pitchFamily="34" charset="-122"/>
                <a:ea typeface="微软雅黑" panose="020B0503020204020204" pitchFamily="34" charset="-122"/>
              </a:rPr>
              <a:t>月，关于</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合法化</a:t>
            </a:r>
            <a:r>
              <a:rPr lang="en-US" altLang="zh-CN" sz="1400">
                <a:solidFill>
                  <a:schemeClr val="tx1"/>
                </a:solidFill>
                <a:latin typeface="微软雅黑" panose="020B0503020204020204" pitchFamily="34" charset="-122"/>
                <a:ea typeface="微软雅黑" panose="020B0503020204020204" pitchFamily="34" charset="-122"/>
              </a:rPr>
              <a:t>”</a:t>
            </a:r>
            <a:r>
              <a:rPr lang="zh-CN" altLang="en-US" sz="1400">
                <a:solidFill>
                  <a:schemeClr val="tx1"/>
                </a:solidFill>
                <a:latin typeface="微软雅黑" panose="020B0503020204020204" pitchFamily="34" charset="-122"/>
                <a:ea typeface="微软雅黑" panose="020B0503020204020204" pitchFamily="34" charset="-122"/>
              </a:rPr>
              <a:t>区块链技术的发展战略线图提交总统批准</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25" name="标题 1"/>
          <p:cNvSpPr>
            <a:spLocks noGrp="1"/>
          </p:cNvSpPr>
          <p:nvPr/>
        </p:nvSpPr>
        <p:spPr>
          <a:xfrm>
            <a:off x="608400" y="347415"/>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r>
              <a:t>区块链国内外政策</a:t>
            </a:r>
          </a:p>
        </p:txBody>
      </p:sp>
      <p:pic>
        <p:nvPicPr>
          <p:cNvPr id="23" name="图片 22" descr="J84`I@2ZF%$(]6X2[`[(KRY"/>
          <p:cNvPicPr>
            <a:picLocks noChangeAspect="1"/>
          </p:cNvPicPr>
          <p:nvPr/>
        </p:nvPicPr>
        <p:blipFill>
          <a:blip r:embed="rId5"/>
          <a:stretch>
            <a:fillRect/>
          </a:stretch>
        </p:blipFill>
        <p:spPr>
          <a:xfrm>
            <a:off x="9902825" y="159385"/>
            <a:ext cx="2162175" cy="695325"/>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3"/>
                                        </p:tgtEl>
                                        <p:attrNameLst>
                                          <p:attrName>style.visibility</p:attrName>
                                        </p:attrNameLst>
                                      </p:cBhvr>
                                      <p:to>
                                        <p:strVal val="visible"/>
                                      </p:to>
                                    </p:set>
                                    <p:animEffect transition="in" filter="blinds(horizontal)">
                                      <p:cBhvr>
                                        <p:cTn id="16" dur="500"/>
                                        <p:tgtEl>
                                          <p:spTgt spid="9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linds(horizontal)">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linds(horizontal)">
                                      <p:cBhvr>
                                        <p:cTn id="39" dur="500"/>
                                        <p:tgtEl>
                                          <p:spTgt spid="3"/>
                                        </p:tgtEl>
                                      </p:cBhvr>
                                    </p:animEffect>
                                  </p:childTnLst>
                                </p:cTn>
                              </p:par>
                              <p:par>
                                <p:cTn id="40" presetID="3" presetClass="entr" presetSubtype="1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linds(horizontal)">
                                      <p:cBhvr>
                                        <p:cTn id="42" dur="500"/>
                                        <p:tgtEl>
                                          <p:spTgt spid="14"/>
                                        </p:tgtEl>
                                      </p:cBhvr>
                                    </p:animEffect>
                                  </p:childTnLst>
                                </p:cTn>
                              </p:par>
                              <p:par>
                                <p:cTn id="43" presetID="3" presetClass="entr" presetSubtype="1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blinds(horizontal)">
                                      <p:cBhvr>
                                        <p:cTn id="45" dur="500"/>
                                        <p:tgtEl>
                                          <p:spTgt spid="15"/>
                                        </p:tgtEl>
                                      </p:cBhvr>
                                    </p:animEffect>
                                  </p:childTnLst>
                                </p:cTn>
                              </p:par>
                              <p:par>
                                <p:cTn id="46" presetID="3" presetClass="entr" presetSubtype="10" fill="hold"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par>
                                <p:cTn id="49" presetID="3" presetClass="entr" presetSubtype="10"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linds(horizontal)">
                                      <p:cBhvr>
                                        <p:cTn id="51" dur="500"/>
                                        <p:tgtEl>
                                          <p:spTgt spid="1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blinds(horizontal)">
                                      <p:cBhvr>
                                        <p:cTn id="54" dur="500"/>
                                        <p:tgtEl>
                                          <p:spTgt spid="1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linds(horizontal)">
                                      <p:cBhvr>
                                        <p:cTn id="57" dur="500"/>
                                        <p:tgtEl>
                                          <p:spTgt spid="20"/>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blinds(horizontal)">
                                      <p:cBhvr>
                                        <p:cTn id="60" dur="500"/>
                                        <p:tgtEl>
                                          <p:spTgt spid="21"/>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blinds(horizontal)">
                                      <p:cBhvr>
                                        <p:cTn id="6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P spid="8" grpId="0"/>
      <p:bldP spid="93" grpId="0" animBg="1"/>
      <p:bldP spid="9" grpId="0"/>
      <p:bldP spid="10" grpId="0" animBg="1"/>
      <p:bldP spid="11" grpId="0" animBg="1"/>
      <p:bldP spid="12" grpId="0"/>
      <p:bldP spid="13" grpId="0"/>
      <p:bldP spid="19" grpId="0"/>
      <p:bldP spid="20" grpId="0"/>
      <p:bldP spid="21" grpId="0"/>
      <p:bldP spid="2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54938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主要面临着来自技术性能和安全风险方面的瓶颈</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5765" y="1320165"/>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技术瓶颈</a:t>
            </a:r>
            <a:endParaRPr lang="zh-CN" altLang="en-US" sz="2000" b="1">
              <a:latin typeface="微软雅黑" panose="020B0503020204020204" pitchFamily="34" charset="-122"/>
              <a:ea typeface="微软雅黑" panose="020B0503020204020204" pitchFamily="34" charset="-122"/>
            </a:endParaRPr>
          </a:p>
        </p:txBody>
      </p:sp>
      <p:sp>
        <p:nvSpPr>
          <p:cNvPr id="3" name="矩形 2"/>
          <p:cNvSpPr/>
          <p:nvPr/>
        </p:nvSpPr>
        <p:spPr>
          <a:xfrm>
            <a:off x="373380" y="2265680"/>
            <a:ext cx="2891155" cy="50482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技术性能</a:t>
            </a:r>
            <a:endParaRPr lang="zh-CN" altLang="en-US" sz="2000" b="1">
              <a:latin typeface="微软雅黑" panose="020B0503020204020204" pitchFamily="34" charset="-122"/>
              <a:ea typeface="微软雅黑" panose="020B0503020204020204" pitchFamily="34" charset="-122"/>
            </a:endParaRPr>
          </a:p>
        </p:txBody>
      </p:sp>
      <p:sp>
        <p:nvSpPr>
          <p:cNvPr id="6" name="矩形 5"/>
          <p:cNvSpPr/>
          <p:nvPr/>
        </p:nvSpPr>
        <p:spPr>
          <a:xfrm>
            <a:off x="6817995" y="2265680"/>
            <a:ext cx="2891155" cy="50482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安全风险</a:t>
            </a:r>
            <a:endParaRPr lang="zh-CN" altLang="en-US" sz="2000" b="1">
              <a:latin typeface="微软雅黑" panose="020B0503020204020204" pitchFamily="34" charset="-122"/>
              <a:ea typeface="微软雅黑" panose="020B0503020204020204" pitchFamily="34" charset="-122"/>
            </a:endParaRPr>
          </a:p>
        </p:txBody>
      </p:sp>
      <p:sp>
        <p:nvSpPr>
          <p:cNvPr id="7" name="矩形 6"/>
          <p:cNvSpPr/>
          <p:nvPr/>
        </p:nvSpPr>
        <p:spPr>
          <a:xfrm>
            <a:off x="1525270" y="3176905"/>
            <a:ext cx="508952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dirty="0">
                <a:latin typeface="微软雅黑" panose="020B0503020204020204" pitchFamily="34" charset="-122"/>
                <a:ea typeface="微软雅黑" panose="020B0503020204020204" pitchFamily="34" charset="-122"/>
              </a:rPr>
              <a:t>区块链系统的性能很难满足实际业务需求</a:t>
            </a:r>
            <a:endParaRPr lang="zh-CN" altLang="en-US" sz="2000" b="1" dirty="0">
              <a:latin typeface="微软雅黑" panose="020B0503020204020204" pitchFamily="34" charset="-122"/>
              <a:ea typeface="微软雅黑" panose="020B0503020204020204" pitchFamily="34" charset="-122"/>
            </a:endParaRPr>
          </a:p>
        </p:txBody>
      </p:sp>
      <p:sp>
        <p:nvSpPr>
          <p:cNvPr id="8" name="矩形 7"/>
          <p:cNvSpPr/>
          <p:nvPr/>
        </p:nvSpPr>
        <p:spPr>
          <a:xfrm>
            <a:off x="1525270" y="3961765"/>
            <a:ext cx="508952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区块链系统数据承载有限，信息选择难度大</a:t>
            </a:r>
            <a:endParaRPr lang="zh-CN" altLang="en-US" sz="2000" b="1">
              <a:latin typeface="微软雅黑" panose="020B0503020204020204" pitchFamily="34" charset="-122"/>
              <a:ea typeface="微软雅黑" panose="020B0503020204020204" pitchFamily="34" charset="-122"/>
            </a:endParaRPr>
          </a:p>
        </p:txBody>
      </p:sp>
      <p:sp>
        <p:nvSpPr>
          <p:cNvPr id="9" name="矩形 8"/>
          <p:cNvSpPr/>
          <p:nvPr/>
        </p:nvSpPr>
        <p:spPr>
          <a:xfrm>
            <a:off x="1525270" y="4761865"/>
            <a:ext cx="5090160"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确保区块链网络稳定性的问题有待解决</a:t>
            </a:r>
            <a:endParaRPr lang="en-US" altLang="zh-CN" sz="2000" b="1">
              <a:latin typeface="微软雅黑" panose="020B0503020204020204" pitchFamily="34" charset="-122"/>
              <a:ea typeface="微软雅黑" panose="020B0503020204020204" pitchFamily="34" charset="-122"/>
            </a:endParaRPr>
          </a:p>
        </p:txBody>
      </p:sp>
      <p:sp>
        <p:nvSpPr>
          <p:cNvPr id="10" name="矩形 9"/>
          <p:cNvSpPr/>
          <p:nvPr/>
        </p:nvSpPr>
        <p:spPr>
          <a:xfrm>
            <a:off x="1525270" y="5607685"/>
            <a:ext cx="509079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区块链技术使用门槛高、人才需求大</a:t>
            </a:r>
            <a:endParaRPr lang="zh-CN" altLang="en-US" sz="2000" b="1">
              <a:latin typeface="微软雅黑" panose="020B0503020204020204" pitchFamily="34" charset="-122"/>
              <a:ea typeface="微软雅黑" panose="020B0503020204020204" pitchFamily="34" charset="-122"/>
            </a:endParaRPr>
          </a:p>
        </p:txBody>
      </p:sp>
      <p:sp>
        <p:nvSpPr>
          <p:cNvPr id="11" name="矩形 10"/>
          <p:cNvSpPr/>
          <p:nvPr/>
        </p:nvSpPr>
        <p:spPr>
          <a:xfrm>
            <a:off x="7694295" y="3176905"/>
            <a:ext cx="442023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技术漏洞存在隐患</a:t>
            </a:r>
            <a:endParaRPr lang="zh-CN" altLang="en-US" sz="2000" b="1">
              <a:latin typeface="微软雅黑" panose="020B0503020204020204" pitchFamily="34" charset="-122"/>
              <a:ea typeface="微软雅黑" panose="020B0503020204020204" pitchFamily="34" charset="-122"/>
            </a:endParaRPr>
          </a:p>
        </p:txBody>
      </p:sp>
      <p:sp>
        <p:nvSpPr>
          <p:cNvPr id="12" name="矩形 11"/>
          <p:cNvSpPr/>
          <p:nvPr/>
        </p:nvSpPr>
        <p:spPr>
          <a:xfrm>
            <a:off x="7694295" y="3961765"/>
            <a:ext cx="4420235" cy="62738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a:latin typeface="微软雅黑" panose="020B0503020204020204" pitchFamily="34" charset="-122"/>
                <a:ea typeface="微软雅黑" panose="020B0503020204020204" pitchFamily="34" charset="-122"/>
              </a:rPr>
              <a:t>区块链技术应用平台没有形成风险防控保护机制</a:t>
            </a:r>
            <a:endParaRPr lang="zh-CN" altLang="en-US" b="1">
              <a:latin typeface="微软雅黑" panose="020B0503020204020204" pitchFamily="34" charset="-122"/>
              <a:ea typeface="微软雅黑" panose="020B0503020204020204" pitchFamily="34" charset="-122"/>
            </a:endParaRPr>
          </a:p>
        </p:txBody>
      </p:sp>
      <p:sp>
        <p:nvSpPr>
          <p:cNvPr id="13" name="矩形 12"/>
          <p:cNvSpPr/>
          <p:nvPr/>
        </p:nvSpPr>
        <p:spPr>
          <a:xfrm>
            <a:off x="7694295" y="4761865"/>
            <a:ext cx="442023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相关法律和监管制度体系有待健全</a:t>
            </a: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7694295" y="5607685"/>
            <a:ext cx="4420235" cy="5048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b="1">
                <a:latin typeface="微软雅黑" panose="020B0503020204020204" pitchFamily="34" charset="-122"/>
                <a:ea typeface="微软雅黑" panose="020B0503020204020204" pitchFamily="34" charset="-122"/>
              </a:rPr>
              <a:t>用户隐私和商业机密如何得到保护</a:t>
            </a:r>
            <a:endParaRPr lang="zh-CN" altLang="en-US" sz="2000" b="1">
              <a:latin typeface="微软雅黑" panose="020B0503020204020204" pitchFamily="34" charset="-122"/>
              <a:ea typeface="微软雅黑" panose="020B0503020204020204" pitchFamily="34" charset="-122"/>
            </a:endParaRPr>
          </a:p>
        </p:txBody>
      </p:sp>
      <p:cxnSp>
        <p:nvCxnSpPr>
          <p:cNvPr id="15" name="肘形连接符 14"/>
          <p:cNvCxnSpPr>
            <a:endCxn id="10" idx="1"/>
          </p:cNvCxnSpPr>
          <p:nvPr/>
        </p:nvCxnSpPr>
        <p:spPr>
          <a:xfrm rot="5400000" flipV="1">
            <a:off x="-396875" y="3938270"/>
            <a:ext cx="3074670" cy="769620"/>
          </a:xfrm>
          <a:prstGeom prst="bentConnector2">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9" idx="1"/>
          </p:cNvCxnSpPr>
          <p:nvPr/>
        </p:nvCxnSpPr>
        <p:spPr>
          <a:xfrm flipH="1">
            <a:off x="763905" y="5014595"/>
            <a:ext cx="761365"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763905" y="3429000"/>
            <a:ext cx="761365"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763905" y="4213860"/>
            <a:ext cx="761365"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21" name="肘形连接符 20"/>
          <p:cNvCxnSpPr>
            <a:endCxn id="14" idx="1"/>
          </p:cNvCxnSpPr>
          <p:nvPr/>
        </p:nvCxnSpPr>
        <p:spPr>
          <a:xfrm rot="5400000" flipV="1">
            <a:off x="5941695" y="4107815"/>
            <a:ext cx="3089910" cy="415290"/>
          </a:xfrm>
          <a:prstGeom prst="bentConnector2">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7263765" y="5014595"/>
            <a:ext cx="445770"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7279005" y="3429635"/>
            <a:ext cx="445770"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7279005" y="4275455"/>
            <a:ext cx="445770" cy="0"/>
          </a:xfrm>
          <a:prstGeom prst="line">
            <a:avLst/>
          </a:prstGeom>
          <a:ln w="12700">
            <a:solidFill>
              <a:srgbClr val="023D75"/>
            </a:solidFill>
          </a:ln>
        </p:spPr>
        <p:style>
          <a:lnRef idx="1">
            <a:schemeClr val="accent1"/>
          </a:lnRef>
          <a:fillRef idx="0">
            <a:schemeClr val="accent1"/>
          </a:fillRef>
          <a:effectRef idx="0">
            <a:schemeClr val="accent1"/>
          </a:effectRef>
          <a:fontRef idx="minor">
            <a:schemeClr val="tx1"/>
          </a:fontRef>
        </p:style>
      </p:cxn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par>
                                <p:cTn id="23" presetID="3" presetClass="entr" presetSubtype="1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blinds(horizontal)">
                                      <p:cBhvr>
                                        <p:cTn id="25" dur="500"/>
                                        <p:tgtEl>
                                          <p:spTgt spid="17"/>
                                        </p:tgtEl>
                                      </p:cBhvr>
                                    </p:animEffect>
                                  </p:childTnLst>
                                </p:cTn>
                              </p:par>
                              <p:par>
                                <p:cTn id="26" presetID="3" presetClass="entr" presetSubtype="10"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linds(horizontal)">
                                      <p:cBhvr>
                                        <p:cTn id="28" dur="500"/>
                                        <p:tgtEl>
                                          <p:spTgt spid="18"/>
                                        </p:tgtEl>
                                      </p:cBhvr>
                                    </p:animEffect>
                                  </p:childTnLst>
                                </p:cTn>
                              </p:par>
                              <p:par>
                                <p:cTn id="29" presetID="3" presetClass="entr" presetSubtype="1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linds(horizontal)">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blinds(horizontal)">
                                      <p:cBhvr>
                                        <p:cTn id="39" dur="500"/>
                                        <p:tgtEl>
                                          <p:spTgt spid="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linds(horizontal)">
                                      <p:cBhvr>
                                        <p:cTn id="48" dur="500"/>
                                        <p:tgtEl>
                                          <p:spTgt spid="13"/>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blinds(horizontal)">
                                      <p:cBhvr>
                                        <p:cTn id="51" dur="500"/>
                                        <p:tgtEl>
                                          <p:spTgt spid="14"/>
                                        </p:tgtEl>
                                      </p:cBhvr>
                                    </p:animEffect>
                                  </p:childTnLst>
                                </p:cTn>
                              </p:par>
                              <p:par>
                                <p:cTn id="52" presetID="3" presetClass="entr" presetSubtype="10" fill="hold"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blinds(horizontal)">
                                      <p:cBhvr>
                                        <p:cTn id="54" dur="500"/>
                                        <p:tgtEl>
                                          <p:spTgt spid="21"/>
                                        </p:tgtEl>
                                      </p:cBhvr>
                                    </p:animEffect>
                                  </p:childTnLst>
                                </p:cTn>
                              </p:par>
                              <p:par>
                                <p:cTn id="55" presetID="3" presetClass="entr" presetSubtype="10" fill="hold"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blinds(horizontal)">
                                      <p:cBhvr>
                                        <p:cTn id="57" dur="500"/>
                                        <p:tgtEl>
                                          <p:spTgt spid="22"/>
                                        </p:tgtEl>
                                      </p:cBhvr>
                                    </p:animEffect>
                                  </p:childTnLst>
                                </p:cTn>
                              </p:par>
                              <p:par>
                                <p:cTn id="58" presetID="3" presetClass="entr" presetSubtype="10"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blinds(horizontal)">
                                      <p:cBhvr>
                                        <p:cTn id="60" dur="500"/>
                                        <p:tgtEl>
                                          <p:spTgt spid="23"/>
                                        </p:tgtEl>
                                      </p:cBhvr>
                                    </p:animEffect>
                                  </p:childTnLst>
                                </p:cTn>
                              </p:par>
                              <p:par>
                                <p:cTn id="61" presetID="3" presetClass="entr" presetSubtype="10" fill="hold"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blinds(horizontal)">
                                      <p:cBhvr>
                                        <p:cTn id="6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6" grpId="0" animBg="1"/>
      <p:bldP spid="7" grpId="0" bldLvl="0" animBg="1"/>
      <p:bldP spid="8" grpId="0" bldLvl="0" animBg="1"/>
      <p:bldP spid="9" grpId="0" bldLvl="0" animBg="1"/>
      <p:bldP spid="10" grpId="0" bldLvl="0" animBg="1"/>
      <p:bldP spid="11" grpId="0" animBg="1"/>
      <p:bldP spid="12" grpId="0" animBg="1"/>
      <p:bldP spid="13" grpId="0" animBg="1"/>
      <p:bldP spid="1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54938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技术与金融行业系统整合难度更大</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5765" y="1320165"/>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系统整合</a:t>
            </a: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405765" y="2133600"/>
            <a:ext cx="11353800" cy="4184650"/>
          </a:xfrm>
          <a:prstGeom prst="rect">
            <a:avLst/>
          </a:prstGeom>
          <a:noFill/>
        </p:spPr>
        <p:txBody>
          <a:bodyPr wrap="square" rtlCol="0">
            <a:spAutoFit/>
          </a:bodyPr>
          <a:lstStyle/>
          <a:p>
            <a:pPr marL="457200" indent="-457200" algn="just">
              <a:lnSpc>
                <a:spcPct val="190000"/>
              </a:lnSpc>
              <a:buFont typeface="Arial" panose="020B0604020202020204" pitchFamily="34" charset="0"/>
              <a:buChar char="•"/>
            </a:pPr>
            <a:r>
              <a:rPr lang="zh-CN" altLang="zh-CN" sz="2000" b="1">
                <a:solidFill>
                  <a:schemeClr val="tx1"/>
                </a:solidFill>
                <a:latin typeface="微软雅黑" panose="020B0503020204020204" pitchFamily="34" charset="-122"/>
                <a:ea typeface="微软雅黑" panose="020B0503020204020204" pitchFamily="34" charset="-122"/>
              </a:rPr>
              <a:t>区块链技术框架与现有框架不同</a:t>
            </a:r>
            <a:r>
              <a:rPr lang="zh-CN" altLang="zh-CN" sz="2000">
                <a:solidFill>
                  <a:schemeClr val="tx1"/>
                </a:solidFill>
                <a:latin typeface="微软雅黑" panose="020B0503020204020204" pitchFamily="34" charset="-122"/>
                <a:ea typeface="微软雅黑" panose="020B0503020204020204" pitchFamily="34" charset="-122"/>
              </a:rPr>
              <a:t>，要想应用到金融领域，必须要改变金融原有的系统；</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r>
              <a:rPr lang="zh-CN" altLang="zh-CN" sz="2000" b="1">
                <a:solidFill>
                  <a:schemeClr val="tx1"/>
                </a:solidFill>
                <a:latin typeface="微软雅黑" panose="020B0503020204020204" pitchFamily="34" charset="-122"/>
                <a:ea typeface="微软雅黑" panose="020B0503020204020204" pitchFamily="34" charset="-122"/>
              </a:rPr>
              <a:t>金融系统转入门槛高</a:t>
            </a:r>
            <a:r>
              <a:rPr lang="zh-CN" altLang="zh-CN" sz="2000">
                <a:solidFill>
                  <a:schemeClr val="tx1"/>
                </a:solidFill>
                <a:latin typeface="微软雅黑" panose="020B0503020204020204" pitchFamily="34" charset="-122"/>
                <a:ea typeface="微软雅黑" panose="020B0503020204020204" pitchFamily="34" charset="-122"/>
              </a:rPr>
              <a:t>，要想跟金融系统对接很难，加上区块链的技术应用到金融系统当中是要改变原来的金融框架，这个应用会更难；</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r>
              <a:rPr lang="zh-CN" altLang="zh-CN" sz="2000" b="1">
                <a:solidFill>
                  <a:schemeClr val="tx1"/>
                </a:solidFill>
                <a:latin typeface="微软雅黑" panose="020B0503020204020204" pitchFamily="34" charset="-122"/>
                <a:ea typeface="微软雅黑" panose="020B0503020204020204" pitchFamily="34" charset="-122"/>
              </a:rPr>
              <a:t>区块链金融应用人才短缺</a:t>
            </a:r>
            <a:r>
              <a:rPr lang="zh-CN" altLang="zh-CN" sz="2000">
                <a:solidFill>
                  <a:schemeClr val="tx1"/>
                </a:solidFill>
                <a:latin typeface="微软雅黑" panose="020B0503020204020204" pitchFamily="34" charset="-122"/>
                <a:ea typeface="微软雅黑" panose="020B0503020204020204" pitchFamily="34" charset="-122"/>
              </a:rPr>
              <a:t>，区块链技术属于新兴技术，处于发展初步阶段，技术和应用人才缺乏，适合于区块链金融应用场景的开发人员更是稀缺。</a:t>
            </a:r>
            <a:endParaRPr lang="zh-CN" altLang="zh-CN" sz="2000">
              <a:solidFill>
                <a:schemeClr val="tx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86116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发展受到人们现行观念、制度和法律等方面的制约</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1320" y="1203960"/>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价值认可</a:t>
            </a: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419100" y="1798320"/>
            <a:ext cx="11353800" cy="4769485"/>
          </a:xfrm>
          <a:prstGeom prst="rect">
            <a:avLst/>
          </a:prstGeom>
          <a:noFill/>
        </p:spPr>
        <p:txBody>
          <a:bodyPr wrap="square" rtlCol="0">
            <a:spAutoFit/>
          </a:bodyPr>
          <a:lstStyle/>
          <a:p>
            <a:pPr indent="0" algn="just">
              <a:lnSpc>
                <a:spcPct val="190000"/>
              </a:lnSpc>
              <a:buFont typeface="Arial" panose="020B0604020202020204" pitchFamily="34" charset="0"/>
              <a:buNone/>
            </a:pPr>
            <a:r>
              <a:rPr lang="zh-CN" altLang="zh-CN" sz="2000" b="1">
                <a:solidFill>
                  <a:schemeClr val="tx1"/>
                </a:solidFill>
                <a:latin typeface="微软雅黑" panose="020B0503020204020204" pitchFamily="34" charset="-122"/>
                <a:ea typeface="微软雅黑" panose="020B0503020204020204" pitchFamily="34" charset="-122"/>
              </a:rPr>
              <a:t>受到现行观念、制度、法律制约</a:t>
            </a:r>
            <a:endParaRPr lang="zh-CN" altLang="zh-CN" sz="2000" b="1">
              <a:solidFill>
                <a:schemeClr val="tx1"/>
              </a:solidFill>
              <a:latin typeface="微软雅黑" panose="020B0503020204020204" pitchFamily="34" charset="-122"/>
              <a:ea typeface="微软雅黑" panose="020B0503020204020204" pitchFamily="34" charset="-122"/>
            </a:endParaRPr>
          </a:p>
          <a:p>
            <a:pPr indent="0" algn="just">
              <a:lnSpc>
                <a:spcPct val="190000"/>
              </a:lnSpc>
              <a:buFont typeface="Arial" panose="020B0604020202020204" pitchFamily="34" charset="0"/>
              <a:buNone/>
            </a:pP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区块链去中心化、自我分散管理、集体维护的特点颠覆了人们目前的生产生活方式，淡化了国家、监管概念，对现行的法律制度安排构成了冲击；</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a:lnSpc>
                <a:spcPct val="190000"/>
              </a:lnSpc>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对于这些，整个世界完全缺少理论准备和制度探讨。即使是区块链应用最成熟的比特币，不同国家持有态度也不相同，不可避免阻碍了区块链技术的应用与发展。解决这类问题，显然还有很长的路要走。</a:t>
            </a:r>
            <a:endParaRPr lang="zh-CN" altLang="zh-CN" sz="2000">
              <a:solidFill>
                <a:schemeClr val="tx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74115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商业成本化在市场准入机制、规范等方面亟待完善</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1320" y="1203960"/>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商业成本化</a:t>
            </a: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401320" y="2066925"/>
            <a:ext cx="4619625"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区块链商业成本化制约因素</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6" name="圆角矩形 5"/>
          <p:cNvSpPr/>
          <p:nvPr/>
        </p:nvSpPr>
        <p:spPr>
          <a:xfrm>
            <a:off x="330835" y="2686685"/>
            <a:ext cx="1483995" cy="148463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项目应用场景缺乏</a:t>
            </a:r>
            <a:endParaRPr lang="zh-CN" altLang="en-US" sz="2000" b="1">
              <a:latin typeface="微软雅黑" panose="020B0503020204020204" pitchFamily="34" charset="-122"/>
              <a:ea typeface="微软雅黑" panose="020B0503020204020204" pitchFamily="34" charset="-122"/>
            </a:endParaRPr>
          </a:p>
        </p:txBody>
      </p:sp>
      <p:sp>
        <p:nvSpPr>
          <p:cNvPr id="7" name="圆角矩形 6"/>
          <p:cNvSpPr/>
          <p:nvPr/>
        </p:nvSpPr>
        <p:spPr>
          <a:xfrm>
            <a:off x="2336800" y="2686685"/>
            <a:ext cx="1483995" cy="148463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市场准入机制</a:t>
            </a:r>
            <a:endParaRPr lang="zh-CN" altLang="en-US" sz="2000" b="1">
              <a:latin typeface="微软雅黑" panose="020B0503020204020204" pitchFamily="34" charset="-122"/>
              <a:ea typeface="微软雅黑" panose="020B0503020204020204" pitchFamily="34" charset="-122"/>
            </a:endParaRPr>
          </a:p>
        </p:txBody>
      </p:sp>
      <p:sp>
        <p:nvSpPr>
          <p:cNvPr id="8" name="圆角矩形 7"/>
          <p:cNvSpPr/>
          <p:nvPr/>
        </p:nvSpPr>
        <p:spPr>
          <a:xfrm>
            <a:off x="4358640" y="2686685"/>
            <a:ext cx="1483995" cy="148463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标准规范缺失</a:t>
            </a:r>
            <a:endParaRPr lang="zh-CN" altLang="en-US" sz="2000" b="1">
              <a:latin typeface="微软雅黑" panose="020B0503020204020204" pitchFamily="34" charset="-122"/>
              <a:ea typeface="微软雅黑" panose="020B0503020204020204" pitchFamily="34" charset="-122"/>
            </a:endParaRPr>
          </a:p>
        </p:txBody>
      </p:sp>
      <p:sp>
        <p:nvSpPr>
          <p:cNvPr id="9" name="圆角矩形 8"/>
          <p:cNvSpPr/>
          <p:nvPr/>
        </p:nvSpPr>
        <p:spPr>
          <a:xfrm>
            <a:off x="6380480" y="2686685"/>
            <a:ext cx="1483995" cy="1484630"/>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专利与自主知识产权问题</a:t>
            </a:r>
            <a:endParaRPr lang="zh-CN" altLang="en-US" b="1">
              <a:latin typeface="微软雅黑" panose="020B0503020204020204" pitchFamily="34" charset="-122"/>
              <a:ea typeface="微软雅黑" panose="020B0503020204020204" pitchFamily="34" charset="-122"/>
            </a:endParaRPr>
          </a:p>
        </p:txBody>
      </p:sp>
      <p:sp>
        <p:nvSpPr>
          <p:cNvPr id="10" name="圆角矩形 9"/>
          <p:cNvSpPr/>
          <p:nvPr/>
        </p:nvSpPr>
        <p:spPr>
          <a:xfrm>
            <a:off x="8348980" y="2686685"/>
            <a:ext cx="1483995" cy="1484630"/>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成本与收益之间的商业考量</a:t>
            </a:r>
            <a:endParaRPr lang="zh-CN" altLang="en-US" b="1">
              <a:latin typeface="微软雅黑" panose="020B0503020204020204" pitchFamily="34" charset="-122"/>
              <a:ea typeface="微软雅黑" panose="020B0503020204020204" pitchFamily="34" charset="-122"/>
            </a:endParaRPr>
          </a:p>
        </p:txBody>
      </p:sp>
      <p:sp>
        <p:nvSpPr>
          <p:cNvPr id="11" name="圆角矩形 10"/>
          <p:cNvSpPr/>
          <p:nvPr/>
        </p:nvSpPr>
        <p:spPr>
          <a:xfrm>
            <a:off x="10316845" y="2686685"/>
            <a:ext cx="1483995" cy="1484630"/>
          </a:xfrm>
          <a:prstGeom prst="round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参考者数量及普及率</a:t>
            </a:r>
            <a:endParaRPr lang="zh-CN" altLang="en-US" b="1">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6" grpId="0" animBg="1"/>
      <p:bldP spid="7" grpId="0" animBg="1"/>
      <p:bldP spid="8" grpId="0" animBg="1"/>
      <p:bldP spid="9" grpId="0" animBg="1"/>
      <p:bldP spid="10" grpId="0" animBg="1"/>
      <p:bldP spid="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56462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发展需找到解决区块链隐私保护问题的解决方案</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1320" y="1203960"/>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隐私保护</a:t>
            </a: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331470" y="2133600"/>
            <a:ext cx="11563350" cy="3630930"/>
          </a:xfrm>
          <a:prstGeom prst="rect">
            <a:avLst/>
          </a:prstGeom>
          <a:noFill/>
        </p:spPr>
        <p:txBody>
          <a:bodyPr wrap="square" rtlCol="0">
            <a:spAutoFit/>
          </a:bodyPr>
          <a:lstStyle/>
          <a:p>
            <a:pPr marL="457200" indent="-457200" algn="just" fontAlgn="auto">
              <a:lnSpc>
                <a:spcPct val="15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区块链的数据一旦存储就不能被改变，至少不容易改变，特别是当相关数据是个人数据或足以显示某人的个人数据时；</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5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交易在区块链上的透明度，也不易与商业机构的隐私需求兼容；</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5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使用加密地址进行身份识别会存在问题，因为没有商业银行喜欢向其竞争对手提供有关其交易的准确信息；</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5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为此，需找到相关解决方案解决区块链的隐私保护问题，同时，又要解决好隐私权与透明度的平衡。</a:t>
            </a:r>
            <a:endParaRPr lang="zh-CN" altLang="zh-CN" sz="2000">
              <a:solidFill>
                <a:schemeClr val="tx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61986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金融跨界和去中心、自治化的特点给监管带来挑战</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31470" y="2133600"/>
            <a:ext cx="11563350" cy="3815080"/>
          </a:xfrm>
          <a:prstGeom prst="rect">
            <a:avLst/>
          </a:prstGeom>
          <a:noFill/>
        </p:spPr>
        <p:txBody>
          <a:bodyPr wrap="square" rtlCol="0">
            <a:spAutoFit/>
          </a:bodyPr>
          <a:lstStyle/>
          <a:p>
            <a:pPr marL="457200" indent="-457200" algn="just" fontAlgn="auto">
              <a:lnSpc>
                <a:spcPct val="12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区块链金融首先是技术与金融的跨界，很多监管机构人员并不具备基本的背景。</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20000"/>
              </a:lnSpc>
              <a:spcAft>
                <a:spcPts val="2000"/>
              </a:spcAft>
              <a:buFont typeface="Arial" panose="020B0604020202020204" pitchFamily="34" charset="0"/>
              <a:buChar char="•"/>
            </a:pPr>
            <a:r>
              <a:rPr lang="zh-CN" altLang="zh-CN" sz="2000">
                <a:solidFill>
                  <a:schemeClr val="tx1"/>
                </a:solidFill>
                <a:latin typeface="微软雅黑" panose="020B0503020204020204" pitchFamily="34" charset="-122"/>
                <a:ea typeface="微软雅黑" panose="020B0503020204020204" pitchFamily="34" charset="-122"/>
              </a:rPr>
              <a:t>其次，金融业务融合。金融业监管的一个核心是金融混业，包括证券、银行、保险它们之间的相互融合关联，因此区块链的应用可能跨多界，包括智能合约，可能法律跟应用都要去跨界。</a:t>
            </a:r>
            <a:endParaRPr lang="zh-CN" altLang="zh-CN"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50000"/>
              </a:lnSpc>
              <a:spcAft>
                <a:spcPts val="2000"/>
              </a:spcAft>
              <a:buFont typeface="Arial" panose="020B0604020202020204" pitchFamily="34" charset="0"/>
              <a:buChar char="•"/>
            </a:pPr>
            <a:r>
              <a:rPr lang="zh-CN" altLang="en-US" sz="2000">
                <a:solidFill>
                  <a:schemeClr val="tx1"/>
                </a:solidFill>
                <a:latin typeface="微软雅黑" panose="020B0503020204020204" pitchFamily="34" charset="-122"/>
                <a:ea typeface="微软雅黑" panose="020B0503020204020204" pitchFamily="34" charset="-122"/>
              </a:rPr>
              <a:t>区块链的去中心、自治化的特点淡化了国家监管的概念。在监管无法触达的情况下，一些市场的逐利等特性会导致区块链技术应用于非法领域，为黑色产业提供了庇护所。</a:t>
            </a:r>
            <a:endParaRPr lang="zh-CN" altLang="en-US" sz="2000">
              <a:solidFill>
                <a:schemeClr val="tx1"/>
              </a:solidFill>
              <a:latin typeface="微软雅黑" panose="020B0503020204020204" pitchFamily="34" charset="-122"/>
              <a:ea typeface="微软雅黑" panose="020B0503020204020204" pitchFamily="34" charset="-122"/>
            </a:endParaRPr>
          </a:p>
          <a:p>
            <a:pPr marL="457200" indent="-457200" algn="just" fontAlgn="auto">
              <a:lnSpc>
                <a:spcPct val="150000"/>
              </a:lnSpc>
              <a:spcAft>
                <a:spcPts val="2000"/>
              </a:spcAft>
              <a:buFont typeface="Arial" panose="020B0604020202020204" pitchFamily="34" charset="0"/>
              <a:buChar char="•"/>
            </a:pPr>
            <a:r>
              <a:rPr lang="zh-CN" altLang="en-US" sz="2000">
                <a:solidFill>
                  <a:schemeClr val="tx1"/>
                </a:solidFill>
                <a:latin typeface="微软雅黑" panose="020B0503020204020204" pitchFamily="34" charset="-122"/>
                <a:ea typeface="微软雅黑" panose="020B0503020204020204" pitchFamily="34" charset="-122"/>
              </a:rPr>
              <a:t>区块链自监管问题，如果区块链出现故障，没有系统作为第二道防线进行审计和纠正。缺乏独立的审计机制，可能会使该技术更容易受到错误和欺诈的风险影响。</a:t>
            </a:r>
            <a:endParaRPr lang="zh-CN" altLang="en-US" sz="2000">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401320" y="1203960"/>
            <a:ext cx="11399520" cy="47244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监管政策</a:t>
            </a:r>
            <a:endParaRPr lang="zh-CN" altLang="en-US" sz="2000" b="1">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28966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从概念走向应用，前景广阔但仍面临多重制约</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817245" y="1393825"/>
            <a:ext cx="4940935"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金融区块链的</a:t>
            </a:r>
            <a:r>
              <a:rPr lang="en-US" altLang="zh-CN" sz="2000" b="1">
                <a:solidFill>
                  <a:schemeClr val="tx1"/>
                </a:solidFill>
                <a:latin typeface="微软雅黑" panose="020B0503020204020204" pitchFamily="34" charset="-122"/>
                <a:ea typeface="微软雅黑" panose="020B0503020204020204" pitchFamily="34" charset="-122"/>
              </a:rPr>
              <a:t>“</a:t>
            </a:r>
            <a:r>
              <a:rPr lang="zh-CN" altLang="en-US" sz="2000" b="1">
                <a:solidFill>
                  <a:schemeClr val="tx1"/>
                </a:solidFill>
                <a:latin typeface="微软雅黑" panose="020B0503020204020204" pitchFamily="34" charset="-122"/>
                <a:ea typeface="微软雅黑" panose="020B0503020204020204" pitchFamily="34" charset="-122"/>
              </a:rPr>
              <a:t>舍</a:t>
            </a:r>
            <a:r>
              <a:rPr lang="en-US" altLang="zh-CN" sz="2000" b="1">
                <a:solidFill>
                  <a:schemeClr val="tx1"/>
                </a:solidFill>
                <a:latin typeface="微软雅黑" panose="020B0503020204020204" pitchFamily="34" charset="-122"/>
                <a:ea typeface="微软雅黑" panose="020B0503020204020204" pitchFamily="34" charset="-122"/>
              </a:rPr>
              <a:t>”</a:t>
            </a:r>
            <a:r>
              <a:rPr lang="zh-CN" altLang="en-US" sz="2000" b="1">
                <a:solidFill>
                  <a:schemeClr val="tx1"/>
                </a:solidFill>
                <a:latin typeface="微软雅黑" panose="020B0503020204020204" pitchFamily="34" charset="-122"/>
                <a:ea typeface="微软雅黑" panose="020B0503020204020204" pitchFamily="34" charset="-122"/>
              </a:rPr>
              <a:t>与</a:t>
            </a:r>
            <a:r>
              <a:rPr lang="en-US" altLang="zh-CN" sz="2000" b="1">
                <a:solidFill>
                  <a:schemeClr val="tx1"/>
                </a:solidFill>
                <a:latin typeface="微软雅黑" panose="020B0503020204020204" pitchFamily="34" charset="-122"/>
                <a:ea typeface="微软雅黑" panose="020B0503020204020204" pitchFamily="34" charset="-122"/>
              </a:rPr>
              <a:t>“</a:t>
            </a:r>
            <a:r>
              <a:rPr lang="zh-CN" altLang="en-US" sz="2000" b="1">
                <a:solidFill>
                  <a:schemeClr val="tx1"/>
                </a:solidFill>
                <a:latin typeface="微软雅黑" panose="020B0503020204020204" pitchFamily="34" charset="-122"/>
                <a:ea typeface="微软雅黑" panose="020B0503020204020204" pitchFamily="34" charset="-122"/>
              </a:rPr>
              <a:t>得</a:t>
            </a:r>
            <a:r>
              <a:rPr lang="en-US" altLang="zh-CN" sz="2000" b="1">
                <a:solidFill>
                  <a:schemeClr val="tx1"/>
                </a:solidFill>
                <a:latin typeface="微软雅黑" panose="020B0503020204020204" pitchFamily="34" charset="-122"/>
                <a:ea typeface="微软雅黑" panose="020B0503020204020204" pitchFamily="34" charset="-122"/>
              </a:rPr>
              <a:t>”</a:t>
            </a:r>
            <a:endParaRPr lang="en-US" altLang="zh-CN" sz="2000" b="1">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711200" y="2052955"/>
            <a:ext cx="9316085" cy="45910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Wingdings" panose="05000000000000000000" charset="0"/>
              <a:buChar char="p"/>
            </a:pPr>
            <a:r>
              <a:rPr lang="zh-CN" altLang="en-US" sz="2400" b="1">
                <a:latin typeface="微软雅黑" panose="020B0503020204020204" pitchFamily="34" charset="-122"/>
                <a:ea typeface="微软雅黑" panose="020B0503020204020204" pitchFamily="34" charset="-122"/>
              </a:rPr>
              <a:t>进退维谷：区块链的</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不可篡改</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导致不可撤销和回滚</a:t>
            </a:r>
            <a:endParaRPr lang="zh-CN" altLang="en-US" sz="2400" b="1">
              <a:latin typeface="微软雅黑" panose="020B0503020204020204" pitchFamily="34" charset="-122"/>
              <a:ea typeface="微软雅黑" panose="020B0503020204020204" pitchFamily="34" charset="-122"/>
            </a:endParaRPr>
          </a:p>
        </p:txBody>
      </p:sp>
      <p:sp>
        <p:nvSpPr>
          <p:cNvPr id="6" name="矩形 5"/>
          <p:cNvSpPr/>
          <p:nvPr/>
        </p:nvSpPr>
        <p:spPr>
          <a:xfrm>
            <a:off x="711200" y="2975610"/>
            <a:ext cx="9316085" cy="45910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Wingdings" panose="05000000000000000000" charset="0"/>
              <a:buChar char="p"/>
            </a:pPr>
            <a:r>
              <a:rPr lang="zh-CN" altLang="en-US" sz="2400" b="1">
                <a:latin typeface="微软雅黑" panose="020B0503020204020204" pitchFamily="34" charset="-122"/>
                <a:ea typeface="微软雅黑" panose="020B0503020204020204" pitchFamily="34" charset="-122"/>
              </a:rPr>
              <a:t>更新迭代：区块链的</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离线升级</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如何适应架构的灵活迭代</a:t>
            </a:r>
            <a:endParaRPr lang="zh-CN" altLang="en-US" sz="2400" b="1">
              <a:latin typeface="微软雅黑" panose="020B0503020204020204" pitchFamily="34" charset="-122"/>
              <a:ea typeface="微软雅黑" panose="020B0503020204020204" pitchFamily="34" charset="-122"/>
            </a:endParaRPr>
          </a:p>
        </p:txBody>
      </p:sp>
      <p:sp>
        <p:nvSpPr>
          <p:cNvPr id="7" name="矩形 6"/>
          <p:cNvSpPr/>
          <p:nvPr/>
        </p:nvSpPr>
        <p:spPr>
          <a:xfrm>
            <a:off x="711200" y="4006850"/>
            <a:ext cx="9316085" cy="45910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Wingdings" panose="05000000000000000000" charset="0"/>
              <a:buChar char="p"/>
            </a:pPr>
            <a:r>
              <a:rPr lang="zh-CN" altLang="en-US" sz="2400" b="1">
                <a:latin typeface="微软雅黑" panose="020B0503020204020204" pitchFamily="34" charset="-122"/>
                <a:ea typeface="微软雅黑" panose="020B0503020204020204" pitchFamily="34" charset="-122"/>
              </a:rPr>
              <a:t>全网割接：区块链的</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去中心化</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如何实现全网宕机、冻结账户</a:t>
            </a:r>
            <a:endParaRPr lang="zh-CN" altLang="en-US" sz="2400" b="1">
              <a:latin typeface="微软雅黑" panose="020B0503020204020204" pitchFamily="34" charset="-122"/>
              <a:ea typeface="微软雅黑" panose="020B0503020204020204" pitchFamily="34" charset="-122"/>
            </a:endParaRPr>
          </a:p>
        </p:txBody>
      </p:sp>
      <p:sp>
        <p:nvSpPr>
          <p:cNvPr id="8" name="矩形 7"/>
          <p:cNvSpPr/>
          <p:nvPr/>
        </p:nvSpPr>
        <p:spPr>
          <a:xfrm>
            <a:off x="711200" y="4973320"/>
            <a:ext cx="9316085" cy="45910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Wingdings" panose="05000000000000000000" charset="0"/>
              <a:buChar char="p"/>
            </a:pPr>
            <a:r>
              <a:rPr lang="zh-CN" altLang="en-US" sz="2400" b="1">
                <a:latin typeface="微软雅黑" panose="020B0503020204020204" pitchFamily="34" charset="-122"/>
                <a:ea typeface="微软雅黑" panose="020B0503020204020204" pitchFamily="34" charset="-122"/>
              </a:rPr>
              <a:t>性能瓶颈：区块链的</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弱性能</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如何替代高性能的现有支付系统</a:t>
            </a:r>
            <a:endParaRPr lang="zh-CN" altLang="en-US" sz="2400" b="1">
              <a:latin typeface="微软雅黑" panose="020B0503020204020204" pitchFamily="34" charset="-122"/>
              <a:ea typeface="微软雅黑" panose="020B0503020204020204" pitchFamily="34" charset="-122"/>
            </a:endParaRPr>
          </a:p>
        </p:txBody>
      </p:sp>
      <p:sp>
        <p:nvSpPr>
          <p:cNvPr id="9" name="矩形 8"/>
          <p:cNvSpPr/>
          <p:nvPr/>
        </p:nvSpPr>
        <p:spPr>
          <a:xfrm>
            <a:off x="711200" y="5834380"/>
            <a:ext cx="9316085" cy="45910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Wingdings" panose="05000000000000000000" charset="0"/>
              <a:buChar char="p"/>
            </a:pPr>
            <a:r>
              <a:rPr lang="zh-CN" altLang="en-US" sz="2400" b="1">
                <a:latin typeface="微软雅黑" panose="020B0503020204020204" pitchFamily="34" charset="-122"/>
                <a:ea typeface="微软雅黑" panose="020B0503020204020204" pitchFamily="34" charset="-122"/>
              </a:rPr>
              <a:t>监管科技：区块链的</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去审查</a:t>
            </a:r>
            <a:r>
              <a:rPr lang="en-US" altLang="zh-CN" sz="2400" b="1">
                <a:latin typeface="微软雅黑" panose="020B0503020204020204" pitchFamily="34" charset="-122"/>
                <a:ea typeface="微软雅黑" panose="020B0503020204020204" pitchFamily="34" charset="-122"/>
              </a:rPr>
              <a:t>”</a:t>
            </a:r>
            <a:r>
              <a:rPr lang="zh-CN" altLang="en-US" sz="2400" b="1">
                <a:latin typeface="微软雅黑" panose="020B0503020204020204" pitchFamily="34" charset="-122"/>
                <a:ea typeface="微软雅黑" panose="020B0503020204020204" pitchFamily="34" charset="-122"/>
              </a:rPr>
              <a:t>如何对接未来的监管科技</a:t>
            </a:r>
            <a:endParaRPr lang="zh-CN" altLang="en-US" sz="2400" b="1">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6" grpId="0" animBg="1"/>
      <p:bldP spid="7" grpId="0" animBg="1"/>
      <p:bldP spid="8" grpId="0" animBg="1"/>
      <p:bldP spid="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bwMode="auto">
          <a:xfrm>
            <a:off x="5047726" y="2918616"/>
            <a:ext cx="2082800" cy="666115"/>
          </a:xfrm>
          <a:prstGeom prst="rect">
            <a:avLst/>
          </a:prstGeom>
        </p:spPr>
        <p:txBody>
          <a:bodyPr wrap="none">
            <a:spAutoFit/>
          </a:bodyPr>
          <a:lstStyle/>
          <a:p>
            <a:pPr algn="ctr">
              <a:defRPr/>
            </a:pPr>
            <a:r>
              <a:rPr lang="zh-CN" altLang="en-US" sz="3735" b="1"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感谢聆听</a:t>
            </a:r>
            <a:endParaRPr lang="zh-CN" altLang="en-US" sz="3735" b="1" kern="10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4" name="直接连接符 33"/>
          <p:cNvCxnSpPr/>
          <p:nvPr/>
        </p:nvCxnSpPr>
        <p:spPr>
          <a:xfrm>
            <a:off x="11343404"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5" name="矩形 44"/>
          <p:cNvSpPr/>
          <p:nvPr/>
        </p:nvSpPr>
        <p:spPr bwMode="auto">
          <a:xfrm>
            <a:off x="10468373" y="6222939"/>
            <a:ext cx="1402080" cy="337185"/>
          </a:xfrm>
          <a:prstGeom prst="rect">
            <a:avLst/>
          </a:prstGeom>
        </p:spPr>
        <p:txBody>
          <a:bodyPr wrap="none">
            <a:spAutoFit/>
          </a:bodyPr>
          <a:lstStyle/>
          <a:p>
            <a:pPr algn="r">
              <a:defRPr/>
            </a:pPr>
            <a:r>
              <a:rPr lang="zh-CN" altLang="en-US" sz="16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t>南京邮电大学</a:t>
            </a:r>
            <a:endParaRPr lang="zh-CN" altLang="en-US" sz="1600" kern="10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7" name="直接连接符 46"/>
          <p:cNvCxnSpPr/>
          <p:nvPr/>
        </p:nvCxnSpPr>
        <p:spPr>
          <a:xfrm>
            <a:off x="531652" y="6149591"/>
            <a:ext cx="3349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菱形 1"/>
          <p:cNvSpPr/>
          <p:nvPr/>
        </p:nvSpPr>
        <p:spPr>
          <a:xfrm>
            <a:off x="2977523" y="382457"/>
            <a:ext cx="6223207" cy="6223207"/>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矩形 21"/>
          <p:cNvSpPr/>
          <p:nvPr/>
        </p:nvSpPr>
        <p:spPr bwMode="auto">
          <a:xfrm>
            <a:off x="371184" y="6222939"/>
            <a:ext cx="1074420" cy="337185"/>
          </a:xfrm>
          <a:prstGeom prst="rect">
            <a:avLst/>
          </a:prstGeom>
        </p:spPr>
        <p:txBody>
          <a:bodyPr wrap="none">
            <a:spAutoFit/>
          </a:bodyPr>
          <a:lstStyle/>
          <a:p>
            <a:pPr>
              <a:defRPr/>
            </a:pPr>
            <a:fld id="{BB962C8B-B14F-4D97-AF65-F5344CB8AC3E}" type="datetime1">
              <a:rPr lang="zh-CN" altLang="zh-CN" sz="16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rPr>
            </a:fld>
            <a:endParaRPr lang="zh-CN" altLang="zh-CN" sz="1600" kern="100" dirty="0">
              <a:solidFill>
                <a:schemeClr val="tx1">
                  <a:lumMod val="85000"/>
                  <a:lumOff val="1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01320" y="979170"/>
            <a:ext cx="5686425" cy="700405"/>
          </a:xfrm>
          <a:prstGeom prst="rect">
            <a:avLst/>
          </a:prstGeom>
          <a:noFill/>
        </p:spPr>
        <p:txBody>
          <a:bodyPr wrap="square" rtlCol="0">
            <a:spAutoFit/>
          </a:bodyPr>
          <a:lstStyle/>
          <a:p>
            <a:pPr algn="just">
              <a:lnSpc>
                <a:spcPct val="110000"/>
              </a:lnSpc>
            </a:pPr>
            <a:r>
              <a:rPr lang="zh-CN" altLang="en-US" b="1">
                <a:solidFill>
                  <a:schemeClr val="tx1"/>
                </a:solidFill>
                <a:latin typeface="微软雅黑" panose="020B0503020204020204" pitchFamily="34" charset="-122"/>
                <a:ea typeface="微软雅黑" panose="020B0503020204020204" pitchFamily="34" charset="-122"/>
              </a:rPr>
              <a:t>国内：中国区块链的标准化进程处于起步阶段，需未来不断完善</a:t>
            </a:r>
            <a:endParaRPr lang="zh-CN" altLang="en-US"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272530" y="979170"/>
            <a:ext cx="5471795" cy="1004570"/>
          </a:xfrm>
          <a:prstGeom prst="rect">
            <a:avLst/>
          </a:prstGeom>
          <a:noFill/>
        </p:spPr>
        <p:txBody>
          <a:bodyPr wrap="square" rtlCol="0">
            <a:spAutoFit/>
          </a:bodyPr>
          <a:lstStyle/>
          <a:p>
            <a:pPr algn="just">
              <a:lnSpc>
                <a:spcPct val="110000"/>
              </a:lnSpc>
            </a:pPr>
            <a:r>
              <a:rPr lang="zh-CN" altLang="en-US" b="1">
                <a:solidFill>
                  <a:schemeClr val="tx1"/>
                </a:solidFill>
                <a:latin typeface="微软雅黑" panose="020B0503020204020204" pitchFamily="34" charset="-122"/>
                <a:ea typeface="微软雅黑" panose="020B0503020204020204" pitchFamily="34" charset="-122"/>
              </a:rPr>
              <a:t>国际：</a:t>
            </a:r>
            <a:r>
              <a:rPr lang="en-US" altLang="zh-CN" b="1">
                <a:solidFill>
                  <a:schemeClr val="tx1"/>
                </a:solidFill>
                <a:latin typeface="微软雅黑" panose="020B0503020204020204" pitchFamily="34" charset="-122"/>
                <a:ea typeface="微软雅黑" panose="020B0503020204020204" pitchFamily="34" charset="-122"/>
              </a:rPr>
              <a:t>I</a:t>
            </a:r>
            <a:r>
              <a:rPr lang="en-US" altLang="zh-CN" b="1">
                <a:latin typeface="微软雅黑" panose="020B0503020204020204" pitchFamily="34" charset="-122"/>
                <a:ea typeface="微软雅黑" panose="020B0503020204020204" pitchFamily="34" charset="-122"/>
                <a:sym typeface="+mn-ea"/>
              </a:rPr>
              <a:t>S</a:t>
            </a:r>
            <a:r>
              <a:rPr lang="en-US" altLang="zh-CN" b="1">
                <a:solidFill>
                  <a:schemeClr val="tx1"/>
                </a:solidFill>
                <a:latin typeface="微软雅黑" panose="020B0503020204020204" pitchFamily="34" charset="-122"/>
                <a:ea typeface="微软雅黑" panose="020B0503020204020204" pitchFamily="34" charset="-122"/>
              </a:rPr>
              <a:t>O/IEC JTC1</a:t>
            </a:r>
            <a:r>
              <a:rPr lang="zh-CN" altLang="en-US" b="1">
                <a:solidFill>
                  <a:schemeClr val="tx1"/>
                </a:solidFill>
                <a:latin typeface="微软雅黑" panose="020B0503020204020204" pitchFamily="34" charset="-122"/>
                <a:ea typeface="微软雅黑" panose="020B0503020204020204" pitchFamily="34" charset="-122"/>
              </a:rPr>
              <a:t>、</a:t>
            </a:r>
            <a:r>
              <a:rPr lang="en-US" altLang="zh-CN" b="1">
                <a:solidFill>
                  <a:schemeClr val="tx1"/>
                </a:solidFill>
                <a:latin typeface="微软雅黑" panose="020B0503020204020204" pitchFamily="34" charset="-122"/>
                <a:ea typeface="微软雅黑" panose="020B0503020204020204" pitchFamily="34" charset="-122"/>
              </a:rPr>
              <a:t>W3C</a:t>
            </a:r>
            <a:r>
              <a:rPr lang="zh-CN" altLang="en-US" b="1">
                <a:solidFill>
                  <a:schemeClr val="tx1"/>
                </a:solidFill>
                <a:latin typeface="微软雅黑" panose="020B0503020204020204" pitchFamily="34" charset="-122"/>
                <a:ea typeface="微软雅黑" panose="020B0503020204020204" pitchFamily="34" charset="-122"/>
              </a:rPr>
              <a:t>、机构贸易支流国际证券协会的欧洲分部等组织都对区块链标准化及其重点方向也提建议</a:t>
            </a:r>
            <a:endParaRPr lang="zh-CN" altLang="en-US"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00685" y="1874520"/>
            <a:ext cx="5687060" cy="1274445"/>
          </a:xfrm>
          <a:prstGeom prst="rect">
            <a:avLst/>
          </a:prstGeom>
          <a:noFill/>
        </p:spPr>
        <p:txBody>
          <a:bodyPr wrap="square" rtlCol="0">
            <a:spAutoFit/>
          </a:bodyPr>
          <a:lstStyle/>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中国首个可信区块链标准已由中国信息通信研究院编制完成，并开展测评业务。标准供包括三个内容：</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可信区块链第</a:t>
            </a:r>
            <a:r>
              <a:rPr lang="en-US" altLang="zh-CN" sz="1400">
                <a:solidFill>
                  <a:schemeClr val="tx1"/>
                </a:solidFill>
                <a:latin typeface="微软雅黑" panose="020B0503020204020204" pitchFamily="34" charset="-122"/>
                <a:ea typeface="微软雅黑" panose="020B0503020204020204" pitchFamily="34" charset="-122"/>
              </a:rPr>
              <a:t>1</a:t>
            </a:r>
            <a:r>
              <a:rPr lang="zh-CN" altLang="en-US" sz="1400">
                <a:solidFill>
                  <a:schemeClr val="tx1"/>
                </a:solidFill>
                <a:latin typeface="微软雅黑" panose="020B0503020204020204" pitchFamily="34" charset="-122"/>
                <a:ea typeface="微软雅黑" panose="020B0503020204020204" pitchFamily="34" charset="-122"/>
              </a:rPr>
              <a:t>部分：区块链技术参考框架</a:t>
            </a:r>
            <a:r>
              <a:rPr lang="zh-CN" altLang="zh-CN" sz="1400">
                <a:solidFill>
                  <a:schemeClr val="tx1"/>
                </a:solidFill>
                <a:latin typeface="微软雅黑" panose="020B0503020204020204" pitchFamily="34" charset="-122"/>
                <a:ea typeface="微软雅黑" panose="020B0503020204020204" pitchFamily="34" charset="-122"/>
              </a:rPr>
              <a:t>》</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可信区块链第</a:t>
            </a:r>
            <a:r>
              <a:rPr lang="en-US" altLang="zh-CN" sz="1400">
                <a:solidFill>
                  <a:schemeClr val="tx1"/>
                </a:solidFill>
                <a:latin typeface="微软雅黑" panose="020B0503020204020204" pitchFamily="34" charset="-122"/>
                <a:ea typeface="微软雅黑" panose="020B0503020204020204" pitchFamily="34" charset="-122"/>
              </a:rPr>
              <a:t>2</a:t>
            </a:r>
            <a:r>
              <a:rPr lang="zh-CN" altLang="en-US" sz="1400">
                <a:solidFill>
                  <a:schemeClr val="tx1"/>
                </a:solidFill>
                <a:latin typeface="微软雅黑" panose="020B0503020204020204" pitchFamily="34" charset="-122"/>
                <a:ea typeface="微软雅黑" panose="020B0503020204020204" pitchFamily="34" charset="-122"/>
              </a:rPr>
              <a:t>部分：总体要求和评价指标</a:t>
            </a:r>
            <a:r>
              <a:rPr lang="zh-CN" altLang="zh-CN" sz="1400">
                <a:solidFill>
                  <a:schemeClr val="tx1"/>
                </a:solidFill>
                <a:latin typeface="微软雅黑" panose="020B0503020204020204" pitchFamily="34" charset="-122"/>
                <a:ea typeface="微软雅黑" panose="020B0503020204020204" pitchFamily="34" charset="-122"/>
              </a:rPr>
              <a:t>》</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可信区块链第</a:t>
            </a:r>
            <a:r>
              <a:rPr lang="en-US" altLang="zh-CN" sz="1400">
                <a:solidFill>
                  <a:schemeClr val="tx1"/>
                </a:solidFill>
                <a:latin typeface="微软雅黑" panose="020B0503020204020204" pitchFamily="34" charset="-122"/>
                <a:ea typeface="微软雅黑" panose="020B0503020204020204" pitchFamily="34" charset="-122"/>
              </a:rPr>
              <a:t>3</a:t>
            </a:r>
            <a:r>
              <a:rPr lang="zh-CN" altLang="en-US" sz="1400">
                <a:solidFill>
                  <a:schemeClr val="tx1"/>
                </a:solidFill>
                <a:latin typeface="微软雅黑" panose="020B0503020204020204" pitchFamily="34" charset="-122"/>
                <a:ea typeface="微软雅黑" panose="020B0503020204020204" pitchFamily="34" charset="-122"/>
              </a:rPr>
              <a:t>部分：评测方法</a:t>
            </a:r>
            <a:r>
              <a:rPr lang="zh-CN" altLang="zh-CN" sz="1400">
                <a:solidFill>
                  <a:schemeClr val="tx1"/>
                </a:solidFill>
                <a:latin typeface="微软雅黑" panose="020B0503020204020204" pitchFamily="34" charset="-122"/>
                <a:ea typeface="微软雅黑" panose="020B0503020204020204" pitchFamily="34" charset="-122"/>
              </a:rPr>
              <a:t>》</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330835" y="3148965"/>
            <a:ext cx="5756910" cy="38100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针对</a:t>
            </a:r>
            <a:r>
              <a:rPr lang="en-US" altLang="zh-CN" sz="1400" b="1">
                <a:latin typeface="微软雅黑" panose="020B0503020204020204" pitchFamily="34" charset="-122"/>
                <a:ea typeface="微软雅黑" panose="020B0503020204020204" pitchFamily="34" charset="-122"/>
              </a:rPr>
              <a:t>14</a:t>
            </a:r>
            <a:r>
              <a:rPr lang="zh-CN" altLang="en-US" sz="1400" b="1">
                <a:latin typeface="微软雅黑" panose="020B0503020204020204" pitchFamily="34" charset="-122"/>
                <a:ea typeface="微软雅黑" panose="020B0503020204020204" pitchFamily="34" charset="-122"/>
              </a:rPr>
              <a:t>个评价指标，涵盖了功能、技术、安全、性能等</a:t>
            </a:r>
            <a:r>
              <a:rPr lang="en-US" altLang="zh-CN" sz="1400" b="1">
                <a:latin typeface="微软雅黑" panose="020B0503020204020204" pitchFamily="34" charset="-122"/>
                <a:ea typeface="微软雅黑" panose="020B0503020204020204" pitchFamily="34" charset="-122"/>
              </a:rPr>
              <a:t>54</a:t>
            </a:r>
            <a:r>
              <a:rPr lang="zh-CN" altLang="en-US" sz="1400" b="1">
                <a:latin typeface="微软雅黑" panose="020B0503020204020204" pitchFamily="34" charset="-122"/>
                <a:ea typeface="微软雅黑" panose="020B0503020204020204" pitchFamily="34" charset="-122"/>
              </a:rPr>
              <a:t>项测评点</a:t>
            </a:r>
            <a:endParaRPr lang="zh-CN" altLang="en-US" sz="1400" b="1">
              <a:latin typeface="微软雅黑" panose="020B0503020204020204" pitchFamily="34" charset="-122"/>
              <a:ea typeface="微软雅黑" panose="020B0503020204020204" pitchFamily="34" charset="-122"/>
            </a:endParaRPr>
          </a:p>
        </p:txBody>
      </p:sp>
      <p:sp>
        <p:nvSpPr>
          <p:cNvPr id="8" name="矩形 7"/>
          <p:cNvSpPr/>
          <p:nvPr/>
        </p:nvSpPr>
        <p:spPr>
          <a:xfrm>
            <a:off x="330835" y="37795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数据处理</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基本功能</a:t>
            </a:r>
            <a:endParaRPr lang="zh-CN" altLang="en-US" sz="1600" b="1">
              <a:latin typeface="微软雅黑" panose="020B0503020204020204" pitchFamily="34" charset="-122"/>
              <a:ea typeface="微软雅黑" panose="020B0503020204020204" pitchFamily="34" charset="-122"/>
            </a:endParaRPr>
          </a:p>
        </p:txBody>
      </p:sp>
      <p:sp>
        <p:nvSpPr>
          <p:cNvPr id="10" name="矩形 9"/>
          <p:cNvSpPr/>
          <p:nvPr/>
        </p:nvSpPr>
        <p:spPr>
          <a:xfrm>
            <a:off x="1804035" y="37795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600" b="1">
                <a:latin typeface="微软雅黑" panose="020B0503020204020204" pitchFamily="34" charset="-122"/>
                <a:ea typeface="微软雅黑" panose="020B0503020204020204" pitchFamily="34" charset="-122"/>
                <a:sym typeface="+mn-ea"/>
              </a:rPr>
              <a:t>节点管理</a:t>
            </a:r>
            <a:endParaRPr lang="zh-CN" altLang="en-US" sz="1600" b="1">
              <a:latin typeface="微软雅黑" panose="020B0503020204020204" pitchFamily="34" charset="-122"/>
              <a:ea typeface="微软雅黑" panose="020B0503020204020204" pitchFamily="34" charset="-122"/>
              <a:sym typeface="+mn-ea"/>
            </a:endParaRPr>
          </a:p>
          <a:p>
            <a:pPr lvl="0" algn="ctr"/>
            <a:r>
              <a:rPr lang="zh-CN" altLang="en-US" sz="1600" b="1">
                <a:latin typeface="微软雅黑" panose="020B0503020204020204" pitchFamily="34" charset="-122"/>
                <a:ea typeface="微软雅黑" panose="020B0503020204020204" pitchFamily="34" charset="-122"/>
                <a:sym typeface="+mn-ea"/>
              </a:rPr>
              <a:t>功能</a:t>
            </a:r>
            <a:endParaRPr lang="zh-CN" altLang="en-US" sz="1600" b="1">
              <a:latin typeface="微软雅黑" panose="020B0503020204020204" pitchFamily="34" charset="-122"/>
              <a:ea typeface="微软雅黑" panose="020B0503020204020204" pitchFamily="34" charset="-122"/>
              <a:sym typeface="+mn-ea"/>
            </a:endParaRPr>
          </a:p>
        </p:txBody>
      </p:sp>
      <p:sp>
        <p:nvSpPr>
          <p:cNvPr id="11" name="矩形 10"/>
          <p:cNvSpPr/>
          <p:nvPr/>
        </p:nvSpPr>
        <p:spPr>
          <a:xfrm>
            <a:off x="3267075" y="37795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600" b="1">
                <a:latin typeface="微软雅黑" panose="020B0503020204020204" pitchFamily="34" charset="-122"/>
                <a:ea typeface="微软雅黑" panose="020B0503020204020204" pitchFamily="34" charset="-122"/>
                <a:sym typeface="+mn-ea"/>
              </a:rPr>
              <a:t>身份认证</a:t>
            </a:r>
            <a:endParaRPr lang="zh-CN" altLang="en-US" sz="1600" b="1">
              <a:latin typeface="微软雅黑" panose="020B0503020204020204" pitchFamily="34" charset="-122"/>
              <a:ea typeface="微软雅黑" panose="020B0503020204020204" pitchFamily="34" charset="-122"/>
              <a:sym typeface="+mn-ea"/>
            </a:endParaRPr>
          </a:p>
          <a:p>
            <a:pPr lvl="0" algn="ctr"/>
            <a:r>
              <a:rPr lang="zh-CN" altLang="en-US" sz="1600" b="1">
                <a:latin typeface="微软雅黑" panose="020B0503020204020204" pitchFamily="34" charset="-122"/>
                <a:ea typeface="微软雅黑" panose="020B0503020204020204" pitchFamily="34" charset="-122"/>
                <a:sym typeface="+mn-ea"/>
              </a:rPr>
              <a:t>功能</a:t>
            </a:r>
            <a:endParaRPr lang="zh-CN" altLang="en-US" sz="1600" b="1">
              <a:latin typeface="微软雅黑" panose="020B0503020204020204" pitchFamily="34" charset="-122"/>
              <a:ea typeface="微软雅黑" panose="020B0503020204020204" pitchFamily="34" charset="-122"/>
              <a:sym typeface="+mn-ea"/>
            </a:endParaRPr>
          </a:p>
        </p:txBody>
      </p:sp>
      <p:sp>
        <p:nvSpPr>
          <p:cNvPr id="12" name="矩形 11"/>
          <p:cNvSpPr/>
          <p:nvPr/>
        </p:nvSpPr>
        <p:spPr>
          <a:xfrm>
            <a:off x="4716145" y="37795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1600" b="1">
                <a:latin typeface="微软雅黑" panose="020B0503020204020204" pitchFamily="34" charset="-122"/>
                <a:ea typeface="微软雅黑" panose="020B0503020204020204" pitchFamily="34" charset="-122"/>
                <a:sym typeface="+mn-ea"/>
              </a:rPr>
              <a:t>查询历史</a:t>
            </a:r>
            <a:endParaRPr lang="zh-CN" altLang="en-US" sz="1600" b="1">
              <a:latin typeface="微软雅黑" panose="020B0503020204020204" pitchFamily="34" charset="-122"/>
              <a:ea typeface="微软雅黑" panose="020B0503020204020204" pitchFamily="34" charset="-122"/>
              <a:sym typeface="+mn-ea"/>
            </a:endParaRPr>
          </a:p>
          <a:p>
            <a:pPr lvl="0" algn="ctr"/>
            <a:r>
              <a:rPr lang="zh-CN" altLang="en-US" sz="1600" b="1">
                <a:latin typeface="微软雅黑" panose="020B0503020204020204" pitchFamily="34" charset="-122"/>
                <a:ea typeface="微软雅黑" panose="020B0503020204020204" pitchFamily="34" charset="-122"/>
                <a:sym typeface="+mn-ea"/>
              </a:rPr>
              <a:t>记录功能</a:t>
            </a:r>
            <a:endParaRPr lang="zh-CN" altLang="en-US" sz="1600" b="1">
              <a:latin typeface="微软雅黑" panose="020B0503020204020204" pitchFamily="34" charset="-122"/>
              <a:ea typeface="微软雅黑" panose="020B0503020204020204" pitchFamily="34" charset="-122"/>
              <a:sym typeface="+mn-ea"/>
            </a:endParaRPr>
          </a:p>
        </p:txBody>
      </p:sp>
      <p:sp>
        <p:nvSpPr>
          <p:cNvPr id="13" name="矩形 12"/>
          <p:cNvSpPr/>
          <p:nvPr/>
        </p:nvSpPr>
        <p:spPr>
          <a:xfrm>
            <a:off x="330835" y="43637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共识机制</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有效性</a:t>
            </a:r>
            <a:endParaRPr lang="zh-CN" altLang="en-US" sz="1600" b="1">
              <a:latin typeface="微软雅黑" panose="020B0503020204020204" pitchFamily="34" charset="-122"/>
              <a:ea typeface="微软雅黑" panose="020B0503020204020204" pitchFamily="34" charset="-122"/>
            </a:endParaRPr>
          </a:p>
        </p:txBody>
      </p:sp>
      <p:sp>
        <p:nvSpPr>
          <p:cNvPr id="14" name="矩形 13"/>
          <p:cNvSpPr/>
          <p:nvPr/>
        </p:nvSpPr>
        <p:spPr>
          <a:xfrm>
            <a:off x="1804035" y="43637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数据私密性</a:t>
            </a:r>
            <a:endParaRPr lang="zh-CN" altLang="en-US" sz="1600" b="1">
              <a:latin typeface="微软雅黑" panose="020B0503020204020204" pitchFamily="34" charset="-122"/>
              <a:ea typeface="微软雅黑" panose="020B0503020204020204" pitchFamily="34" charset="-122"/>
            </a:endParaRPr>
          </a:p>
        </p:txBody>
      </p:sp>
      <p:sp>
        <p:nvSpPr>
          <p:cNvPr id="15" name="矩形 14"/>
          <p:cNvSpPr/>
          <p:nvPr/>
        </p:nvSpPr>
        <p:spPr>
          <a:xfrm>
            <a:off x="1804035" y="494284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最小硬件</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要求</a:t>
            </a:r>
            <a:endParaRPr lang="zh-CN" altLang="en-US" sz="1600" b="1">
              <a:latin typeface="微软雅黑" panose="020B0503020204020204" pitchFamily="34" charset="-122"/>
              <a:ea typeface="微软雅黑" panose="020B0503020204020204" pitchFamily="34" charset="-122"/>
            </a:endParaRPr>
          </a:p>
        </p:txBody>
      </p:sp>
      <p:sp>
        <p:nvSpPr>
          <p:cNvPr id="16" name="矩形 15"/>
          <p:cNvSpPr/>
          <p:nvPr/>
        </p:nvSpPr>
        <p:spPr>
          <a:xfrm>
            <a:off x="330835" y="494284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故障</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恢复能力</a:t>
            </a:r>
            <a:endParaRPr lang="zh-CN" altLang="en-US" sz="1600" b="1">
              <a:latin typeface="微软雅黑" panose="020B0503020204020204" pitchFamily="34" charset="-122"/>
              <a:ea typeface="微软雅黑" panose="020B0503020204020204" pitchFamily="34" charset="-122"/>
            </a:endParaRPr>
          </a:p>
        </p:txBody>
      </p:sp>
      <p:sp>
        <p:nvSpPr>
          <p:cNvPr id="17" name="矩形 16"/>
          <p:cNvSpPr/>
          <p:nvPr/>
        </p:nvSpPr>
        <p:spPr>
          <a:xfrm>
            <a:off x="4716145" y="43637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数据</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可审计性</a:t>
            </a:r>
            <a:endParaRPr lang="zh-CN" altLang="en-US" sz="1600" b="1">
              <a:latin typeface="微软雅黑" panose="020B0503020204020204" pitchFamily="34" charset="-122"/>
              <a:ea typeface="微软雅黑" panose="020B0503020204020204" pitchFamily="34" charset="-122"/>
            </a:endParaRPr>
          </a:p>
        </p:txBody>
      </p:sp>
      <p:sp>
        <p:nvSpPr>
          <p:cNvPr id="18" name="矩形 17"/>
          <p:cNvSpPr/>
          <p:nvPr/>
        </p:nvSpPr>
        <p:spPr>
          <a:xfrm>
            <a:off x="3267075" y="436372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核心技术</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自主可控</a:t>
            </a:r>
            <a:endParaRPr lang="zh-CN" altLang="en-US" sz="1600" b="1">
              <a:latin typeface="微软雅黑" panose="020B0503020204020204" pitchFamily="34" charset="-122"/>
              <a:ea typeface="微软雅黑" panose="020B0503020204020204" pitchFamily="34" charset="-122"/>
            </a:endParaRPr>
          </a:p>
        </p:txBody>
      </p:sp>
      <p:sp>
        <p:nvSpPr>
          <p:cNvPr id="19" name="矩形 18"/>
          <p:cNvSpPr/>
          <p:nvPr/>
        </p:nvSpPr>
        <p:spPr>
          <a:xfrm>
            <a:off x="3267075" y="494284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密码技术</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合规性</a:t>
            </a:r>
            <a:endParaRPr lang="zh-CN" altLang="en-US" sz="1600" b="1">
              <a:latin typeface="微软雅黑" panose="020B0503020204020204" pitchFamily="34" charset="-122"/>
              <a:ea typeface="微软雅黑" panose="020B0503020204020204" pitchFamily="34" charset="-122"/>
            </a:endParaRPr>
          </a:p>
        </p:txBody>
      </p:sp>
      <p:sp>
        <p:nvSpPr>
          <p:cNvPr id="20" name="矩形 19"/>
          <p:cNvSpPr/>
          <p:nvPr/>
        </p:nvSpPr>
        <p:spPr>
          <a:xfrm>
            <a:off x="4716145" y="494284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吞吐率要求</a:t>
            </a:r>
            <a:endParaRPr lang="zh-CN" altLang="en-US" sz="1600" b="1">
              <a:latin typeface="微软雅黑" panose="020B0503020204020204" pitchFamily="34" charset="-122"/>
              <a:ea typeface="微软雅黑" panose="020B0503020204020204" pitchFamily="34" charset="-122"/>
            </a:endParaRPr>
          </a:p>
        </p:txBody>
      </p:sp>
      <p:sp>
        <p:nvSpPr>
          <p:cNvPr id="21" name="矩形 20"/>
          <p:cNvSpPr/>
          <p:nvPr/>
        </p:nvSpPr>
        <p:spPr>
          <a:xfrm>
            <a:off x="1804035" y="552196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应用层</a:t>
            </a:r>
            <a:endParaRPr lang="zh-CN" altLang="en-US"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稳定性</a:t>
            </a:r>
            <a:endParaRPr lang="zh-CN" altLang="en-US" sz="1600" b="1">
              <a:latin typeface="微软雅黑" panose="020B0503020204020204" pitchFamily="34" charset="-122"/>
              <a:ea typeface="微软雅黑" panose="020B0503020204020204" pitchFamily="34" charset="-122"/>
            </a:endParaRPr>
          </a:p>
        </p:txBody>
      </p:sp>
      <p:sp>
        <p:nvSpPr>
          <p:cNvPr id="22" name="矩形 21"/>
          <p:cNvSpPr/>
          <p:nvPr/>
        </p:nvSpPr>
        <p:spPr>
          <a:xfrm>
            <a:off x="3267075" y="5521960"/>
            <a:ext cx="1371600" cy="5181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妥善的私钥管理措施</a:t>
            </a:r>
            <a:endParaRPr lang="zh-CN" altLang="en-US" sz="1600" b="1">
              <a:latin typeface="微软雅黑" panose="020B0503020204020204" pitchFamily="34" charset="-122"/>
              <a:ea typeface="微软雅黑" panose="020B0503020204020204" pitchFamily="34" charset="-122"/>
            </a:endParaRPr>
          </a:p>
        </p:txBody>
      </p:sp>
      <p:sp>
        <p:nvSpPr>
          <p:cNvPr id="23" name="文本框 22"/>
          <p:cNvSpPr txBox="1"/>
          <p:nvPr/>
        </p:nvSpPr>
        <p:spPr>
          <a:xfrm>
            <a:off x="671830" y="6134100"/>
            <a:ext cx="514604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让区块链用户全方面了解一个区块链产品等情况</a:t>
            </a:r>
            <a:endParaRPr lang="zh-CN" altLang="zh-CN" b="1">
              <a:solidFill>
                <a:schemeClr val="tx1"/>
              </a:solidFill>
              <a:latin typeface="微软雅黑" panose="020B0503020204020204" pitchFamily="34" charset="-122"/>
              <a:ea typeface="微软雅黑" panose="020B0503020204020204" pitchFamily="34" charset="-122"/>
            </a:endParaRPr>
          </a:p>
        </p:txBody>
      </p:sp>
      <p:cxnSp>
        <p:nvCxnSpPr>
          <p:cNvPr id="24" name="直接连接符 23"/>
          <p:cNvCxnSpPr/>
          <p:nvPr/>
        </p:nvCxnSpPr>
        <p:spPr>
          <a:xfrm flipV="1">
            <a:off x="6537960" y="1697355"/>
            <a:ext cx="4129405" cy="4162425"/>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7086600" y="5118100"/>
            <a:ext cx="167640" cy="16764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6" name="椭圆 25"/>
          <p:cNvSpPr/>
          <p:nvPr/>
        </p:nvSpPr>
        <p:spPr>
          <a:xfrm>
            <a:off x="8173720" y="4053840"/>
            <a:ext cx="167640" cy="1676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7" name="椭圆 26"/>
          <p:cNvSpPr/>
          <p:nvPr/>
        </p:nvSpPr>
        <p:spPr>
          <a:xfrm>
            <a:off x="9240520" y="2981325"/>
            <a:ext cx="167640" cy="167640"/>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8" name="椭圆 27"/>
          <p:cNvSpPr/>
          <p:nvPr/>
        </p:nvSpPr>
        <p:spPr>
          <a:xfrm>
            <a:off x="10302240" y="1897380"/>
            <a:ext cx="167640" cy="167640"/>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9" name="矩形 28"/>
          <p:cNvSpPr/>
          <p:nvPr/>
        </p:nvSpPr>
        <p:spPr>
          <a:xfrm>
            <a:off x="6248400" y="4767580"/>
            <a:ext cx="1005840" cy="35052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latin typeface="微软雅黑" panose="020B0503020204020204" pitchFamily="34" charset="-122"/>
                <a:ea typeface="微软雅黑" panose="020B0503020204020204" pitchFamily="34" charset="-122"/>
              </a:rPr>
              <a:t>2016.4</a:t>
            </a:r>
            <a:endParaRPr lang="en-US" altLang="zh-CN" b="1">
              <a:latin typeface="微软雅黑" panose="020B0503020204020204" pitchFamily="34" charset="-122"/>
              <a:ea typeface="微软雅黑" panose="020B0503020204020204" pitchFamily="34" charset="-122"/>
            </a:endParaRPr>
          </a:p>
        </p:txBody>
      </p:sp>
      <p:sp>
        <p:nvSpPr>
          <p:cNvPr id="30" name="矩形 29"/>
          <p:cNvSpPr/>
          <p:nvPr/>
        </p:nvSpPr>
        <p:spPr>
          <a:xfrm>
            <a:off x="7167880" y="3703320"/>
            <a:ext cx="1005840" cy="35052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latin typeface="微软雅黑" panose="020B0503020204020204" pitchFamily="34" charset="-122"/>
                <a:ea typeface="微软雅黑" panose="020B0503020204020204" pitchFamily="34" charset="-122"/>
              </a:rPr>
              <a:t>2016.9</a:t>
            </a:r>
            <a:endParaRPr lang="en-US" altLang="zh-CN" b="1">
              <a:latin typeface="微软雅黑" panose="020B0503020204020204" pitchFamily="34" charset="-122"/>
              <a:ea typeface="微软雅黑" panose="020B0503020204020204" pitchFamily="34" charset="-122"/>
            </a:endParaRPr>
          </a:p>
        </p:txBody>
      </p:sp>
      <p:sp>
        <p:nvSpPr>
          <p:cNvPr id="31" name="矩形 30"/>
          <p:cNvSpPr/>
          <p:nvPr/>
        </p:nvSpPr>
        <p:spPr>
          <a:xfrm>
            <a:off x="8234680" y="2630805"/>
            <a:ext cx="1005840" cy="35052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a:latin typeface="微软雅黑" panose="020B0503020204020204" pitchFamily="34" charset="-122"/>
                <a:ea typeface="微软雅黑" panose="020B0503020204020204" pitchFamily="34" charset="-122"/>
              </a:rPr>
              <a:t>2017.4</a:t>
            </a:r>
            <a:endParaRPr lang="en-US" altLang="zh-CN" b="1">
              <a:latin typeface="微软雅黑" panose="020B0503020204020204" pitchFamily="34" charset="-122"/>
              <a:ea typeface="微软雅黑" panose="020B0503020204020204" pitchFamily="34" charset="-122"/>
            </a:endParaRPr>
          </a:p>
        </p:txBody>
      </p:sp>
      <p:sp>
        <p:nvSpPr>
          <p:cNvPr id="32" name="文本框 31"/>
          <p:cNvSpPr txBox="1"/>
          <p:nvPr/>
        </p:nvSpPr>
        <p:spPr>
          <a:xfrm>
            <a:off x="9408160" y="2981325"/>
            <a:ext cx="2504440" cy="1037590"/>
          </a:xfrm>
          <a:prstGeom prst="rect">
            <a:avLst/>
          </a:prstGeom>
          <a:noFill/>
        </p:spPr>
        <p:txBody>
          <a:bodyPr wrap="square" rtlCol="0">
            <a:spAutoFit/>
          </a:bodyPr>
          <a:lstStyle/>
          <a:p>
            <a:pPr algn="just">
              <a:lnSpc>
                <a:spcPct val="110000"/>
              </a:lnSpc>
            </a:pPr>
            <a:r>
              <a:rPr lang="zh-CN" altLang="en-US" sz="1400">
                <a:solidFill>
                  <a:schemeClr val="tx1"/>
                </a:solidFill>
                <a:latin typeface="微软雅黑" panose="020B0503020204020204" pitchFamily="34" charset="-122"/>
                <a:ea typeface="微软雅黑" panose="020B0503020204020204" pitchFamily="34" charset="-122"/>
              </a:rPr>
              <a:t>标准技术委员会举办第一次会议，成立工作组与研究组。</a:t>
            </a:r>
            <a:r>
              <a:rPr lang="en-US" altLang="zh-CN" sz="1400">
                <a:solidFill>
                  <a:schemeClr val="tx1"/>
                </a:solidFill>
                <a:latin typeface="微软雅黑" panose="020B0503020204020204" pitchFamily="34" charset="-122"/>
                <a:ea typeface="微软雅黑" panose="020B0503020204020204" pitchFamily="34" charset="-122"/>
              </a:rPr>
              <a:t>ISO/TC307</a:t>
            </a:r>
            <a:r>
              <a:rPr lang="zh-CN" altLang="en-US" sz="1400">
                <a:solidFill>
                  <a:schemeClr val="tx1"/>
                </a:solidFill>
                <a:latin typeface="微软雅黑" panose="020B0503020204020204" pitchFamily="34" charset="-122"/>
                <a:ea typeface="微软雅黑" panose="020B0503020204020204" pitchFamily="34" charset="-122"/>
              </a:rPr>
              <a:t>已有全权成员国</a:t>
            </a:r>
            <a:r>
              <a:rPr lang="en-US" altLang="zh-CN" sz="1400">
                <a:solidFill>
                  <a:schemeClr val="tx1"/>
                </a:solidFill>
                <a:latin typeface="微软雅黑" panose="020B0503020204020204" pitchFamily="34" charset="-122"/>
                <a:ea typeface="微软雅黑" panose="020B0503020204020204" pitchFamily="34" charset="-122"/>
              </a:rPr>
              <a:t>16</a:t>
            </a:r>
            <a:r>
              <a:rPr lang="zh-CN" altLang="en-US" sz="1400">
                <a:solidFill>
                  <a:schemeClr val="tx1"/>
                </a:solidFill>
                <a:latin typeface="微软雅黑" panose="020B0503020204020204" pitchFamily="34" charset="-122"/>
                <a:ea typeface="微软雅黑" panose="020B0503020204020204" pitchFamily="34" charset="-122"/>
              </a:rPr>
              <a:t>个、观察国</a:t>
            </a:r>
            <a:r>
              <a:rPr lang="en-US" altLang="zh-CN" sz="1400">
                <a:solidFill>
                  <a:schemeClr val="tx1"/>
                </a:solidFill>
                <a:latin typeface="微软雅黑" panose="020B0503020204020204" pitchFamily="34" charset="-122"/>
                <a:ea typeface="微软雅黑" panose="020B0503020204020204" pitchFamily="34" charset="-122"/>
              </a:rPr>
              <a:t>17</a:t>
            </a:r>
            <a:r>
              <a:rPr lang="zh-CN" altLang="en-US" sz="1400">
                <a:solidFill>
                  <a:schemeClr val="tx1"/>
                </a:solidFill>
                <a:latin typeface="微软雅黑" panose="020B0503020204020204" pitchFamily="34" charset="-122"/>
                <a:ea typeface="微软雅黑" panose="020B0503020204020204" pitchFamily="34" charset="-122"/>
              </a:rPr>
              <a:t>个。</a:t>
            </a:r>
            <a:endParaRPr lang="zh-CN" altLang="en-US" sz="1400">
              <a:solidFill>
                <a:schemeClr val="tx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167880" y="5285740"/>
            <a:ext cx="2504440" cy="564515"/>
          </a:xfrm>
          <a:prstGeom prst="rect">
            <a:avLst/>
          </a:prstGeom>
          <a:noFill/>
        </p:spPr>
        <p:txBody>
          <a:bodyPr wrap="square" rtlCol="0">
            <a:spAutoFit/>
          </a:bodyPr>
          <a:lstStyle/>
          <a:p>
            <a:pPr algn="just">
              <a:lnSpc>
                <a:spcPct val="110000"/>
              </a:lnSpc>
            </a:pPr>
            <a:r>
              <a:rPr lang="zh-CN" altLang="en-US" sz="1400">
                <a:solidFill>
                  <a:schemeClr val="tx1"/>
                </a:solidFill>
                <a:latin typeface="微软雅黑" panose="020B0503020204020204" pitchFamily="34" charset="-122"/>
                <a:ea typeface="微软雅黑" panose="020B0503020204020204" pitchFamily="34" charset="-122"/>
              </a:rPr>
              <a:t>澳大利亚标准协会提出全新国家标准化方案，并提交</a:t>
            </a:r>
            <a:r>
              <a:rPr lang="en-US" altLang="zh-CN" sz="1400">
                <a:solidFill>
                  <a:schemeClr val="tx1"/>
                </a:solidFill>
                <a:latin typeface="微软雅黑" panose="020B0503020204020204" pitchFamily="34" charset="-122"/>
                <a:ea typeface="微软雅黑" panose="020B0503020204020204" pitchFamily="34" charset="-122"/>
              </a:rPr>
              <a:t>ISO</a:t>
            </a:r>
            <a:endParaRPr lang="en-US" altLang="zh-CN" sz="1400">
              <a:solidFill>
                <a:schemeClr val="tx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8341360" y="4203065"/>
            <a:ext cx="2326005" cy="564515"/>
          </a:xfrm>
          <a:prstGeom prst="rect">
            <a:avLst/>
          </a:prstGeom>
          <a:noFill/>
        </p:spPr>
        <p:txBody>
          <a:bodyPr wrap="square" rtlCol="0">
            <a:spAutoFit/>
          </a:bodyPr>
          <a:lstStyle/>
          <a:p>
            <a:pPr algn="just">
              <a:lnSpc>
                <a:spcPct val="110000"/>
              </a:lnSpc>
            </a:pPr>
            <a:r>
              <a:rPr lang="en-US" altLang="zh-CN" sz="1400">
                <a:solidFill>
                  <a:schemeClr val="tx1"/>
                </a:solidFill>
                <a:latin typeface="微软雅黑" panose="020B0503020204020204" pitchFamily="34" charset="-122"/>
                <a:ea typeface="微软雅黑" panose="020B0503020204020204" pitchFamily="34" charset="-122"/>
              </a:rPr>
              <a:t>ISO</a:t>
            </a:r>
            <a:r>
              <a:rPr lang="zh-CN" altLang="en-US" sz="1400">
                <a:solidFill>
                  <a:schemeClr val="tx1"/>
                </a:solidFill>
                <a:latin typeface="微软雅黑" panose="020B0503020204020204" pitchFamily="34" charset="-122"/>
                <a:ea typeface="微软雅黑" panose="020B0503020204020204" pitchFamily="34" charset="-122"/>
              </a:rPr>
              <a:t>成立标准技术委员会</a:t>
            </a:r>
            <a:r>
              <a:rPr lang="en-US" altLang="zh-CN" sz="1400">
                <a:solidFill>
                  <a:schemeClr val="tx1"/>
                </a:solidFill>
                <a:latin typeface="微软雅黑" panose="020B0503020204020204" pitchFamily="34" charset="-122"/>
                <a:ea typeface="微软雅黑" panose="020B0503020204020204" pitchFamily="34" charset="-122"/>
              </a:rPr>
              <a:t>ISO/TC307</a:t>
            </a:r>
            <a:endParaRPr lang="en-US" altLang="zh-CN" sz="1400">
              <a:solidFill>
                <a:schemeClr val="tx1"/>
              </a:solidFill>
              <a:latin typeface="微软雅黑" panose="020B0503020204020204" pitchFamily="34" charset="-122"/>
              <a:ea typeface="微软雅黑" panose="020B0503020204020204" pitchFamily="34" charset="-122"/>
            </a:endParaRPr>
          </a:p>
        </p:txBody>
      </p:sp>
      <p:sp>
        <p:nvSpPr>
          <p:cNvPr id="37" name="标题 1"/>
          <p:cNvSpPr>
            <a:spLocks noGrp="1"/>
          </p:cNvSpPr>
          <p:nvPr/>
        </p:nvSpPr>
        <p:spPr>
          <a:xfrm>
            <a:off x="612210" y="332810"/>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r>
              <a:t>区块链的标准化</a:t>
            </a:r>
          </a:p>
        </p:txBody>
      </p:sp>
      <p:pic>
        <p:nvPicPr>
          <p:cNvPr id="35" name="图片 34" descr="J84`I@2ZF%$(]6X2[`[(KRY"/>
          <p:cNvPicPr>
            <a:picLocks noChangeAspect="1"/>
          </p:cNvPicPr>
          <p:nvPr/>
        </p:nvPicPr>
        <p:blipFill>
          <a:blip r:embed="rId1"/>
          <a:stretch>
            <a:fillRect/>
          </a:stretch>
        </p:blipFill>
        <p:spPr>
          <a:xfrm>
            <a:off x="9902825" y="159385"/>
            <a:ext cx="2162175" cy="695325"/>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linds(horizontal)">
                                      <p:cBhvr>
                                        <p:cTn id="43" dur="500"/>
                                        <p:tgtEl>
                                          <p:spTgt spid="1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linds(horizontal)">
                                      <p:cBhvr>
                                        <p:cTn id="46" dur="500"/>
                                        <p:tgtEl>
                                          <p:spTgt spid="2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blinds(horizontal)">
                                      <p:cBhvr>
                                        <p:cTn id="49" dur="500"/>
                                        <p:tgtEl>
                                          <p:spTgt spid="2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blinds(horizontal)">
                                      <p:cBhvr>
                                        <p:cTn id="58" dur="500"/>
                                        <p:tgtEl>
                                          <p:spTgt spid="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blinds(horizontal)">
                                      <p:cBhvr>
                                        <p:cTn id="63" dur="500"/>
                                        <p:tgtEl>
                                          <p:spTgt spid="24"/>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blinds(horizontal)">
                                      <p:cBhvr>
                                        <p:cTn id="66" dur="500"/>
                                        <p:tgtEl>
                                          <p:spTgt spid="25"/>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blinds(horizontal)">
                                      <p:cBhvr>
                                        <p:cTn id="69" dur="500"/>
                                        <p:tgtEl>
                                          <p:spTgt spid="26"/>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blinds(horizontal)">
                                      <p:cBhvr>
                                        <p:cTn id="72" dur="500"/>
                                        <p:tgtEl>
                                          <p:spTgt spid="27"/>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blinds(horizontal)">
                                      <p:cBhvr>
                                        <p:cTn id="75" dur="500"/>
                                        <p:tgtEl>
                                          <p:spTgt spid="28"/>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blinds(horizontal)">
                                      <p:cBhvr>
                                        <p:cTn id="78" dur="500"/>
                                        <p:tgtEl>
                                          <p:spTgt spid="30"/>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blinds(horizontal)">
                                      <p:cBhvr>
                                        <p:cTn id="81" dur="500"/>
                                        <p:tgtEl>
                                          <p:spTgt spid="31"/>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blinds(horizontal)">
                                      <p:cBhvr>
                                        <p:cTn id="84" dur="500"/>
                                        <p:tgtEl>
                                          <p:spTgt spid="33"/>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4"/>
                                        </p:tgtEl>
                                        <p:attrNameLst>
                                          <p:attrName>style.visibility</p:attrName>
                                        </p:attrNameLst>
                                      </p:cBhvr>
                                      <p:to>
                                        <p:strVal val="visible"/>
                                      </p:to>
                                    </p:set>
                                    <p:animEffect transition="in" filter="blinds(horizontal)">
                                      <p:cBhvr>
                                        <p:cTn id="87" dur="500"/>
                                        <p:tgtEl>
                                          <p:spTgt spid="34"/>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
                                        </p:tgtEl>
                                        <p:attrNameLst>
                                          <p:attrName>style.visibility</p:attrName>
                                        </p:attrNameLst>
                                      </p:cBhvr>
                                      <p:to>
                                        <p:strVal val="visible"/>
                                      </p:to>
                                    </p:set>
                                    <p:animEffect transition="in" filter="blinds(horizontal)">
                                      <p:cBhvr>
                                        <p:cTn id="90" dur="500"/>
                                        <p:tgtEl>
                                          <p:spTgt spid="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9"/>
                                        </p:tgtEl>
                                        <p:attrNameLst>
                                          <p:attrName>style.visibility</p:attrName>
                                        </p:attrNameLst>
                                      </p:cBhvr>
                                      <p:to>
                                        <p:strVal val="visible"/>
                                      </p:to>
                                    </p:set>
                                    <p:animEffect transition="in" filter="blinds(horizontal)">
                                      <p:cBhvr>
                                        <p:cTn id="93" dur="500"/>
                                        <p:tgtEl>
                                          <p:spTgt spid="29"/>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blinds(horizontal)">
                                      <p:cBhvr>
                                        <p:cTn id="9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animBg="1"/>
      <p:bldP spid="8"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p:bldP spid="25" grpId="0" animBg="1"/>
      <p:bldP spid="26" grpId="0" animBg="1"/>
      <p:bldP spid="27" grpId="0" animBg="1"/>
      <p:bldP spid="28" grpId="0" animBg="1"/>
      <p:bldP spid="29" grpId="0" animBg="1"/>
      <p:bldP spid="30" grpId="0" animBg="1"/>
      <p:bldP spid="31" grpId="0" animBg="1"/>
      <p:bldP spid="32" grpId="0"/>
      <p:bldP spid="33" grpId="0"/>
      <p:bldP spid="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0840" y="979170"/>
            <a:ext cx="11430000" cy="429895"/>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部分互联网、互联网初创企业以及传统金融企业开始在部分项目进行尝试应用。</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70840" y="1607820"/>
            <a:ext cx="2378075"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互联网及初创企业</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121400" y="1607820"/>
            <a:ext cx="118999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传统金融</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6121400" y="4973320"/>
            <a:ext cx="5912485" cy="1309370"/>
          </a:xfrm>
          <a:prstGeom prst="rect">
            <a:avLst/>
          </a:prstGeom>
          <a:noFill/>
        </p:spPr>
        <p:txBody>
          <a:bodyPr wrap="square" rtlCol="0">
            <a:spAutoFit/>
          </a:bodyPr>
          <a:lstStyle/>
          <a:p>
            <a:pPr marL="342900" indent="-342900" algn="just">
              <a:lnSpc>
                <a:spcPct val="110000"/>
              </a:lnSpc>
              <a:buFont typeface="Arial" panose="020B0604020202020204" pitchFamily="34" charset="0"/>
              <a:buChar char="•"/>
            </a:pPr>
            <a:r>
              <a:rPr lang="zh-CN" altLang="zh-CN">
                <a:solidFill>
                  <a:schemeClr val="tx1"/>
                </a:solidFill>
                <a:latin typeface="微软雅黑" panose="020B0503020204020204" pitchFamily="34" charset="-122"/>
                <a:ea typeface="微软雅黑" panose="020B0503020204020204" pitchFamily="34" charset="-122"/>
              </a:rPr>
              <a:t>项目仍多半属于非核心项目，而一旦涉及传统核心项目，现实业务与制度、技术规则等障碍横亘于前；</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zh-CN">
                <a:solidFill>
                  <a:schemeClr val="tx1"/>
                </a:solidFill>
                <a:latin typeface="微软雅黑" panose="020B0503020204020204" pitchFamily="34" charset="-122"/>
                <a:ea typeface="微软雅黑" panose="020B0503020204020204" pitchFamily="34" charset="-122"/>
              </a:rPr>
              <a:t>项目大多具有实验性质，离大规模全面使用尚有距离；</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zh-CN">
                <a:solidFill>
                  <a:schemeClr val="tx1"/>
                </a:solidFill>
                <a:latin typeface="微软雅黑" panose="020B0503020204020204" pitchFamily="34" charset="-122"/>
                <a:ea typeface="微软雅黑" panose="020B0503020204020204" pitchFamily="34" charset="-122"/>
              </a:rPr>
              <a:t>传统大型金融企业面临较大的改造成本。</a:t>
            </a:r>
            <a:endParaRPr lang="zh-CN" altLang="zh-CN">
              <a:solidFill>
                <a:schemeClr val="tx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146050" y="2110740"/>
            <a:ext cx="2922270" cy="126238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lgn="l"/>
            <a:r>
              <a:rPr lang="zh-CN" altLang="en-US" sz="1600" b="1">
                <a:latin typeface="微软雅黑" panose="020B0503020204020204" pitchFamily="34" charset="-122"/>
                <a:ea typeface="微软雅黑" panose="020B0503020204020204" pitchFamily="34" charset="-122"/>
              </a:rPr>
              <a:t>百度</a:t>
            </a:r>
            <a:endParaRPr lang="zh-CN" altLang="en-US" sz="1600" b="1">
              <a:latin typeface="微软雅黑" panose="020B0503020204020204" pitchFamily="34" charset="-122"/>
              <a:ea typeface="微软雅黑" panose="020B0503020204020204" pitchFamily="34" charset="-122"/>
            </a:endParaRPr>
          </a:p>
          <a:p>
            <a:pPr lvl="2" algn="l"/>
            <a:endParaRPr lang="zh-CN" altLang="en-US" sz="1600" b="1">
              <a:latin typeface="微软雅黑" panose="020B0503020204020204" pitchFamily="34" charset="-122"/>
              <a:ea typeface="微软雅黑" panose="020B0503020204020204" pitchFamily="34" charset="-122"/>
            </a:endParaRPr>
          </a:p>
          <a:p>
            <a:pPr lvl="2" algn="l"/>
            <a:r>
              <a:rPr lang="zh-CN" altLang="en-US" sz="1400" b="1">
                <a:latin typeface="微软雅黑" panose="020B0503020204020204" pitchFamily="34" charset="-122"/>
                <a:ea typeface="微软雅黑" panose="020B0503020204020204" pitchFamily="34" charset="-122"/>
              </a:rPr>
              <a:t>首发国内基于区块链的</a:t>
            </a:r>
            <a:r>
              <a:rPr lang="en-US" altLang="zh-CN" sz="1400" b="1">
                <a:latin typeface="微软雅黑" panose="020B0503020204020204" pitchFamily="34" charset="-122"/>
                <a:ea typeface="微软雅黑" panose="020B0503020204020204" pitchFamily="34" charset="-122"/>
              </a:rPr>
              <a:t>ABS</a:t>
            </a:r>
            <a:r>
              <a:rPr lang="zh-CN" altLang="en-US" sz="1400" b="1">
                <a:latin typeface="微软雅黑" panose="020B0503020204020204" pitchFamily="34" charset="-122"/>
                <a:ea typeface="微软雅黑" panose="020B0503020204020204" pitchFamily="34" charset="-122"/>
              </a:rPr>
              <a:t>项目</a:t>
            </a:r>
            <a:endParaRPr lang="zh-CN" altLang="en-US" sz="1400" b="1">
              <a:latin typeface="微软雅黑" panose="020B0503020204020204" pitchFamily="34" charset="-122"/>
              <a:ea typeface="微软雅黑" panose="020B0503020204020204" pitchFamily="34" charset="-122"/>
            </a:endParaRPr>
          </a:p>
        </p:txBody>
      </p:sp>
      <p:sp>
        <p:nvSpPr>
          <p:cNvPr id="9" name="圆角矩形 8"/>
          <p:cNvSpPr/>
          <p:nvPr/>
        </p:nvSpPr>
        <p:spPr>
          <a:xfrm>
            <a:off x="3227070" y="2110740"/>
            <a:ext cx="2894330" cy="126238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2" algn="l"/>
            <a:r>
              <a:rPr sz="1600" b="1">
                <a:latin typeface="微软雅黑" panose="020B0503020204020204" pitchFamily="34" charset="-122"/>
                <a:ea typeface="微软雅黑" panose="020B0503020204020204" pitchFamily="34" charset="-122"/>
                <a:sym typeface="+mn-ea"/>
              </a:rPr>
              <a:t>以太坊</a:t>
            </a:r>
            <a:endParaRPr sz="1600" b="1">
              <a:latin typeface="微软雅黑" panose="020B0503020204020204" pitchFamily="34" charset="-122"/>
              <a:ea typeface="微软雅黑" panose="020B0503020204020204" pitchFamily="34" charset="-122"/>
              <a:sym typeface="+mn-ea"/>
            </a:endParaRPr>
          </a:p>
          <a:p>
            <a:pPr lvl="2" algn="l"/>
            <a:endParaRPr sz="1600" b="1">
              <a:latin typeface="微软雅黑" panose="020B0503020204020204" pitchFamily="34" charset="-122"/>
              <a:ea typeface="微软雅黑" panose="020B0503020204020204" pitchFamily="34" charset="-122"/>
              <a:sym typeface="+mn-ea"/>
            </a:endParaRPr>
          </a:p>
          <a:p>
            <a:pPr lvl="2" algn="l"/>
            <a:r>
              <a:rPr sz="1400" b="1">
                <a:latin typeface="微软雅黑" panose="020B0503020204020204" pitchFamily="34" charset="-122"/>
                <a:ea typeface="微软雅黑" panose="020B0503020204020204" pitchFamily="34" charset="-122"/>
                <a:sym typeface="+mn-ea"/>
              </a:rPr>
              <a:t>提供开发的智能合约区块链平台</a:t>
            </a:r>
            <a:endParaRPr sz="1400" b="1">
              <a:latin typeface="微软雅黑" panose="020B0503020204020204" pitchFamily="34" charset="-122"/>
              <a:ea typeface="微软雅黑" panose="020B0503020204020204" pitchFamily="34" charset="-122"/>
              <a:sym typeface="+mn-ea"/>
            </a:endParaRPr>
          </a:p>
        </p:txBody>
      </p:sp>
      <p:sp>
        <p:nvSpPr>
          <p:cNvPr id="10" name="圆角矩形 9"/>
          <p:cNvSpPr/>
          <p:nvPr/>
        </p:nvSpPr>
        <p:spPr>
          <a:xfrm>
            <a:off x="146050" y="3563620"/>
            <a:ext cx="2922270" cy="130556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2" algn="l"/>
            <a:r>
              <a:rPr lang="zh-CN" altLang="en-US" sz="1600" b="1">
                <a:latin typeface="微软雅黑" panose="020B0503020204020204" pitchFamily="34" charset="-122"/>
                <a:ea typeface="微软雅黑" panose="020B0503020204020204" pitchFamily="34" charset="-122"/>
                <a:sym typeface="+mn-ea"/>
              </a:rPr>
              <a:t>阿里巴巴</a:t>
            </a:r>
            <a:endParaRPr lang="zh-CN" altLang="en-US" sz="1600" b="1">
              <a:latin typeface="微软雅黑" panose="020B0503020204020204" pitchFamily="34" charset="-122"/>
              <a:ea typeface="微软雅黑" panose="020B0503020204020204" pitchFamily="34" charset="-122"/>
              <a:sym typeface="+mn-ea"/>
            </a:endParaRPr>
          </a:p>
          <a:p>
            <a:pPr lvl="2" algn="l"/>
            <a:endParaRPr lang="zh-CN" altLang="en-US" sz="1600" b="1">
              <a:latin typeface="微软雅黑" panose="020B0503020204020204" pitchFamily="34" charset="-122"/>
              <a:ea typeface="微软雅黑" panose="020B0503020204020204" pitchFamily="34" charset="-122"/>
              <a:sym typeface="+mn-ea"/>
            </a:endParaRPr>
          </a:p>
          <a:p>
            <a:pPr lvl="2" algn="l"/>
            <a:r>
              <a:rPr lang="zh-CN" altLang="en-US" sz="1600" b="1">
                <a:latin typeface="微软雅黑" panose="020B0503020204020204" pitchFamily="34" charset="-122"/>
                <a:ea typeface="微软雅黑" panose="020B0503020204020204" pitchFamily="34" charset="-122"/>
                <a:sym typeface="+mn-ea"/>
              </a:rPr>
              <a:t>云优商城：提供基于区块链的积分及消费金融分期场所</a:t>
            </a:r>
            <a:endParaRPr lang="zh-CN" altLang="en-US" sz="1600" b="1">
              <a:latin typeface="微软雅黑" panose="020B0503020204020204" pitchFamily="34" charset="-122"/>
              <a:ea typeface="微软雅黑" panose="020B0503020204020204" pitchFamily="34" charset="-122"/>
              <a:sym typeface="+mn-ea"/>
            </a:endParaRPr>
          </a:p>
        </p:txBody>
      </p:sp>
      <p:sp>
        <p:nvSpPr>
          <p:cNvPr id="11" name="圆角矩形 10"/>
          <p:cNvSpPr/>
          <p:nvPr/>
        </p:nvSpPr>
        <p:spPr>
          <a:xfrm>
            <a:off x="146050" y="5020310"/>
            <a:ext cx="2922270" cy="126238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2" algn="l"/>
            <a:r>
              <a:rPr lang="zh-CN" altLang="en-US" sz="1600" b="1">
                <a:latin typeface="微软雅黑" panose="020B0503020204020204" pitchFamily="34" charset="-122"/>
                <a:ea typeface="微软雅黑" panose="020B0503020204020204" pitchFamily="34" charset="-122"/>
                <a:sym typeface="+mn-ea"/>
              </a:rPr>
              <a:t>腾讯</a:t>
            </a:r>
            <a:endParaRPr lang="zh-CN" altLang="en-US" sz="1600" b="1">
              <a:latin typeface="微软雅黑" panose="020B0503020204020204" pitchFamily="34" charset="-122"/>
              <a:ea typeface="微软雅黑" panose="020B0503020204020204" pitchFamily="34" charset="-122"/>
              <a:sym typeface="+mn-ea"/>
            </a:endParaRPr>
          </a:p>
          <a:p>
            <a:pPr lvl="2" algn="l"/>
            <a:endParaRPr lang="zh-CN" altLang="en-US" sz="1600" b="1">
              <a:latin typeface="微软雅黑" panose="020B0503020204020204" pitchFamily="34" charset="-122"/>
              <a:ea typeface="微软雅黑" panose="020B0503020204020204" pitchFamily="34" charset="-122"/>
              <a:sym typeface="+mn-ea"/>
            </a:endParaRPr>
          </a:p>
          <a:p>
            <a:pPr lvl="2" algn="l"/>
            <a:r>
              <a:rPr lang="zh-CN" altLang="en-US" sz="1400" b="1">
                <a:latin typeface="微软雅黑" panose="020B0503020204020204" pitchFamily="34" charset="-122"/>
                <a:ea typeface="微软雅黑" panose="020B0503020204020204" pitchFamily="34" charset="-122"/>
                <a:sym typeface="+mn-ea"/>
              </a:rPr>
              <a:t>金链盟推出面向金融的区块链Baas云服务，共享区块链底层设施</a:t>
            </a:r>
            <a:endParaRPr lang="zh-CN" altLang="en-US" sz="1400" b="1">
              <a:latin typeface="微软雅黑" panose="020B0503020204020204" pitchFamily="34" charset="-122"/>
              <a:ea typeface="微软雅黑" panose="020B0503020204020204" pitchFamily="34" charset="-122"/>
              <a:sym typeface="+mn-ea"/>
            </a:endParaRPr>
          </a:p>
        </p:txBody>
      </p:sp>
      <p:sp>
        <p:nvSpPr>
          <p:cNvPr id="12" name="圆角矩形 11"/>
          <p:cNvSpPr/>
          <p:nvPr/>
        </p:nvSpPr>
        <p:spPr>
          <a:xfrm>
            <a:off x="3226435" y="3563620"/>
            <a:ext cx="2894965" cy="130556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2" algn="l"/>
            <a:r>
              <a:rPr lang="zh-CN" altLang="en-US" sz="1600" b="1">
                <a:latin typeface="微软雅黑" panose="020B0503020204020204" pitchFamily="34" charset="-122"/>
                <a:ea typeface="微软雅黑" panose="020B0503020204020204" pitchFamily="34" charset="-122"/>
                <a:sym typeface="+mn-ea"/>
              </a:rPr>
              <a:t>金股链</a:t>
            </a:r>
            <a:endParaRPr lang="zh-CN" altLang="en-US" sz="1600" b="1">
              <a:latin typeface="微软雅黑" panose="020B0503020204020204" pitchFamily="34" charset="-122"/>
              <a:ea typeface="微软雅黑" panose="020B0503020204020204" pitchFamily="34" charset="-122"/>
              <a:sym typeface="+mn-ea"/>
            </a:endParaRPr>
          </a:p>
          <a:p>
            <a:pPr lvl="2" algn="l"/>
            <a:endParaRPr lang="zh-CN" altLang="en-US" sz="1600" b="1">
              <a:latin typeface="微软雅黑" panose="020B0503020204020204" pitchFamily="34" charset="-122"/>
              <a:ea typeface="微软雅黑" panose="020B0503020204020204" pitchFamily="34" charset="-122"/>
              <a:sym typeface="+mn-ea"/>
            </a:endParaRPr>
          </a:p>
          <a:p>
            <a:pPr lvl="2" algn="l"/>
            <a:r>
              <a:rPr lang="zh-CN" altLang="en-US" sz="1600" b="1">
                <a:latin typeface="微软雅黑" panose="020B0503020204020204" pitchFamily="34" charset="-122"/>
                <a:ea typeface="微软雅黑" panose="020B0503020204020204" pitchFamily="34" charset="-122"/>
                <a:sym typeface="+mn-ea"/>
              </a:rPr>
              <a:t>区块链+股权管理，构建股权资产网络</a:t>
            </a:r>
            <a:endParaRPr lang="zh-CN" altLang="en-US" sz="1600" b="1">
              <a:latin typeface="微软雅黑" panose="020B0503020204020204" pitchFamily="34" charset="-122"/>
              <a:ea typeface="微软雅黑" panose="020B0503020204020204" pitchFamily="34" charset="-122"/>
              <a:sym typeface="+mn-ea"/>
            </a:endParaRPr>
          </a:p>
        </p:txBody>
      </p:sp>
      <p:sp>
        <p:nvSpPr>
          <p:cNvPr id="13" name="圆角矩形 12"/>
          <p:cNvSpPr/>
          <p:nvPr/>
        </p:nvSpPr>
        <p:spPr>
          <a:xfrm>
            <a:off x="3227070" y="5020310"/>
            <a:ext cx="2894330" cy="126238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2" algn="l"/>
            <a:r>
              <a:rPr lang="zh-CN" altLang="en-US" sz="1600" b="1">
                <a:latin typeface="微软雅黑" panose="020B0503020204020204" pitchFamily="34" charset="-122"/>
                <a:ea typeface="微软雅黑" panose="020B0503020204020204" pitchFamily="34" charset="-122"/>
                <a:sym typeface="+mn-ea"/>
              </a:rPr>
              <a:t>众安科技</a:t>
            </a:r>
            <a:endParaRPr lang="zh-CN" altLang="en-US" sz="1600" b="1">
              <a:latin typeface="微软雅黑" panose="020B0503020204020204" pitchFamily="34" charset="-122"/>
              <a:ea typeface="微软雅黑" panose="020B0503020204020204" pitchFamily="34" charset="-122"/>
              <a:sym typeface="+mn-ea"/>
            </a:endParaRPr>
          </a:p>
          <a:p>
            <a:pPr lvl="2" algn="l"/>
            <a:endParaRPr lang="zh-CN" altLang="en-US" sz="1600" b="1">
              <a:latin typeface="微软雅黑" panose="020B0503020204020204" pitchFamily="34" charset="-122"/>
              <a:ea typeface="微软雅黑" panose="020B0503020204020204" pitchFamily="34" charset="-122"/>
              <a:sym typeface="+mn-ea"/>
            </a:endParaRPr>
          </a:p>
          <a:p>
            <a:pPr lvl="2" algn="l"/>
            <a:r>
              <a:rPr lang="zh-CN" altLang="en-US" sz="1400" b="1">
                <a:latin typeface="微软雅黑" panose="020B0503020204020204" pitchFamily="34" charset="-122"/>
                <a:ea typeface="微软雅黑" panose="020B0503020204020204" pitchFamily="34" charset="-122"/>
                <a:sym typeface="+mn-ea"/>
              </a:rPr>
              <a:t>基于区块链+物联网+智能防伪技术，打破农产品信任问题</a:t>
            </a:r>
            <a:endParaRPr lang="zh-CN" altLang="en-US" sz="1400" b="1">
              <a:latin typeface="微软雅黑" panose="020B0503020204020204" pitchFamily="34" charset="-122"/>
              <a:ea typeface="微软雅黑" panose="020B0503020204020204" pitchFamily="34" charset="-122"/>
              <a:sym typeface="+mn-ea"/>
            </a:endParaRPr>
          </a:p>
        </p:txBody>
      </p:sp>
      <p:sp>
        <p:nvSpPr>
          <p:cNvPr id="14" name="圆角矩形 13"/>
          <p:cNvSpPr/>
          <p:nvPr/>
        </p:nvSpPr>
        <p:spPr>
          <a:xfrm>
            <a:off x="6212840" y="2110740"/>
            <a:ext cx="2818130" cy="126238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lgn="l"/>
            <a:r>
              <a:rPr lang="zh-CN" altLang="en-US" sz="1600" b="1">
                <a:latin typeface="微软雅黑" panose="020B0503020204020204" pitchFamily="34" charset="-122"/>
                <a:ea typeface="微软雅黑" panose="020B0503020204020204" pitchFamily="34" charset="-122"/>
              </a:rPr>
              <a:t>民生银行</a:t>
            </a:r>
            <a:endParaRPr lang="zh-CN" altLang="en-US" sz="1600" b="1">
              <a:latin typeface="微软雅黑" panose="020B0503020204020204" pitchFamily="34" charset="-122"/>
              <a:ea typeface="微软雅黑" panose="020B0503020204020204" pitchFamily="34" charset="-122"/>
            </a:endParaRPr>
          </a:p>
          <a:p>
            <a:pPr lvl="2" algn="l"/>
            <a:endParaRPr lang="zh-CN" altLang="en-US" sz="1600" b="1">
              <a:latin typeface="微软雅黑" panose="020B0503020204020204" pitchFamily="34" charset="-122"/>
              <a:ea typeface="微软雅黑" panose="020B0503020204020204" pitchFamily="34" charset="-122"/>
            </a:endParaRPr>
          </a:p>
          <a:p>
            <a:pPr lvl="2" algn="l"/>
            <a:r>
              <a:rPr lang="zh-CN" altLang="en-US" sz="1600" b="1">
                <a:latin typeface="微软雅黑" panose="020B0503020204020204" pitchFamily="34" charset="-122"/>
                <a:ea typeface="微软雅黑" panose="020B0503020204020204" pitchFamily="34" charset="-122"/>
              </a:rPr>
              <a:t>加入</a:t>
            </a:r>
            <a:r>
              <a:rPr lang="en-US" altLang="zh-CN" sz="1600" b="1">
                <a:latin typeface="微软雅黑" panose="020B0503020204020204" pitchFamily="34" charset="-122"/>
                <a:ea typeface="微软雅黑" panose="020B0503020204020204" pitchFamily="34" charset="-122"/>
              </a:rPr>
              <a:t>R3</a:t>
            </a:r>
            <a:r>
              <a:rPr lang="zh-CN" altLang="en-US" sz="1600" b="1">
                <a:latin typeface="微软雅黑" panose="020B0503020204020204" pitchFamily="34" charset="-122"/>
                <a:ea typeface="微软雅黑" panose="020B0503020204020204" pitchFamily="34" charset="-122"/>
              </a:rPr>
              <a:t>，搭建区块链服务云平台</a:t>
            </a:r>
            <a:endParaRPr lang="zh-CN" altLang="en-US" sz="1600" b="1">
              <a:latin typeface="微软雅黑" panose="020B0503020204020204" pitchFamily="34" charset="-122"/>
              <a:ea typeface="微软雅黑" panose="020B0503020204020204" pitchFamily="34" charset="-122"/>
            </a:endParaRPr>
          </a:p>
        </p:txBody>
      </p:sp>
      <p:sp>
        <p:nvSpPr>
          <p:cNvPr id="15" name="圆角矩形 14"/>
          <p:cNvSpPr/>
          <p:nvPr/>
        </p:nvSpPr>
        <p:spPr>
          <a:xfrm>
            <a:off x="9123045" y="2110740"/>
            <a:ext cx="2910840" cy="1262380"/>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lgn="l"/>
            <a:r>
              <a:rPr lang="zh-CN" altLang="en-US" sz="1600" b="1">
                <a:latin typeface="微软雅黑" panose="020B0503020204020204" pitchFamily="34" charset="-122"/>
                <a:ea typeface="微软雅黑" panose="020B0503020204020204" pitchFamily="34" charset="-122"/>
              </a:rPr>
              <a:t>中国平安</a:t>
            </a:r>
            <a:endParaRPr lang="zh-CN" altLang="en-US" sz="1600" b="1">
              <a:latin typeface="微软雅黑" panose="020B0503020204020204" pitchFamily="34" charset="-122"/>
              <a:ea typeface="微软雅黑" panose="020B0503020204020204" pitchFamily="34" charset="-122"/>
            </a:endParaRPr>
          </a:p>
          <a:p>
            <a:pPr lvl="2" algn="l"/>
            <a:endParaRPr lang="zh-CN" altLang="en-US" sz="1600" b="1">
              <a:latin typeface="微软雅黑" panose="020B0503020204020204" pitchFamily="34" charset="-122"/>
              <a:ea typeface="微软雅黑" panose="020B0503020204020204" pitchFamily="34" charset="-122"/>
            </a:endParaRPr>
          </a:p>
          <a:p>
            <a:pPr lvl="2" algn="l"/>
            <a:r>
              <a:rPr lang="zh-CN" altLang="en-US" sz="1600" b="1">
                <a:latin typeface="微软雅黑" panose="020B0503020204020204" pitchFamily="34" charset="-122"/>
                <a:ea typeface="微软雅黑" panose="020B0503020204020204" pitchFamily="34" charset="-122"/>
              </a:rPr>
              <a:t>已落地资产交易和征信两大应用场景</a:t>
            </a:r>
            <a:endParaRPr lang="zh-CN" altLang="en-US" sz="1600" b="1">
              <a:latin typeface="微软雅黑" panose="020B0503020204020204" pitchFamily="34" charset="-122"/>
              <a:ea typeface="微软雅黑" panose="020B0503020204020204" pitchFamily="34" charset="-122"/>
            </a:endParaRPr>
          </a:p>
        </p:txBody>
      </p:sp>
      <p:sp>
        <p:nvSpPr>
          <p:cNvPr id="16" name="圆角矩形 15"/>
          <p:cNvSpPr/>
          <p:nvPr/>
        </p:nvSpPr>
        <p:spPr>
          <a:xfrm>
            <a:off x="6212840" y="3563620"/>
            <a:ext cx="2817495" cy="130619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lgn="l"/>
            <a:r>
              <a:rPr lang="zh-CN" altLang="en-US" sz="1600" b="1">
                <a:latin typeface="微软雅黑" panose="020B0503020204020204" pitchFamily="34" charset="-122"/>
                <a:ea typeface="微软雅黑" panose="020B0503020204020204" pitchFamily="34" charset="-122"/>
              </a:rPr>
              <a:t>招商银行</a:t>
            </a:r>
            <a:endParaRPr lang="zh-CN" altLang="en-US" sz="1600" b="1">
              <a:latin typeface="微软雅黑" panose="020B0503020204020204" pitchFamily="34" charset="-122"/>
              <a:ea typeface="微软雅黑" panose="020B0503020204020204" pitchFamily="34" charset="-122"/>
            </a:endParaRPr>
          </a:p>
          <a:p>
            <a:pPr lvl="2" algn="l"/>
            <a:endParaRPr lang="zh-CN" altLang="en-US" sz="1600" b="1">
              <a:latin typeface="微软雅黑" panose="020B0503020204020204" pitchFamily="34" charset="-122"/>
              <a:ea typeface="微软雅黑" panose="020B0503020204020204" pitchFamily="34" charset="-122"/>
            </a:endParaRPr>
          </a:p>
          <a:p>
            <a:pPr lvl="2" algn="l"/>
            <a:r>
              <a:rPr lang="zh-CN" altLang="en-US" sz="1600" b="1">
                <a:latin typeface="微软雅黑" panose="020B0503020204020204" pitchFamily="34" charset="-122"/>
                <a:ea typeface="微软雅黑" panose="020B0503020204020204" pitchFamily="34" charset="-122"/>
              </a:rPr>
              <a:t>直联清算系统将正式投产</a:t>
            </a:r>
            <a:endParaRPr lang="zh-CN" altLang="en-US" sz="1600" b="1">
              <a:latin typeface="微软雅黑" panose="020B0503020204020204" pitchFamily="34" charset="-122"/>
              <a:ea typeface="微软雅黑" panose="020B0503020204020204" pitchFamily="34" charset="-122"/>
            </a:endParaRPr>
          </a:p>
        </p:txBody>
      </p:sp>
      <p:sp>
        <p:nvSpPr>
          <p:cNvPr id="17" name="圆角矩形 16"/>
          <p:cNvSpPr/>
          <p:nvPr/>
        </p:nvSpPr>
        <p:spPr>
          <a:xfrm>
            <a:off x="9123045" y="3563620"/>
            <a:ext cx="2910840" cy="1306195"/>
          </a:xfrm>
          <a:prstGeom prst="round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lgn="l"/>
            <a:r>
              <a:rPr lang="zh-CN" altLang="en-US" sz="1600" b="1">
                <a:latin typeface="微软雅黑" panose="020B0503020204020204" pitchFamily="34" charset="-122"/>
                <a:ea typeface="微软雅黑" panose="020B0503020204020204" pitchFamily="34" charset="-122"/>
              </a:rPr>
              <a:t>中国邮储银行</a:t>
            </a:r>
            <a:endParaRPr lang="zh-CN" altLang="en-US" sz="1600" b="1">
              <a:latin typeface="微软雅黑" panose="020B0503020204020204" pitchFamily="34" charset="-122"/>
              <a:ea typeface="微软雅黑" panose="020B0503020204020204" pitchFamily="34" charset="-122"/>
            </a:endParaRPr>
          </a:p>
          <a:p>
            <a:pPr lvl="2" algn="l"/>
            <a:endParaRPr lang="zh-CN" altLang="en-US" sz="1600" b="1">
              <a:latin typeface="微软雅黑" panose="020B0503020204020204" pitchFamily="34" charset="-122"/>
              <a:ea typeface="微软雅黑" panose="020B0503020204020204" pitchFamily="34" charset="-122"/>
            </a:endParaRPr>
          </a:p>
          <a:p>
            <a:pPr lvl="2" algn="l"/>
            <a:r>
              <a:rPr lang="zh-CN" altLang="en-US" sz="1600" b="1">
                <a:latin typeface="微软雅黑" panose="020B0503020204020204" pitchFamily="34" charset="-122"/>
                <a:ea typeface="微软雅黑" panose="020B0503020204020204" pitchFamily="34" charset="-122"/>
              </a:rPr>
              <a:t>落地资产托管业务</a:t>
            </a:r>
            <a:endParaRPr lang="zh-CN" altLang="en-US" sz="1600" b="1">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1"/>
          <a:srcRect t="4032" b="4032"/>
          <a:stretch>
            <a:fillRect/>
          </a:stretch>
        </p:blipFill>
        <p:spPr>
          <a:xfrm>
            <a:off x="204470" y="2312670"/>
            <a:ext cx="887730" cy="887730"/>
          </a:xfrm>
          <a:prstGeom prst="rect">
            <a:avLst/>
          </a:prstGeom>
        </p:spPr>
      </p:pic>
      <p:pic>
        <p:nvPicPr>
          <p:cNvPr id="20" name="图片 19"/>
          <p:cNvPicPr>
            <a:picLocks noChangeAspect="1"/>
          </p:cNvPicPr>
          <p:nvPr/>
        </p:nvPicPr>
        <p:blipFill>
          <a:blip r:embed="rId2"/>
          <a:stretch>
            <a:fillRect/>
          </a:stretch>
        </p:blipFill>
        <p:spPr>
          <a:xfrm>
            <a:off x="219075" y="3780155"/>
            <a:ext cx="873125" cy="873125"/>
          </a:xfrm>
          <a:prstGeom prst="rect">
            <a:avLst/>
          </a:prstGeom>
        </p:spPr>
      </p:pic>
      <p:pic>
        <p:nvPicPr>
          <p:cNvPr id="21" name="图片 20"/>
          <p:cNvPicPr>
            <a:picLocks noChangeAspect="1"/>
          </p:cNvPicPr>
          <p:nvPr/>
        </p:nvPicPr>
        <p:blipFill>
          <a:blip r:embed="rId3"/>
          <a:stretch>
            <a:fillRect/>
          </a:stretch>
        </p:blipFill>
        <p:spPr>
          <a:xfrm>
            <a:off x="219075" y="5177790"/>
            <a:ext cx="835660" cy="947420"/>
          </a:xfrm>
          <a:prstGeom prst="rect">
            <a:avLst/>
          </a:prstGeom>
        </p:spPr>
      </p:pic>
      <p:pic>
        <p:nvPicPr>
          <p:cNvPr id="22" name="图片 21"/>
          <p:cNvPicPr>
            <a:picLocks noChangeAspect="1"/>
          </p:cNvPicPr>
          <p:nvPr/>
        </p:nvPicPr>
        <p:blipFill>
          <a:blip r:embed="rId4"/>
          <a:stretch>
            <a:fillRect/>
          </a:stretch>
        </p:blipFill>
        <p:spPr>
          <a:xfrm>
            <a:off x="3334385" y="2312670"/>
            <a:ext cx="887730" cy="887730"/>
          </a:xfrm>
          <a:prstGeom prst="rect">
            <a:avLst/>
          </a:prstGeom>
        </p:spPr>
      </p:pic>
      <p:pic>
        <p:nvPicPr>
          <p:cNvPr id="23" name="图片 22"/>
          <p:cNvPicPr>
            <a:picLocks noChangeAspect="1"/>
          </p:cNvPicPr>
          <p:nvPr/>
        </p:nvPicPr>
        <p:blipFill>
          <a:blip r:embed="rId5"/>
          <a:stretch>
            <a:fillRect/>
          </a:stretch>
        </p:blipFill>
        <p:spPr>
          <a:xfrm>
            <a:off x="3334385" y="3780155"/>
            <a:ext cx="891540" cy="873125"/>
          </a:xfrm>
          <a:prstGeom prst="rect">
            <a:avLst/>
          </a:prstGeom>
        </p:spPr>
      </p:pic>
      <p:pic>
        <p:nvPicPr>
          <p:cNvPr id="24" name="图片 23"/>
          <p:cNvPicPr>
            <a:picLocks noChangeAspect="1"/>
          </p:cNvPicPr>
          <p:nvPr/>
        </p:nvPicPr>
        <p:blipFill>
          <a:blip r:embed="rId6"/>
          <a:stretch>
            <a:fillRect/>
          </a:stretch>
        </p:blipFill>
        <p:spPr>
          <a:xfrm>
            <a:off x="3334385" y="5177790"/>
            <a:ext cx="912495" cy="946785"/>
          </a:xfrm>
          <a:prstGeom prst="rect">
            <a:avLst/>
          </a:prstGeom>
        </p:spPr>
      </p:pic>
      <p:pic>
        <p:nvPicPr>
          <p:cNvPr id="26" name="图片 25"/>
          <p:cNvPicPr>
            <a:picLocks noChangeAspect="1"/>
          </p:cNvPicPr>
          <p:nvPr/>
        </p:nvPicPr>
        <p:blipFill>
          <a:blip r:embed="rId7"/>
          <a:stretch>
            <a:fillRect/>
          </a:stretch>
        </p:blipFill>
        <p:spPr>
          <a:xfrm>
            <a:off x="6293485" y="2312670"/>
            <a:ext cx="904875" cy="887730"/>
          </a:xfrm>
          <a:prstGeom prst="rect">
            <a:avLst/>
          </a:prstGeom>
        </p:spPr>
      </p:pic>
      <p:pic>
        <p:nvPicPr>
          <p:cNvPr id="27" name="图片 26"/>
          <p:cNvPicPr>
            <a:picLocks noChangeAspect="1"/>
          </p:cNvPicPr>
          <p:nvPr/>
        </p:nvPicPr>
        <p:blipFill>
          <a:blip r:embed="rId8"/>
          <a:stretch>
            <a:fillRect/>
          </a:stretch>
        </p:blipFill>
        <p:spPr>
          <a:xfrm>
            <a:off x="9212580" y="2312670"/>
            <a:ext cx="869950" cy="887730"/>
          </a:xfrm>
          <a:prstGeom prst="rect">
            <a:avLst/>
          </a:prstGeom>
        </p:spPr>
      </p:pic>
      <p:pic>
        <p:nvPicPr>
          <p:cNvPr id="28" name="图片 27"/>
          <p:cNvPicPr>
            <a:picLocks noChangeAspect="1"/>
          </p:cNvPicPr>
          <p:nvPr/>
        </p:nvPicPr>
        <p:blipFill>
          <a:blip r:embed="rId9"/>
          <a:stretch>
            <a:fillRect/>
          </a:stretch>
        </p:blipFill>
        <p:spPr>
          <a:xfrm>
            <a:off x="6293485" y="3736340"/>
            <a:ext cx="904875" cy="941070"/>
          </a:xfrm>
          <a:prstGeom prst="rect">
            <a:avLst/>
          </a:prstGeom>
        </p:spPr>
      </p:pic>
      <p:pic>
        <p:nvPicPr>
          <p:cNvPr id="29" name="图片 28"/>
          <p:cNvPicPr>
            <a:picLocks noChangeAspect="1"/>
          </p:cNvPicPr>
          <p:nvPr/>
        </p:nvPicPr>
        <p:blipFill>
          <a:blip r:embed="rId10"/>
          <a:stretch>
            <a:fillRect/>
          </a:stretch>
        </p:blipFill>
        <p:spPr>
          <a:xfrm>
            <a:off x="9212580" y="3736340"/>
            <a:ext cx="917575" cy="917575"/>
          </a:xfrm>
          <a:prstGeom prst="rect">
            <a:avLst/>
          </a:prstGeom>
        </p:spPr>
      </p:pic>
      <p:sp>
        <p:nvSpPr>
          <p:cNvPr id="31" name="标题 1"/>
          <p:cNvSpPr>
            <a:spLocks noGrp="1"/>
          </p:cNvSpPr>
          <p:nvPr/>
        </p:nvSpPr>
        <p:spPr>
          <a:xfrm>
            <a:off x="612210" y="273755"/>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r>
              <a:t>区块链的应用与发展</a:t>
            </a:r>
          </a:p>
        </p:txBody>
      </p:sp>
      <p:pic>
        <p:nvPicPr>
          <p:cNvPr id="30" name="图片 29" descr="J84`I@2ZF%$(]6X2[`[(KRY"/>
          <p:cNvPicPr>
            <a:picLocks noChangeAspect="1"/>
          </p:cNvPicPr>
          <p:nvPr/>
        </p:nvPicPr>
        <p:blipFill>
          <a:blip r:embed="rId11"/>
          <a:stretch>
            <a:fillRect/>
          </a:stretch>
        </p:blipFill>
        <p:spPr>
          <a:xfrm>
            <a:off x="9902825" y="159385"/>
            <a:ext cx="2162175" cy="695325"/>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linds(horizontal)">
                                      <p:cBhvr>
                                        <p:cTn id="24" dur="500"/>
                                        <p:tgtEl>
                                          <p:spTgt spid="11"/>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linds(horizontal)">
                                      <p:cBhvr>
                                        <p:cTn id="33" dur="500"/>
                                        <p:tgtEl>
                                          <p:spTgt spid="1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linds(horizontal)">
                                      <p:cBhvr>
                                        <p:cTn id="36" dur="500"/>
                                        <p:tgtEl>
                                          <p:spTgt spid="15"/>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blinds(horizontal)">
                                      <p:cBhvr>
                                        <p:cTn id="39" dur="500"/>
                                        <p:tgtEl>
                                          <p:spTgt spid="16"/>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blinds(horizontal)">
                                      <p:cBhvr>
                                        <p:cTn id="42" dur="500"/>
                                        <p:tgtEl>
                                          <p:spTgt spid="17"/>
                                        </p:tgtEl>
                                      </p:cBhvr>
                                    </p:animEffect>
                                  </p:childTnLst>
                                </p:cTn>
                              </p:par>
                              <p:par>
                                <p:cTn id="43" presetID="3" presetClass="entr" presetSubtype="10"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blinds(horizontal)">
                                      <p:cBhvr>
                                        <p:cTn id="45" dur="500"/>
                                        <p:tgtEl>
                                          <p:spTgt spid="19"/>
                                        </p:tgtEl>
                                      </p:cBhvr>
                                    </p:animEffect>
                                  </p:childTnLst>
                                </p:cTn>
                              </p:par>
                              <p:par>
                                <p:cTn id="46" presetID="3" presetClass="entr" presetSubtype="1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blinds(horizontal)">
                                      <p:cBhvr>
                                        <p:cTn id="48" dur="500"/>
                                        <p:tgtEl>
                                          <p:spTgt spid="20"/>
                                        </p:tgtEl>
                                      </p:cBhvr>
                                    </p:animEffect>
                                  </p:childTnLst>
                                </p:cTn>
                              </p:par>
                              <p:par>
                                <p:cTn id="49" presetID="3" presetClass="entr" presetSubtype="10" fill="hold"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blinds(horizontal)">
                                      <p:cBhvr>
                                        <p:cTn id="51" dur="500"/>
                                        <p:tgtEl>
                                          <p:spTgt spid="21"/>
                                        </p:tgtEl>
                                      </p:cBhvr>
                                    </p:animEffect>
                                  </p:childTnLst>
                                </p:cTn>
                              </p:par>
                              <p:par>
                                <p:cTn id="52" presetID="3" presetClass="entr" presetSubtype="10" fill="hold"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blinds(horizontal)">
                                      <p:cBhvr>
                                        <p:cTn id="54" dur="500"/>
                                        <p:tgtEl>
                                          <p:spTgt spid="22"/>
                                        </p:tgtEl>
                                      </p:cBhvr>
                                    </p:animEffect>
                                  </p:childTnLst>
                                </p:cTn>
                              </p:par>
                              <p:par>
                                <p:cTn id="55" presetID="3" presetClass="entr" presetSubtype="10" fill="hold"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linds(horizontal)">
                                      <p:cBhvr>
                                        <p:cTn id="57" dur="500"/>
                                        <p:tgtEl>
                                          <p:spTgt spid="23"/>
                                        </p:tgtEl>
                                      </p:cBhvr>
                                    </p:animEffect>
                                  </p:childTnLst>
                                </p:cTn>
                              </p:par>
                              <p:par>
                                <p:cTn id="58" presetID="3" presetClass="entr" presetSubtype="10" fill="hold" nodeType="with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blinds(horizontal)">
                                      <p:cBhvr>
                                        <p:cTn id="60" dur="500"/>
                                        <p:tgtEl>
                                          <p:spTgt spid="24"/>
                                        </p:tgtEl>
                                      </p:cBhvr>
                                    </p:animEffect>
                                  </p:childTnLst>
                                </p:cTn>
                              </p:par>
                              <p:par>
                                <p:cTn id="61" presetID="3" presetClass="entr" presetSubtype="10" fill="hold" nodeType="withEffect">
                                  <p:stCondLst>
                                    <p:cond delay="0"/>
                                  </p:stCondLst>
                                  <p:childTnLst>
                                    <p:set>
                                      <p:cBhvr>
                                        <p:cTn id="62" dur="1" fill="hold">
                                          <p:stCondLst>
                                            <p:cond delay="0"/>
                                          </p:stCondLst>
                                        </p:cTn>
                                        <p:tgtEl>
                                          <p:spTgt spid="26"/>
                                        </p:tgtEl>
                                        <p:attrNameLst>
                                          <p:attrName>style.visibility</p:attrName>
                                        </p:attrNameLst>
                                      </p:cBhvr>
                                      <p:to>
                                        <p:strVal val="visible"/>
                                      </p:to>
                                    </p:set>
                                    <p:animEffect transition="in" filter="blinds(horizontal)">
                                      <p:cBhvr>
                                        <p:cTn id="63" dur="500"/>
                                        <p:tgtEl>
                                          <p:spTgt spid="26"/>
                                        </p:tgtEl>
                                      </p:cBhvr>
                                    </p:animEffect>
                                  </p:childTnLst>
                                </p:cTn>
                              </p:par>
                              <p:par>
                                <p:cTn id="64" presetID="3" presetClass="entr" presetSubtype="10" fill="hold"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blinds(horizontal)">
                                      <p:cBhvr>
                                        <p:cTn id="66" dur="500"/>
                                        <p:tgtEl>
                                          <p:spTgt spid="27"/>
                                        </p:tgtEl>
                                      </p:cBhvr>
                                    </p:animEffect>
                                  </p:childTnLst>
                                </p:cTn>
                              </p:par>
                              <p:par>
                                <p:cTn id="67" presetID="3" presetClass="entr" presetSubtype="10" fill="hold" nodeType="withEffect">
                                  <p:stCondLst>
                                    <p:cond delay="0"/>
                                  </p:stCondLst>
                                  <p:childTnLst>
                                    <p:set>
                                      <p:cBhvr>
                                        <p:cTn id="68" dur="1" fill="hold">
                                          <p:stCondLst>
                                            <p:cond delay="0"/>
                                          </p:stCondLst>
                                        </p:cTn>
                                        <p:tgtEl>
                                          <p:spTgt spid="28"/>
                                        </p:tgtEl>
                                        <p:attrNameLst>
                                          <p:attrName>style.visibility</p:attrName>
                                        </p:attrNameLst>
                                      </p:cBhvr>
                                      <p:to>
                                        <p:strVal val="visible"/>
                                      </p:to>
                                    </p:set>
                                    <p:animEffect transition="in" filter="blinds(horizontal)">
                                      <p:cBhvr>
                                        <p:cTn id="69" dur="500"/>
                                        <p:tgtEl>
                                          <p:spTgt spid="28"/>
                                        </p:tgtEl>
                                      </p:cBhvr>
                                    </p:animEffect>
                                  </p:childTnLst>
                                </p:cTn>
                              </p:par>
                              <p:par>
                                <p:cTn id="70" presetID="3" presetClass="entr" presetSubtype="10" fill="hold" nodeType="with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blinds(horizontal)">
                                      <p:cBhvr>
                                        <p:cTn id="72" dur="500"/>
                                        <p:tgtEl>
                                          <p:spTgt spid="29"/>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blinds(horizontal)">
                                      <p:cBhvr>
                                        <p:cTn id="75" dur="500"/>
                                        <p:tgtEl>
                                          <p:spTgt spid="3"/>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6"/>
                                        </p:tgtEl>
                                        <p:attrNameLst>
                                          <p:attrName>style.visibility</p:attrName>
                                        </p:attrNameLst>
                                      </p:cBhvr>
                                      <p:to>
                                        <p:strVal val="visible"/>
                                      </p:to>
                                    </p:set>
                                    <p:animEffect transition="in" filter="blinds(horizontal)">
                                      <p:cBhvr>
                                        <p:cTn id="7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0800000" flipH="1">
            <a:off x="4457700" y="913829"/>
            <a:ext cx="3276600" cy="3224192"/>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任意多边形 4"/>
          <p:cNvSpPr/>
          <p:nvPr/>
        </p:nvSpPr>
        <p:spPr>
          <a:xfrm rot="10800000" flipH="1">
            <a:off x="5488244" y="2596941"/>
            <a:ext cx="1215513" cy="1196071"/>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blipFill dpi="0" rotWithShape="0">
            <a:blip r:embed="rId1" cstate="print">
              <a:extLst>
                <a:ext uri="{28A0092B-C50C-407E-A947-70E740481C1C}">
                  <a14:useLocalDpi xmlns:a14="http://schemas.microsoft.com/office/drawing/2010/main" val="0"/>
                </a:ext>
              </a:extLst>
            </a:blip>
            <a:srcRect/>
            <a:stretch>
              <a:fillRect/>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339570" y="1457003"/>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dirty="0">
                <a:solidFill>
                  <a:schemeClr val="bg1"/>
                </a:solidFill>
                <a:cs typeface="+mn-ea"/>
                <a:sym typeface="+mn-lt"/>
              </a:rPr>
              <a:t>PART 02</a:t>
            </a:r>
            <a:endParaRPr lang="zh-CN" altLang="en-US" sz="4000" dirty="0">
              <a:solidFill>
                <a:schemeClr val="bg1"/>
              </a:solidFill>
              <a:cs typeface="+mn-ea"/>
              <a:sym typeface="+mn-lt"/>
            </a:endParaRPr>
          </a:p>
        </p:txBody>
      </p:sp>
      <p:sp>
        <p:nvSpPr>
          <p:cNvPr id="9" name="文本框 3"/>
          <p:cNvSpPr txBox="1"/>
          <p:nvPr/>
        </p:nvSpPr>
        <p:spPr>
          <a:xfrm>
            <a:off x="2244807" y="4296475"/>
            <a:ext cx="7702385" cy="645160"/>
          </a:xfrm>
          <a:prstGeom prst="rect">
            <a:avLst/>
          </a:prstGeom>
          <a:noFill/>
        </p:spPr>
        <p:txBody>
          <a:bodyPr wrap="square" rtlCol="0">
            <a:spAutoFit/>
          </a:bodyPr>
          <a:lstStyle/>
          <a:p>
            <a:pPr algn="ctr">
              <a:buClrTx/>
              <a:buSzTx/>
              <a:buFontTx/>
            </a:pPr>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技术详解</a:t>
            </a:r>
            <a:endParaRPr lang="en-US" altLang="zh-CN"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pic>
        <p:nvPicPr>
          <p:cNvPr id="17" name="图片 16"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典型特征</a:t>
            </a:r>
            <a:endParaRPr lang="zh-CN" altLang="en-US" dirty="0"/>
          </a:p>
        </p:txBody>
      </p:sp>
      <p:sp>
        <p:nvSpPr>
          <p:cNvPr id="3" name="内容占位符 2"/>
          <p:cNvSpPr>
            <a:spLocks noGrp="1"/>
          </p:cNvSpPr>
          <p:nvPr>
            <p:ph idx="1"/>
          </p:nvPr>
        </p:nvSpPr>
        <p:spPr>
          <a:xfrm>
            <a:off x="608330" y="1490345"/>
            <a:ext cx="10968990" cy="978535"/>
          </a:xfrm>
        </p:spPr>
        <p:txBody>
          <a:bodyPr>
            <a:normAutofit lnSpcReduction="10000"/>
          </a:bodyPr>
          <a:lstStyle/>
          <a:p>
            <a:r>
              <a:rPr sz="2000" b="1" dirty="0">
                <a:solidFill>
                  <a:schemeClr val="tx1"/>
                </a:solidFill>
                <a:latin typeface="+mj-ea"/>
                <a:ea typeface="+mj-ea"/>
                <a:sym typeface="+mn-ea"/>
              </a:rPr>
              <a:t>区块链技术作为一种分布式数据存储、点对点传输、共识机制、加密算法等技术的新型集成应用，具有</a:t>
            </a:r>
            <a:r>
              <a:rPr sz="2000" b="1" dirty="0">
                <a:solidFill>
                  <a:srgbClr val="FF0000"/>
                </a:solidFill>
                <a:latin typeface="+mj-ea"/>
                <a:ea typeface="+mj-ea"/>
                <a:sym typeface="+mn-ea"/>
              </a:rPr>
              <a:t>去中心化、开放性、防篡改性、匿名性、可追溯性</a:t>
            </a:r>
            <a:r>
              <a:rPr sz="2000" b="1" dirty="0">
                <a:solidFill>
                  <a:schemeClr val="tx1"/>
                </a:solidFill>
                <a:latin typeface="+mj-ea"/>
                <a:ea typeface="+mj-ea"/>
                <a:sym typeface="+mn-ea"/>
              </a:rPr>
              <a:t>等特点</a:t>
            </a:r>
            <a:r>
              <a:rPr sz="2000" b="1" dirty="0">
                <a:latin typeface="+mj-ea"/>
                <a:ea typeface="+mj-ea"/>
                <a:sym typeface="+mn-ea"/>
              </a:rPr>
              <a:t>。</a:t>
            </a:r>
            <a:endParaRPr sz="2000" b="1" dirty="0">
              <a:latin typeface="+mj-ea"/>
              <a:ea typeface="+mj-ea"/>
              <a:sym typeface="+mn-ea"/>
            </a:endParaRPr>
          </a:p>
          <a:p>
            <a:endParaRPr lang="zh-CN" altLang="en-US" dirty="0"/>
          </a:p>
        </p:txBody>
      </p:sp>
      <p:sp>
        <p:nvSpPr>
          <p:cNvPr id="4" name="六边形 3"/>
          <p:cNvSpPr/>
          <p:nvPr/>
        </p:nvSpPr>
        <p:spPr>
          <a:xfrm rot="5400000">
            <a:off x="2637429" y="2685197"/>
            <a:ext cx="1617260" cy="1487607"/>
          </a:xfrm>
          <a:prstGeom prst="hexagon">
            <a:avLst/>
          </a:prstGeom>
          <a:solidFill>
            <a:srgbClr val="A356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n-ea"/>
            </a:endParaRPr>
          </a:p>
        </p:txBody>
      </p:sp>
      <p:sp>
        <p:nvSpPr>
          <p:cNvPr id="6" name="文本框 5"/>
          <p:cNvSpPr txBox="1"/>
          <p:nvPr/>
        </p:nvSpPr>
        <p:spPr>
          <a:xfrm>
            <a:off x="2759379" y="3180203"/>
            <a:ext cx="1651380" cy="461665"/>
          </a:xfrm>
          <a:prstGeom prst="rect">
            <a:avLst/>
          </a:prstGeom>
          <a:noFill/>
        </p:spPr>
        <p:txBody>
          <a:bodyPr wrap="square" rtlCol="0">
            <a:spAutoFit/>
          </a:bodyPr>
          <a:lstStyle/>
          <a:p>
            <a:r>
              <a:rPr kumimoji="1" lang="zh-CN" altLang="en-US" sz="2400" b="1" dirty="0">
                <a:solidFill>
                  <a:schemeClr val="bg1"/>
                </a:solidFill>
                <a:latin typeface="+mn-ea"/>
              </a:rPr>
              <a:t>去中心化 </a:t>
            </a:r>
            <a:endParaRPr kumimoji="1" lang="zh-CN" altLang="en-US" sz="2400" b="1" dirty="0">
              <a:solidFill>
                <a:schemeClr val="bg1"/>
              </a:solidFill>
              <a:latin typeface="+mn-ea"/>
            </a:endParaRPr>
          </a:p>
        </p:txBody>
      </p:sp>
      <p:sp>
        <p:nvSpPr>
          <p:cNvPr id="16" name="六边形 15"/>
          <p:cNvSpPr/>
          <p:nvPr/>
        </p:nvSpPr>
        <p:spPr>
          <a:xfrm rot="5400000">
            <a:off x="4275162" y="2685197"/>
            <a:ext cx="1617260" cy="1487607"/>
          </a:xfrm>
          <a:prstGeom prst="hexagon">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7" name="文本框 16"/>
          <p:cNvSpPr txBox="1"/>
          <p:nvPr/>
        </p:nvSpPr>
        <p:spPr>
          <a:xfrm>
            <a:off x="4386154" y="3198167"/>
            <a:ext cx="1651380" cy="461665"/>
          </a:xfrm>
          <a:prstGeom prst="rect">
            <a:avLst/>
          </a:prstGeom>
          <a:noFill/>
        </p:spPr>
        <p:txBody>
          <a:bodyPr wrap="square" rtlCol="0">
            <a:spAutoFit/>
          </a:bodyPr>
          <a:lstStyle/>
          <a:p>
            <a:r>
              <a:rPr kumimoji="1" lang="zh-CN" altLang="en-US" sz="2400" b="1" dirty="0">
                <a:solidFill>
                  <a:schemeClr val="bg1"/>
                </a:solidFill>
                <a:latin typeface="+mn-ea"/>
              </a:rPr>
              <a:t>永久记录</a:t>
            </a:r>
            <a:endParaRPr kumimoji="1" lang="zh-CN" altLang="en-US" sz="2400" b="1" dirty="0">
              <a:solidFill>
                <a:schemeClr val="bg1"/>
              </a:solidFill>
              <a:latin typeface="+mn-ea"/>
            </a:endParaRPr>
          </a:p>
        </p:txBody>
      </p:sp>
      <p:sp>
        <p:nvSpPr>
          <p:cNvPr id="18" name="六边形 17"/>
          <p:cNvSpPr/>
          <p:nvPr/>
        </p:nvSpPr>
        <p:spPr>
          <a:xfrm rot="5400000">
            <a:off x="5912895" y="2685197"/>
            <a:ext cx="1617260" cy="1487607"/>
          </a:xfrm>
          <a:prstGeom prst="hexagon">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9" name="文本框 18"/>
          <p:cNvSpPr txBox="1"/>
          <p:nvPr/>
        </p:nvSpPr>
        <p:spPr>
          <a:xfrm>
            <a:off x="6014126" y="3197578"/>
            <a:ext cx="1651380" cy="461665"/>
          </a:xfrm>
          <a:prstGeom prst="rect">
            <a:avLst/>
          </a:prstGeom>
          <a:noFill/>
        </p:spPr>
        <p:txBody>
          <a:bodyPr wrap="square" rtlCol="0">
            <a:spAutoFit/>
          </a:bodyPr>
          <a:lstStyle/>
          <a:p>
            <a:r>
              <a:rPr kumimoji="1" lang="zh-CN" altLang="en-US" sz="2400" b="1" dirty="0">
                <a:solidFill>
                  <a:schemeClr val="bg1"/>
                </a:solidFill>
                <a:latin typeface="+mn-ea"/>
              </a:rPr>
              <a:t>算法透明</a:t>
            </a:r>
            <a:endParaRPr kumimoji="1" lang="zh-CN" altLang="en-US" sz="2400" b="1" dirty="0">
              <a:solidFill>
                <a:schemeClr val="bg1"/>
              </a:solidFill>
              <a:latin typeface="+mn-ea"/>
            </a:endParaRPr>
          </a:p>
        </p:txBody>
      </p:sp>
      <p:sp>
        <p:nvSpPr>
          <p:cNvPr id="24" name="六边形 23"/>
          <p:cNvSpPr/>
          <p:nvPr/>
        </p:nvSpPr>
        <p:spPr>
          <a:xfrm rot="5400000">
            <a:off x="7564274" y="2685198"/>
            <a:ext cx="1617260" cy="1487607"/>
          </a:xfrm>
          <a:prstGeom prst="hexagon">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5" name="文本框 24"/>
          <p:cNvSpPr txBox="1"/>
          <p:nvPr/>
        </p:nvSpPr>
        <p:spPr>
          <a:xfrm>
            <a:off x="7665506" y="3221505"/>
            <a:ext cx="1651380" cy="461665"/>
          </a:xfrm>
          <a:prstGeom prst="rect">
            <a:avLst/>
          </a:prstGeom>
          <a:noFill/>
        </p:spPr>
        <p:txBody>
          <a:bodyPr wrap="square" rtlCol="0">
            <a:spAutoFit/>
          </a:bodyPr>
          <a:lstStyle/>
          <a:p>
            <a:r>
              <a:rPr kumimoji="1" lang="zh-CN" altLang="en-US" sz="2400" b="1" dirty="0">
                <a:solidFill>
                  <a:schemeClr val="bg1"/>
                </a:solidFill>
                <a:latin typeface="+mn-ea"/>
              </a:rPr>
              <a:t>共识机制</a:t>
            </a:r>
            <a:endParaRPr kumimoji="1" lang="zh-CN" altLang="en-US" sz="2400" b="1" dirty="0">
              <a:solidFill>
                <a:schemeClr val="bg1"/>
              </a:solidFill>
              <a:latin typeface="+mn-ea"/>
            </a:endParaRPr>
          </a:p>
        </p:txBody>
      </p:sp>
      <p:sp>
        <p:nvSpPr>
          <p:cNvPr id="31" name="六边形 30"/>
          <p:cNvSpPr/>
          <p:nvPr/>
        </p:nvSpPr>
        <p:spPr>
          <a:xfrm rot="5400000">
            <a:off x="3415351" y="4040847"/>
            <a:ext cx="1617260" cy="1487607"/>
          </a:xfrm>
          <a:prstGeom prst="hexagon">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32" name="文本框 31"/>
          <p:cNvSpPr txBox="1"/>
          <p:nvPr/>
        </p:nvSpPr>
        <p:spPr>
          <a:xfrm>
            <a:off x="3480177" y="4523040"/>
            <a:ext cx="1651380" cy="461665"/>
          </a:xfrm>
          <a:prstGeom prst="rect">
            <a:avLst/>
          </a:prstGeom>
          <a:noFill/>
        </p:spPr>
        <p:txBody>
          <a:bodyPr wrap="square" rtlCol="0">
            <a:spAutoFit/>
          </a:bodyPr>
          <a:lstStyle/>
          <a:p>
            <a:r>
              <a:rPr kumimoji="1" lang="zh-CN" altLang="en-US" sz="2400" b="1" dirty="0">
                <a:solidFill>
                  <a:schemeClr val="bg1"/>
                </a:solidFill>
                <a:latin typeface="+mn-ea"/>
              </a:rPr>
              <a:t>可追溯性</a:t>
            </a:r>
            <a:endParaRPr kumimoji="1" lang="zh-CN" altLang="en-US" sz="2400" b="1" dirty="0">
              <a:solidFill>
                <a:schemeClr val="bg1"/>
              </a:solidFill>
              <a:latin typeface="+mn-ea"/>
            </a:endParaRPr>
          </a:p>
        </p:txBody>
      </p:sp>
      <p:sp>
        <p:nvSpPr>
          <p:cNvPr id="33" name="六边形 32"/>
          <p:cNvSpPr/>
          <p:nvPr/>
        </p:nvSpPr>
        <p:spPr>
          <a:xfrm rot="5400000">
            <a:off x="5053084" y="4040847"/>
            <a:ext cx="1617260" cy="1487607"/>
          </a:xfrm>
          <a:prstGeom prst="hexagon">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34" name="文本框 33"/>
          <p:cNvSpPr txBox="1"/>
          <p:nvPr/>
        </p:nvSpPr>
        <p:spPr>
          <a:xfrm>
            <a:off x="5140528" y="4523040"/>
            <a:ext cx="1651380" cy="461665"/>
          </a:xfrm>
          <a:prstGeom prst="rect">
            <a:avLst/>
          </a:prstGeom>
          <a:noFill/>
        </p:spPr>
        <p:txBody>
          <a:bodyPr wrap="square" rtlCol="0">
            <a:spAutoFit/>
          </a:bodyPr>
          <a:lstStyle/>
          <a:p>
            <a:r>
              <a:rPr kumimoji="1" lang="zh-CN" altLang="en-US" sz="2400" b="1" dirty="0">
                <a:solidFill>
                  <a:schemeClr val="bg1"/>
                </a:solidFill>
                <a:latin typeface="+mn-ea"/>
              </a:rPr>
              <a:t>不可篡改</a:t>
            </a:r>
            <a:endParaRPr kumimoji="1" lang="zh-CN" altLang="en-US" sz="2400" b="1" dirty="0">
              <a:solidFill>
                <a:schemeClr val="bg1"/>
              </a:solidFill>
              <a:latin typeface="+mn-ea"/>
            </a:endParaRPr>
          </a:p>
        </p:txBody>
      </p:sp>
      <p:sp>
        <p:nvSpPr>
          <p:cNvPr id="35" name="六边形 34"/>
          <p:cNvSpPr/>
          <p:nvPr/>
        </p:nvSpPr>
        <p:spPr>
          <a:xfrm rot="5400000">
            <a:off x="6704463" y="4040848"/>
            <a:ext cx="1617260" cy="1487607"/>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1" name="文本框 40"/>
          <p:cNvSpPr txBox="1"/>
          <p:nvPr/>
        </p:nvSpPr>
        <p:spPr>
          <a:xfrm>
            <a:off x="6800879" y="4554409"/>
            <a:ext cx="1651380" cy="461665"/>
          </a:xfrm>
          <a:prstGeom prst="rect">
            <a:avLst/>
          </a:prstGeom>
          <a:noFill/>
        </p:spPr>
        <p:txBody>
          <a:bodyPr wrap="square" rtlCol="0">
            <a:spAutoFit/>
          </a:bodyPr>
          <a:lstStyle/>
          <a:p>
            <a:r>
              <a:rPr kumimoji="1" lang="zh-CN" altLang="en-US" sz="2400" b="1" dirty="0">
                <a:solidFill>
                  <a:schemeClr val="bg1"/>
                </a:solidFill>
                <a:latin typeface="+mn-ea"/>
              </a:rPr>
              <a:t>交易匿名</a:t>
            </a:r>
            <a:endParaRPr kumimoji="1" lang="zh-CN" altLang="en-US" sz="2400" b="1" dirty="0">
              <a:solidFill>
                <a:schemeClr val="bg1"/>
              </a:solidFill>
              <a:latin typeface="+mn-ea"/>
            </a:endParaRPr>
          </a:p>
        </p:txBody>
      </p:sp>
      <p:pic>
        <p:nvPicPr>
          <p:cNvPr id="5" name="图片 4" descr="J84`I@2ZF%$(]6X2[`[(KRY"/>
          <p:cNvPicPr>
            <a:picLocks noChangeAspect="1"/>
          </p:cNvPicPr>
          <p:nvPr/>
        </p:nvPicPr>
        <p:blipFill>
          <a:blip r:embed="rId1"/>
          <a:stretch>
            <a:fillRect/>
          </a:stretch>
        </p:blipFill>
        <p:spPr>
          <a:xfrm>
            <a:off x="9902825" y="159385"/>
            <a:ext cx="2162175" cy="695325"/>
          </a:xfrm>
          <a:prstGeom prst="rect">
            <a:avLst/>
          </a:prstGeom>
        </p:spPr>
      </p:pic>
      <p:sp>
        <p:nvSpPr>
          <p:cNvPr id="7" name="日期占位符 6"/>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linds(horizontal)">
                                      <p:cBhvr>
                                        <p:cTn id="24" dur="500"/>
                                        <p:tgtEl>
                                          <p:spTgt spid="1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blinds(horizontal)">
                                      <p:cBhvr>
                                        <p:cTn id="27" dur="500"/>
                                        <p:tgtEl>
                                          <p:spTgt spid="19"/>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blinds(horizontal)">
                                      <p:cBhvr>
                                        <p:cTn id="30" dur="500"/>
                                        <p:tgtEl>
                                          <p:spTgt spid="2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blinds(horizontal)">
                                      <p:cBhvr>
                                        <p:cTn id="33" dur="500"/>
                                        <p:tgtEl>
                                          <p:spTgt spid="2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31"/>
                                        </p:tgtEl>
                                        <p:attrNameLst>
                                          <p:attrName>style.visibility</p:attrName>
                                        </p:attrNameLst>
                                      </p:cBhvr>
                                      <p:to>
                                        <p:strVal val="visible"/>
                                      </p:to>
                                    </p:set>
                                    <p:animEffect transition="in" filter="blinds(horizontal)">
                                      <p:cBhvr>
                                        <p:cTn id="36" dur="500"/>
                                        <p:tgtEl>
                                          <p:spTgt spid="3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blinds(horizontal)">
                                      <p:cBhvr>
                                        <p:cTn id="39" dur="500"/>
                                        <p:tgtEl>
                                          <p:spTgt spid="3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blinds(horizontal)">
                                      <p:cBhvr>
                                        <p:cTn id="42" dur="500"/>
                                        <p:tgtEl>
                                          <p:spTgt spid="33"/>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blinds(horizontal)">
                                      <p:cBhvr>
                                        <p:cTn id="45" dur="500"/>
                                        <p:tgtEl>
                                          <p:spTgt spid="34"/>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5"/>
                                        </p:tgtEl>
                                        <p:attrNameLst>
                                          <p:attrName>style.visibility</p:attrName>
                                        </p:attrNameLst>
                                      </p:cBhvr>
                                      <p:to>
                                        <p:strVal val="visible"/>
                                      </p:to>
                                    </p:set>
                                    <p:animEffect transition="in" filter="blinds(horizontal)">
                                      <p:cBhvr>
                                        <p:cTn id="48" dur="500"/>
                                        <p:tgtEl>
                                          <p:spTgt spid="35"/>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41"/>
                                        </p:tgtEl>
                                        <p:attrNameLst>
                                          <p:attrName>style.visibility</p:attrName>
                                        </p:attrNameLst>
                                      </p:cBhvr>
                                      <p:to>
                                        <p:strVal val="visible"/>
                                      </p:to>
                                    </p:set>
                                    <p:animEffect transition="in" filter="blinds(horizontal)">
                                      <p:cBhvr>
                                        <p:cTn id="51"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6" grpId="0"/>
      <p:bldP spid="16" grpId="0" animBg="1"/>
      <p:bldP spid="17" grpId="0"/>
      <p:bldP spid="18" grpId="0" animBg="1"/>
      <p:bldP spid="19" grpId="0"/>
      <p:bldP spid="24" grpId="0" animBg="1"/>
      <p:bldP spid="25" grpId="0"/>
      <p:bldP spid="31" grpId="0" animBg="1"/>
      <p:bldP spid="32" grpId="0"/>
      <p:bldP spid="33" grpId="0" animBg="1"/>
      <p:bldP spid="34" grpId="0"/>
      <p:bldP spid="35" grpId="0" animBg="1"/>
      <p:bldP spid="4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关键技术</a:t>
            </a:r>
            <a:endParaRPr lang="zh-CN" altLang="en-US" dirty="0"/>
          </a:p>
        </p:txBody>
      </p:sp>
      <p:sp>
        <p:nvSpPr>
          <p:cNvPr id="3" name="内容占位符 2"/>
          <p:cNvSpPr>
            <a:spLocks noGrp="1"/>
          </p:cNvSpPr>
          <p:nvPr>
            <p:ph idx="1"/>
          </p:nvPr>
        </p:nvSpPr>
        <p:spPr/>
        <p:txBody>
          <a:bodyPr>
            <a:normAutofit fontScale="92500" lnSpcReduction="10000"/>
          </a:bodyPr>
          <a:lstStyle/>
          <a:p>
            <a:r>
              <a:rPr b="1" dirty="0">
                <a:solidFill>
                  <a:schemeClr val="tx1"/>
                </a:solidFill>
                <a:latin typeface="+mj-ea"/>
                <a:ea typeface="+mj-ea"/>
                <a:sym typeface="+mn-ea"/>
              </a:rPr>
              <a:t>根据区块链体系架构中自下到上的结构顺序，区块链关键技术主要包括</a:t>
            </a:r>
            <a:r>
              <a:rPr b="1" dirty="0">
                <a:solidFill>
                  <a:srgbClr val="FF3300"/>
                </a:solidFill>
                <a:latin typeface="+mj-ea"/>
                <a:ea typeface="+mj-ea"/>
                <a:sym typeface="+mn-ea"/>
              </a:rPr>
              <a:t>底层网络技术</a:t>
            </a:r>
            <a:r>
              <a:rPr b="1" dirty="0">
                <a:latin typeface="+mj-ea"/>
                <a:ea typeface="+mj-ea"/>
                <a:sym typeface="+mn-ea"/>
              </a:rPr>
              <a:t>、</a:t>
            </a:r>
            <a:r>
              <a:rPr b="1" dirty="0">
                <a:solidFill>
                  <a:srgbClr val="FF3300"/>
                </a:solidFill>
                <a:latin typeface="+mj-ea"/>
                <a:ea typeface="+mj-ea"/>
                <a:sym typeface="+mn-ea"/>
              </a:rPr>
              <a:t>密码学算法</a:t>
            </a:r>
            <a:r>
              <a:rPr b="1" dirty="0">
                <a:latin typeface="+mj-ea"/>
                <a:ea typeface="+mj-ea"/>
                <a:sym typeface="+mn-ea"/>
              </a:rPr>
              <a:t>、</a:t>
            </a:r>
            <a:r>
              <a:rPr b="1" dirty="0">
                <a:solidFill>
                  <a:srgbClr val="FF3300"/>
                </a:solidFill>
                <a:latin typeface="+mj-ea"/>
                <a:ea typeface="+mj-ea"/>
                <a:sym typeface="+mn-ea"/>
              </a:rPr>
              <a:t>分布式账本</a:t>
            </a:r>
            <a:r>
              <a:rPr b="1" dirty="0">
                <a:solidFill>
                  <a:schemeClr val="tx1"/>
                </a:solidFill>
                <a:latin typeface="+mj-ea"/>
                <a:ea typeface="+mj-ea"/>
                <a:sym typeface="+mn-ea"/>
              </a:rPr>
              <a:t>、</a:t>
            </a:r>
            <a:r>
              <a:rPr b="1" dirty="0">
                <a:solidFill>
                  <a:srgbClr val="FF3300"/>
                </a:solidFill>
                <a:latin typeface="+mj-ea"/>
                <a:ea typeface="+mj-ea"/>
                <a:sym typeface="+mn-ea"/>
              </a:rPr>
              <a:t>共识机制</a:t>
            </a:r>
            <a:r>
              <a:rPr b="1" dirty="0">
                <a:solidFill>
                  <a:schemeClr val="tx1"/>
                </a:solidFill>
                <a:latin typeface="+mj-ea"/>
                <a:ea typeface="+mj-ea"/>
                <a:sym typeface="+mn-ea"/>
              </a:rPr>
              <a:t>和</a:t>
            </a:r>
            <a:r>
              <a:rPr b="1" dirty="0">
                <a:solidFill>
                  <a:srgbClr val="FF3300"/>
                </a:solidFill>
                <a:latin typeface="+mj-ea"/>
                <a:ea typeface="+mj-ea"/>
                <a:sym typeface="+mn-ea"/>
              </a:rPr>
              <a:t>智能合约</a:t>
            </a:r>
            <a:r>
              <a:rPr b="1" dirty="0">
                <a:latin typeface="+mj-ea"/>
                <a:ea typeface="+mj-ea"/>
                <a:sym typeface="+mn-ea"/>
              </a:rPr>
              <a:t>。</a:t>
            </a:r>
            <a:endParaRPr lang="zh-CN" altLang="en-US" b="1" dirty="0">
              <a:latin typeface="+mj-ea"/>
              <a:ea typeface="+mj-ea"/>
            </a:endParaRPr>
          </a:p>
          <a:p>
            <a:pPr algn="just">
              <a:lnSpc>
                <a:spcPct val="150000"/>
              </a:lnSpc>
            </a:pPr>
            <a:r>
              <a:rPr kumimoji="1" b="1" dirty="0">
                <a:solidFill>
                  <a:srgbClr val="FF3300"/>
                </a:solidFill>
                <a:latin typeface="+mn-ea"/>
                <a:cs typeface="Times New Roman" panose="02020603050405020304" pitchFamily="18" charset="0"/>
                <a:sym typeface="+mn-ea"/>
              </a:rPr>
              <a:t>区块链底层网络技术</a:t>
            </a:r>
            <a:r>
              <a:rPr kumimoji="1" dirty="0">
                <a:solidFill>
                  <a:schemeClr val="tx1"/>
                </a:solidFill>
                <a:latin typeface="+mn-ea"/>
                <a:cs typeface="Times New Roman" panose="02020603050405020304" pitchFamily="18" charset="0"/>
                <a:sym typeface="+mn-ea"/>
              </a:rPr>
              <a:t>：区块链底层网络技术包括</a:t>
            </a:r>
            <a:r>
              <a:rPr kumimoji="1" lang="en-US" altLang="zh-CN" dirty="0">
                <a:solidFill>
                  <a:schemeClr val="tx1"/>
                </a:solidFill>
                <a:latin typeface="+mn-ea"/>
                <a:cs typeface="Times New Roman" panose="02020603050405020304" pitchFamily="18" charset="0"/>
                <a:sym typeface="+mn-ea"/>
              </a:rPr>
              <a:t>P2P</a:t>
            </a:r>
            <a:r>
              <a:rPr kumimoji="1" dirty="0">
                <a:solidFill>
                  <a:schemeClr val="tx1"/>
                </a:solidFill>
                <a:latin typeface="+mn-ea"/>
                <a:cs typeface="Times New Roman" panose="02020603050405020304" pitchFamily="18" charset="0"/>
                <a:sym typeface="+mn-ea"/>
              </a:rPr>
              <a:t>网络、网络路由和分布式存储。</a:t>
            </a:r>
            <a:endParaRPr kumimoji="1" lang="zh-CN" altLang="en-US" dirty="0">
              <a:latin typeface="+mn-ea"/>
              <a:cs typeface="Times New Roman" panose="02020603050405020304" pitchFamily="18" charset="0"/>
            </a:endParaRPr>
          </a:p>
          <a:p>
            <a:pPr algn="just">
              <a:lnSpc>
                <a:spcPct val="150000"/>
              </a:lnSpc>
            </a:pPr>
            <a:r>
              <a:rPr kumimoji="1" b="1" dirty="0">
                <a:solidFill>
                  <a:srgbClr val="FF3300"/>
                </a:solidFill>
                <a:latin typeface="+mn-ea"/>
                <a:cs typeface="Times New Roman" panose="02020603050405020304" pitchFamily="18" charset="0"/>
                <a:sym typeface="+mn-ea"/>
              </a:rPr>
              <a:t>区块链中的密码学算法</a:t>
            </a:r>
            <a:r>
              <a:rPr kumimoji="1" dirty="0">
                <a:solidFill>
                  <a:schemeClr val="tx1"/>
                </a:solidFill>
                <a:latin typeface="+mn-ea"/>
                <a:cs typeface="Times New Roman" panose="02020603050405020304" pitchFamily="18" charset="0"/>
                <a:sym typeface="+mn-ea"/>
              </a:rPr>
              <a:t>：区块链中主要用到</a:t>
            </a:r>
            <a:r>
              <a:rPr kumimoji="1" lang="en-US" altLang="zh-CN" dirty="0">
                <a:solidFill>
                  <a:schemeClr val="tx1"/>
                </a:solidFill>
                <a:latin typeface="+mn-ea"/>
                <a:cs typeface="Times New Roman" panose="02020603050405020304" pitchFamily="18" charset="0"/>
                <a:sym typeface="+mn-ea"/>
              </a:rPr>
              <a:t>hash</a:t>
            </a:r>
            <a:r>
              <a:rPr kumimoji="1" dirty="0">
                <a:solidFill>
                  <a:schemeClr val="tx1"/>
                </a:solidFill>
                <a:latin typeface="+mn-ea"/>
                <a:cs typeface="Times New Roman" panose="02020603050405020304" pitchFamily="18" charset="0"/>
                <a:sym typeface="+mn-ea"/>
              </a:rPr>
              <a:t>函数、数字签名、非对称加密等密码学算法。</a:t>
            </a:r>
            <a:endParaRPr kumimoji="1" lang="en-US" altLang="zh-CN" dirty="0">
              <a:latin typeface="+mn-ea"/>
              <a:cs typeface="Times New Roman" panose="02020603050405020304" pitchFamily="18" charset="0"/>
            </a:endParaRPr>
          </a:p>
          <a:p>
            <a:pPr algn="just">
              <a:lnSpc>
                <a:spcPct val="150000"/>
              </a:lnSpc>
            </a:pPr>
            <a:r>
              <a:rPr kumimoji="1" b="1" dirty="0">
                <a:solidFill>
                  <a:srgbClr val="FF3300"/>
                </a:solidFill>
                <a:latin typeface="+mn-ea"/>
                <a:cs typeface="Times New Roman" panose="02020603050405020304" pitchFamily="18" charset="0"/>
                <a:sym typeface="+mn-ea"/>
              </a:rPr>
              <a:t>分布式账本</a:t>
            </a:r>
            <a:r>
              <a:rPr kumimoji="1" dirty="0">
                <a:solidFill>
                  <a:schemeClr val="tx1"/>
                </a:solidFill>
                <a:latin typeface="+mn-ea"/>
                <a:cs typeface="Times New Roman" panose="02020603050405020304" pitchFamily="18" charset="0"/>
                <a:sym typeface="+mn-ea"/>
              </a:rPr>
              <a:t>：区块链账本使用块链式数据结构、</a:t>
            </a:r>
            <a:r>
              <a:rPr kumimoji="1" lang="en-US" altLang="zh-CN" dirty="0">
                <a:solidFill>
                  <a:schemeClr val="tx1"/>
                </a:solidFill>
                <a:latin typeface="+mn-ea"/>
                <a:cs typeface="Times New Roman" panose="02020603050405020304" pitchFamily="18" charset="0"/>
                <a:sym typeface="+mn-ea"/>
              </a:rPr>
              <a:t>Merkle</a:t>
            </a:r>
            <a:r>
              <a:rPr kumimoji="1" dirty="0">
                <a:solidFill>
                  <a:schemeClr val="tx1"/>
                </a:solidFill>
                <a:latin typeface="+mn-ea"/>
                <a:cs typeface="Times New Roman" panose="02020603050405020304" pitchFamily="18" charset="0"/>
                <a:sym typeface="+mn-ea"/>
              </a:rPr>
              <a:t>树、有向无环图</a:t>
            </a:r>
            <a:r>
              <a:rPr kumimoji="1" lang="en-US" altLang="zh-CN" dirty="0">
                <a:solidFill>
                  <a:schemeClr val="tx1"/>
                </a:solidFill>
                <a:latin typeface="+mn-ea"/>
                <a:cs typeface="Times New Roman" panose="02020603050405020304" pitchFamily="18" charset="0"/>
                <a:sym typeface="+mn-ea"/>
              </a:rPr>
              <a:t>DAG</a:t>
            </a:r>
            <a:r>
              <a:rPr kumimoji="1" dirty="0">
                <a:solidFill>
                  <a:schemeClr val="tx1"/>
                </a:solidFill>
                <a:latin typeface="+mn-ea"/>
                <a:cs typeface="Times New Roman" panose="02020603050405020304" pitchFamily="18" charset="0"/>
                <a:sym typeface="+mn-ea"/>
              </a:rPr>
              <a:t>等数据结构来形成数据记录格式，从而进一步形成数据块链。</a:t>
            </a:r>
            <a:endParaRPr kumimoji="1" lang="en-US" altLang="zh-CN" dirty="0">
              <a:latin typeface="+mn-ea"/>
              <a:cs typeface="Times New Roman" panose="02020603050405020304" pitchFamily="18" charset="0"/>
            </a:endParaRPr>
          </a:p>
          <a:p>
            <a:pPr algn="just">
              <a:lnSpc>
                <a:spcPct val="150000"/>
              </a:lnSpc>
            </a:pPr>
            <a:r>
              <a:rPr kumimoji="1" b="1" dirty="0">
                <a:solidFill>
                  <a:srgbClr val="FF3300"/>
                </a:solidFill>
                <a:latin typeface="+mn-ea"/>
                <a:cs typeface="Times New Roman" panose="02020603050405020304" pitchFamily="18" charset="0"/>
                <a:sym typeface="+mn-ea"/>
              </a:rPr>
              <a:t>共识机制</a:t>
            </a:r>
            <a:r>
              <a:rPr kumimoji="1" dirty="0">
                <a:solidFill>
                  <a:schemeClr val="tx1"/>
                </a:solidFill>
                <a:latin typeface="+mn-ea"/>
                <a:cs typeface="Times New Roman" panose="02020603050405020304" pitchFamily="18" charset="0"/>
                <a:sym typeface="+mn-ea"/>
              </a:rPr>
              <a:t>：区块链主流的共识算法有：工作量证明（</a:t>
            </a:r>
            <a:r>
              <a:rPr kumimoji="1" lang="en-US" altLang="zh-CN" dirty="0" err="1">
                <a:solidFill>
                  <a:schemeClr val="tx1"/>
                </a:solidFill>
                <a:latin typeface="+mn-ea"/>
                <a:cs typeface="Times New Roman" panose="02020603050405020304" pitchFamily="18" charset="0"/>
                <a:sym typeface="+mn-ea"/>
              </a:rPr>
              <a:t>PoW</a:t>
            </a:r>
            <a:r>
              <a:rPr kumimoji="1" dirty="0">
                <a:solidFill>
                  <a:schemeClr val="tx1"/>
                </a:solidFill>
                <a:latin typeface="+mn-ea"/>
                <a:cs typeface="Times New Roman" panose="02020603050405020304" pitchFamily="18" charset="0"/>
                <a:sym typeface="+mn-ea"/>
              </a:rPr>
              <a:t>）、权益证明（</a:t>
            </a:r>
            <a:r>
              <a:rPr kumimoji="1" lang="en-US" altLang="zh-CN" dirty="0" err="1">
                <a:solidFill>
                  <a:schemeClr val="tx1"/>
                </a:solidFill>
                <a:latin typeface="+mn-ea"/>
                <a:cs typeface="Times New Roman" panose="02020603050405020304" pitchFamily="18" charset="0"/>
                <a:sym typeface="+mn-ea"/>
              </a:rPr>
              <a:t>PoS</a:t>
            </a:r>
            <a:r>
              <a:rPr kumimoji="1" dirty="0">
                <a:solidFill>
                  <a:schemeClr val="tx1"/>
                </a:solidFill>
                <a:latin typeface="+mn-ea"/>
                <a:cs typeface="Times New Roman" panose="02020603050405020304" pitchFamily="18" charset="0"/>
                <a:sym typeface="+mn-ea"/>
              </a:rPr>
              <a:t>）及委托权益证明（</a:t>
            </a:r>
            <a:r>
              <a:rPr kumimoji="1" lang="en-US" altLang="zh-CN" dirty="0" err="1">
                <a:solidFill>
                  <a:schemeClr val="tx1"/>
                </a:solidFill>
                <a:latin typeface="+mn-ea"/>
                <a:cs typeface="Times New Roman" panose="02020603050405020304" pitchFamily="18" charset="0"/>
                <a:sym typeface="+mn-ea"/>
              </a:rPr>
              <a:t>DPoS</a:t>
            </a:r>
            <a:r>
              <a:rPr kumimoji="1" dirty="0">
                <a:solidFill>
                  <a:schemeClr val="tx1"/>
                </a:solidFill>
                <a:latin typeface="+mn-ea"/>
                <a:cs typeface="Times New Roman" panose="02020603050405020304" pitchFamily="18" charset="0"/>
                <a:sym typeface="+mn-ea"/>
              </a:rPr>
              <a:t>）、拜占庭共识（</a:t>
            </a:r>
            <a:r>
              <a:rPr kumimoji="1" lang="en-US" altLang="zh-CN" dirty="0">
                <a:solidFill>
                  <a:schemeClr val="tx1"/>
                </a:solidFill>
                <a:latin typeface="+mn-ea"/>
                <a:cs typeface="Times New Roman" panose="02020603050405020304" pitchFamily="18" charset="0"/>
                <a:sym typeface="+mn-ea"/>
              </a:rPr>
              <a:t>BFT</a:t>
            </a:r>
            <a:r>
              <a:rPr kumimoji="1" dirty="0">
                <a:solidFill>
                  <a:schemeClr val="tx1"/>
                </a:solidFill>
                <a:latin typeface="+mn-ea"/>
                <a:cs typeface="Times New Roman" panose="02020603050405020304" pitchFamily="18" charset="0"/>
                <a:sym typeface="+mn-ea"/>
              </a:rPr>
              <a:t>、</a:t>
            </a:r>
            <a:r>
              <a:rPr kumimoji="1" lang="en-US" altLang="zh-CN" dirty="0">
                <a:solidFill>
                  <a:schemeClr val="tx1"/>
                </a:solidFill>
                <a:latin typeface="+mn-ea"/>
                <a:cs typeface="Times New Roman" panose="02020603050405020304" pitchFamily="18" charset="0"/>
                <a:sym typeface="+mn-ea"/>
              </a:rPr>
              <a:t>PBFT</a:t>
            </a:r>
            <a:r>
              <a:rPr kumimoji="1" dirty="0">
                <a:solidFill>
                  <a:schemeClr val="tx1"/>
                </a:solidFill>
                <a:latin typeface="+mn-ea"/>
                <a:cs typeface="Times New Roman" panose="02020603050405020304" pitchFamily="18" charset="0"/>
                <a:sym typeface="+mn-ea"/>
              </a:rPr>
              <a:t>、</a:t>
            </a:r>
            <a:r>
              <a:rPr kumimoji="1" lang="en-US" altLang="zh-CN" dirty="0">
                <a:solidFill>
                  <a:schemeClr val="tx1"/>
                </a:solidFill>
                <a:latin typeface="+mn-ea"/>
                <a:cs typeface="Times New Roman" panose="02020603050405020304" pitchFamily="18" charset="0"/>
                <a:sym typeface="+mn-ea"/>
              </a:rPr>
              <a:t>SBFT</a:t>
            </a:r>
            <a:r>
              <a:rPr kumimoji="1" dirty="0">
                <a:solidFill>
                  <a:schemeClr val="tx1"/>
                </a:solidFill>
                <a:latin typeface="+mn-ea"/>
                <a:cs typeface="Times New Roman" panose="02020603050405020304" pitchFamily="18" charset="0"/>
                <a:sym typeface="+mn-ea"/>
              </a:rPr>
              <a:t>、</a:t>
            </a:r>
            <a:r>
              <a:rPr kumimoji="1" lang="en-US" altLang="zh-CN" dirty="0">
                <a:solidFill>
                  <a:schemeClr val="tx1"/>
                </a:solidFill>
                <a:latin typeface="+mn-ea"/>
                <a:cs typeface="Times New Roman" panose="02020603050405020304" pitchFamily="18" charset="0"/>
                <a:sym typeface="+mn-ea"/>
              </a:rPr>
              <a:t>VBFT</a:t>
            </a:r>
            <a:r>
              <a:rPr kumimoji="1" dirty="0">
                <a:solidFill>
                  <a:schemeClr val="tx1"/>
                </a:solidFill>
                <a:latin typeface="+mn-ea"/>
                <a:cs typeface="Times New Roman" panose="02020603050405020304" pitchFamily="18" charset="0"/>
                <a:sym typeface="+mn-ea"/>
              </a:rPr>
              <a:t>）等。</a:t>
            </a:r>
            <a:endParaRPr kumimoji="1" lang="en-US" altLang="zh-CN" dirty="0">
              <a:solidFill>
                <a:schemeClr val="tx1"/>
              </a:solidFill>
              <a:latin typeface="+mn-ea"/>
              <a:cs typeface="Times New Roman" panose="02020603050405020304" pitchFamily="18" charset="0"/>
            </a:endParaRPr>
          </a:p>
          <a:p>
            <a:pPr algn="just">
              <a:lnSpc>
                <a:spcPct val="150000"/>
              </a:lnSpc>
            </a:pPr>
            <a:r>
              <a:rPr kumimoji="1" b="1" dirty="0">
                <a:solidFill>
                  <a:srgbClr val="FF3300"/>
                </a:solidFill>
                <a:latin typeface="+mn-ea"/>
                <a:cs typeface="Times New Roman" panose="02020603050405020304" pitchFamily="18" charset="0"/>
                <a:sym typeface="+mn-ea"/>
              </a:rPr>
              <a:t>智能合约</a:t>
            </a:r>
            <a:r>
              <a:rPr kumimoji="1" dirty="0">
                <a:solidFill>
                  <a:schemeClr val="tx1"/>
                </a:solidFill>
                <a:latin typeface="+mn-ea"/>
                <a:cs typeface="Times New Roman" panose="02020603050405020304" pitchFamily="18" charset="0"/>
                <a:sym typeface="+mn-ea"/>
              </a:rPr>
              <a:t>：是一种旨在以信息化方式传播、验证或执行合同的计算机协议。智能合约允许在没有第三方的情况下进行可信交易，这些交易可追踪且不可逆转。该概念于</a:t>
            </a:r>
            <a:r>
              <a:rPr kumimoji="1" lang="en-US" altLang="zh-CN" dirty="0">
                <a:solidFill>
                  <a:schemeClr val="tx1"/>
                </a:solidFill>
                <a:latin typeface="+mn-ea"/>
                <a:cs typeface="Times New Roman" panose="02020603050405020304" pitchFamily="18" charset="0"/>
                <a:sym typeface="+mn-ea"/>
              </a:rPr>
              <a:t>1994</a:t>
            </a:r>
            <a:r>
              <a:rPr kumimoji="1" dirty="0">
                <a:solidFill>
                  <a:schemeClr val="tx1"/>
                </a:solidFill>
                <a:latin typeface="+mn-ea"/>
                <a:cs typeface="Times New Roman" panose="02020603050405020304" pitchFamily="18" charset="0"/>
                <a:sym typeface="+mn-ea"/>
              </a:rPr>
              <a:t>年由</a:t>
            </a:r>
            <a:r>
              <a:rPr kumimoji="1" lang="en-US" altLang="zh-CN" dirty="0">
                <a:solidFill>
                  <a:schemeClr val="tx1"/>
                </a:solidFill>
                <a:latin typeface="+mn-ea"/>
                <a:cs typeface="Times New Roman" panose="02020603050405020304" pitchFamily="18" charset="0"/>
                <a:sym typeface="+mn-ea"/>
              </a:rPr>
              <a:t>Nick</a:t>
            </a:r>
            <a:r>
              <a:rPr kumimoji="1" dirty="0">
                <a:solidFill>
                  <a:schemeClr val="tx1"/>
                </a:solidFill>
                <a:latin typeface="+mn-ea"/>
                <a:cs typeface="Times New Roman" panose="02020603050405020304" pitchFamily="18" charset="0"/>
                <a:sym typeface="+mn-ea"/>
              </a:rPr>
              <a:t> </a:t>
            </a:r>
            <a:r>
              <a:rPr kumimoji="1" lang="en-US" altLang="zh-CN" dirty="0">
                <a:solidFill>
                  <a:schemeClr val="tx1"/>
                </a:solidFill>
                <a:latin typeface="+mn-ea"/>
                <a:cs typeface="Times New Roman" panose="02020603050405020304" pitchFamily="18" charset="0"/>
                <a:sym typeface="+mn-ea"/>
              </a:rPr>
              <a:t>Szabo</a:t>
            </a:r>
            <a:r>
              <a:rPr kumimoji="1" dirty="0">
                <a:solidFill>
                  <a:schemeClr val="tx1"/>
                </a:solidFill>
                <a:latin typeface="+mn-ea"/>
                <a:cs typeface="Times New Roman" panose="02020603050405020304" pitchFamily="18" charset="0"/>
                <a:sym typeface="+mn-ea"/>
              </a:rPr>
              <a:t>首次提出，区块链的出现，赋予了智能合约可靠执行的环境。</a:t>
            </a:r>
            <a:endParaRPr kumimoji="1" lang="en-US" altLang="zh-CN" dirty="0">
              <a:latin typeface="+mn-ea"/>
              <a:cs typeface="Times New Roman" panose="02020603050405020304" pitchFamily="18" charset="0"/>
            </a:endParaRPr>
          </a:p>
          <a:p>
            <a:endParaRPr lang="zh-CN" altLang="en-US" dirty="0"/>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原理</a:t>
            </a:r>
            <a:r>
              <a:rPr lang="en-US" altLang="zh-CN" dirty="0"/>
              <a:t>——</a:t>
            </a:r>
            <a:r>
              <a:rPr lang="zh-CN" altLang="en-US" sz="3200" dirty="0"/>
              <a:t>数据结构</a:t>
            </a:r>
            <a:endParaRPr dirty="0"/>
          </a:p>
        </p:txBody>
      </p:sp>
      <p:pic>
        <p:nvPicPr>
          <p:cNvPr id="4" name="内容占位符 3"/>
          <p:cNvPicPr>
            <a:picLocks noGrp="1" noChangeAspect="1"/>
          </p:cNvPicPr>
          <p:nvPr>
            <p:ph idx="1"/>
          </p:nvPr>
        </p:nvPicPr>
        <p:blipFill>
          <a:blip r:embed="rId1"/>
          <a:srcRect r="51841" b="-370"/>
          <a:stretch>
            <a:fillRect/>
          </a:stretch>
        </p:blipFill>
        <p:spPr>
          <a:xfrm>
            <a:off x="474980" y="1972945"/>
            <a:ext cx="5282565" cy="4304030"/>
          </a:xfrm>
          <a:prstGeom prst="rect">
            <a:avLst/>
          </a:prstGeom>
        </p:spPr>
      </p:pic>
      <p:sp>
        <p:nvSpPr>
          <p:cNvPr id="5" name="圆角矩形 4"/>
          <p:cNvSpPr/>
          <p:nvPr/>
        </p:nvSpPr>
        <p:spPr>
          <a:xfrm>
            <a:off x="6729095" y="1562100"/>
            <a:ext cx="4467225" cy="533400"/>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rPr>
              <a:t>区块结构</a:t>
            </a:r>
            <a:endParaRPr lang="zh-CN" altLang="en-US" b="1">
              <a:solidFill>
                <a:schemeClr val="tx1"/>
              </a:solidFill>
            </a:endParaRPr>
          </a:p>
        </p:txBody>
      </p:sp>
      <p:sp>
        <p:nvSpPr>
          <p:cNvPr id="6" name="圆角矩形 5"/>
          <p:cNvSpPr/>
          <p:nvPr/>
        </p:nvSpPr>
        <p:spPr>
          <a:xfrm>
            <a:off x="6757670" y="2381250"/>
            <a:ext cx="2124075" cy="495300"/>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rPr>
              <a:t>区块头</a:t>
            </a:r>
            <a:endParaRPr lang="zh-CN" altLang="en-US" b="1">
              <a:solidFill>
                <a:schemeClr val="tx1"/>
              </a:solidFill>
            </a:endParaRPr>
          </a:p>
        </p:txBody>
      </p:sp>
      <p:sp>
        <p:nvSpPr>
          <p:cNvPr id="7" name="圆角矩形 6"/>
          <p:cNvSpPr/>
          <p:nvPr/>
        </p:nvSpPr>
        <p:spPr>
          <a:xfrm>
            <a:off x="9072245" y="2381250"/>
            <a:ext cx="2124075" cy="495300"/>
          </a:xfrm>
          <a:prstGeom prst="round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rPr>
              <a:t>区块体</a:t>
            </a:r>
            <a:endParaRPr lang="zh-CN" altLang="en-US" b="1">
              <a:solidFill>
                <a:schemeClr val="tx1"/>
              </a:solidFill>
            </a:endParaRPr>
          </a:p>
        </p:txBody>
      </p:sp>
      <p:cxnSp>
        <p:nvCxnSpPr>
          <p:cNvPr id="8" name="直接连接符 7"/>
          <p:cNvCxnSpPr/>
          <p:nvPr/>
        </p:nvCxnSpPr>
        <p:spPr>
          <a:xfrm flipV="1">
            <a:off x="1419225" y="2714625"/>
            <a:ext cx="3914775" cy="19050"/>
          </a:xfrm>
          <a:prstGeom prst="line">
            <a:avLst/>
          </a:prstGeom>
        </p:spPr>
        <p:style>
          <a:lnRef idx="3">
            <a:schemeClr val="accent6"/>
          </a:lnRef>
          <a:fillRef idx="0">
            <a:schemeClr val="accent6"/>
          </a:fillRef>
          <a:effectRef idx="2">
            <a:schemeClr val="accent6"/>
          </a:effectRef>
          <a:fontRef idx="minor">
            <a:schemeClr val="tx1"/>
          </a:fontRef>
        </p:style>
      </p:cxnSp>
      <p:cxnSp>
        <p:nvCxnSpPr>
          <p:cNvPr id="9" name="直接箭头连接符 8"/>
          <p:cNvCxnSpPr/>
          <p:nvPr/>
        </p:nvCxnSpPr>
        <p:spPr>
          <a:xfrm flipV="1">
            <a:off x="5210175" y="2124075"/>
            <a:ext cx="9525" cy="53340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505835" y="1732915"/>
            <a:ext cx="2799715" cy="460375"/>
          </a:xfrm>
          <a:prstGeom prst="rect">
            <a:avLst/>
          </a:prstGeom>
          <a:noFill/>
        </p:spPr>
        <p:txBody>
          <a:bodyPr wrap="square" rtlCol="0">
            <a:spAutoFit/>
          </a:bodyPr>
          <a:lstStyle/>
          <a:p>
            <a:r>
              <a:rPr lang="zh-CN" altLang="en-US" sz="1200" b="1" dirty="0">
                <a:solidFill>
                  <a:schemeClr val="accent5">
                    <a:lumMod val="75000"/>
                  </a:schemeClr>
                </a:solidFill>
              </a:rPr>
              <a:t>前一区块哈希：用来与前一区块相关联，起到了链接的作用。</a:t>
            </a:r>
            <a:endParaRPr lang="zh-CN" altLang="en-US" sz="1200" b="1" dirty="0">
              <a:solidFill>
                <a:schemeClr val="accent5">
                  <a:lumMod val="75000"/>
                </a:schemeClr>
              </a:solidFill>
            </a:endParaRPr>
          </a:p>
        </p:txBody>
      </p:sp>
      <p:cxnSp>
        <p:nvCxnSpPr>
          <p:cNvPr id="11" name="直接箭头连接符 10"/>
          <p:cNvCxnSpPr/>
          <p:nvPr/>
        </p:nvCxnSpPr>
        <p:spPr>
          <a:xfrm>
            <a:off x="2819400" y="3200400"/>
            <a:ext cx="495300" cy="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314700" y="3069590"/>
            <a:ext cx="2799715" cy="275590"/>
          </a:xfrm>
          <a:prstGeom prst="rect">
            <a:avLst/>
          </a:prstGeom>
          <a:noFill/>
        </p:spPr>
        <p:txBody>
          <a:bodyPr wrap="square" rtlCol="0">
            <a:spAutoFit/>
          </a:bodyPr>
          <a:lstStyle/>
          <a:p>
            <a:r>
              <a:rPr lang="zh-CN" altLang="en-US" sz="1200" b="1">
                <a:solidFill>
                  <a:schemeClr val="accent5">
                    <a:lumMod val="75000"/>
                  </a:schemeClr>
                </a:solidFill>
              </a:rPr>
              <a:t>时间戳：表示该区块的生成时间</a:t>
            </a:r>
            <a:endParaRPr lang="zh-CN" altLang="en-US" sz="1200" b="1">
              <a:solidFill>
                <a:schemeClr val="accent5">
                  <a:lumMod val="75000"/>
                </a:schemeClr>
              </a:solidFill>
            </a:endParaRPr>
          </a:p>
        </p:txBody>
      </p:sp>
      <p:cxnSp>
        <p:nvCxnSpPr>
          <p:cNvPr id="13" name="直接箭头连接符 12"/>
          <p:cNvCxnSpPr/>
          <p:nvPr/>
        </p:nvCxnSpPr>
        <p:spPr>
          <a:xfrm>
            <a:off x="1590675" y="3400425"/>
            <a:ext cx="1773555" cy="1270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3364230" y="3295650"/>
            <a:ext cx="2799715" cy="275590"/>
          </a:xfrm>
          <a:prstGeom prst="rect">
            <a:avLst/>
          </a:prstGeom>
          <a:noFill/>
        </p:spPr>
        <p:txBody>
          <a:bodyPr wrap="square" rtlCol="0">
            <a:spAutoFit/>
          </a:bodyPr>
          <a:lstStyle/>
          <a:p>
            <a:r>
              <a:rPr lang="zh-CN" altLang="en-US" sz="1200" b="1" dirty="0">
                <a:solidFill>
                  <a:schemeClr val="accent5">
                    <a:lumMod val="75000"/>
                  </a:schemeClr>
                </a:solidFill>
              </a:rPr>
              <a:t>本区块的交易数量</a:t>
            </a:r>
            <a:endParaRPr lang="zh-CN" altLang="en-US" sz="1200" b="1" dirty="0">
              <a:solidFill>
                <a:schemeClr val="accent5">
                  <a:lumMod val="75000"/>
                </a:schemeClr>
              </a:solidFill>
            </a:endParaRPr>
          </a:p>
        </p:txBody>
      </p:sp>
      <p:cxnSp>
        <p:nvCxnSpPr>
          <p:cNvPr id="16" name="直接箭头连接符 15"/>
          <p:cNvCxnSpPr/>
          <p:nvPr/>
        </p:nvCxnSpPr>
        <p:spPr>
          <a:xfrm>
            <a:off x="1781175" y="4572000"/>
            <a:ext cx="1638300" cy="9525"/>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3419475" y="4439285"/>
            <a:ext cx="2799715" cy="275590"/>
          </a:xfrm>
          <a:prstGeom prst="rect">
            <a:avLst/>
          </a:prstGeom>
          <a:noFill/>
        </p:spPr>
        <p:txBody>
          <a:bodyPr wrap="square" rtlCol="0">
            <a:spAutoFit/>
          </a:bodyPr>
          <a:lstStyle/>
          <a:p>
            <a:r>
              <a:rPr lang="zh-CN" altLang="en-US" sz="1200" b="1" dirty="0">
                <a:solidFill>
                  <a:schemeClr val="accent5">
                    <a:lumMod val="75000"/>
                  </a:schemeClr>
                </a:solidFill>
              </a:rPr>
              <a:t>该区块内的交易数据</a:t>
            </a:r>
            <a:endParaRPr lang="zh-CN" altLang="en-US" sz="1200" b="1" dirty="0">
              <a:solidFill>
                <a:schemeClr val="accent5">
                  <a:lumMod val="75000"/>
                </a:schemeClr>
              </a:solidFill>
            </a:endParaRPr>
          </a:p>
        </p:txBody>
      </p:sp>
      <p:sp>
        <p:nvSpPr>
          <p:cNvPr id="18" name="文本框 17"/>
          <p:cNvSpPr txBox="1"/>
          <p:nvPr/>
        </p:nvSpPr>
        <p:spPr>
          <a:xfrm>
            <a:off x="6758305" y="3067050"/>
            <a:ext cx="2090420" cy="2799715"/>
          </a:xfrm>
          <a:prstGeom prst="rect">
            <a:avLst/>
          </a:prstGeom>
          <a:noFill/>
          <a:ln w="28575" cmpd="sng">
            <a:solidFill>
              <a:schemeClr val="accent1">
                <a:shade val="50000"/>
              </a:schemeClr>
            </a:solidFill>
            <a:prstDash val="solid"/>
          </a:ln>
        </p:spPr>
        <p:txBody>
          <a:bodyPr wrap="square" rtlCol="0">
            <a:spAutoFit/>
          </a:bodyPr>
          <a:lstStyle/>
          <a:p>
            <a:r>
              <a:rPr lang="zh-CN" altLang="en-US" sz="1600">
                <a:solidFill>
                  <a:schemeClr val="tx1"/>
                </a:solidFill>
              </a:rPr>
              <a:t>区块头中封装了当前的版本号、前一区块地址、时间戳、随机数、当前区块目标哈希值、</a:t>
            </a:r>
            <a:r>
              <a:rPr lang="en-US" altLang="zh-CN" sz="1600">
                <a:solidFill>
                  <a:schemeClr val="tx1"/>
                </a:solidFill>
              </a:rPr>
              <a:t>Merkle</a:t>
            </a:r>
            <a:r>
              <a:rPr lang="zh-CN" altLang="en-US" sz="1600">
                <a:solidFill>
                  <a:schemeClr val="tx1"/>
                </a:solidFill>
              </a:rPr>
              <a:t>树的根值等信息。区块头实现了区块链的</a:t>
            </a:r>
            <a:r>
              <a:rPr lang="en-US" altLang="zh-CN" sz="1600">
                <a:solidFill>
                  <a:schemeClr val="tx1"/>
                </a:solidFill>
              </a:rPr>
              <a:t>“</a:t>
            </a:r>
            <a:r>
              <a:rPr lang="zh-CN" altLang="en-US" sz="1600">
                <a:solidFill>
                  <a:schemeClr val="tx1"/>
                </a:solidFill>
              </a:rPr>
              <a:t>链</a:t>
            </a:r>
            <a:r>
              <a:rPr lang="en-US" altLang="zh-CN" sz="1600">
                <a:solidFill>
                  <a:schemeClr val="tx1"/>
                </a:solidFill>
              </a:rPr>
              <a:t>”</a:t>
            </a:r>
            <a:r>
              <a:rPr lang="zh-CN" altLang="en-US" sz="1600">
                <a:solidFill>
                  <a:schemeClr val="tx1"/>
                </a:solidFill>
              </a:rPr>
              <a:t>式结构将每个区块链接，并且为区块体数据提供了完整性的保证。</a:t>
            </a:r>
            <a:endParaRPr lang="zh-CN" altLang="en-US" sz="1600">
              <a:solidFill>
                <a:schemeClr val="tx1"/>
              </a:solidFill>
            </a:endParaRPr>
          </a:p>
          <a:p>
            <a:endParaRPr lang="zh-CN" altLang="en-US" sz="1600">
              <a:solidFill>
                <a:schemeClr val="tx1"/>
              </a:solidFill>
            </a:endParaRPr>
          </a:p>
        </p:txBody>
      </p:sp>
      <p:sp>
        <p:nvSpPr>
          <p:cNvPr id="19" name="文本框 18"/>
          <p:cNvSpPr txBox="1"/>
          <p:nvPr/>
        </p:nvSpPr>
        <p:spPr>
          <a:xfrm>
            <a:off x="9072245" y="3067050"/>
            <a:ext cx="2090420" cy="2799715"/>
          </a:xfrm>
          <a:prstGeom prst="rect">
            <a:avLst/>
          </a:prstGeom>
          <a:noFill/>
          <a:ln w="28575" cmpd="sng">
            <a:solidFill>
              <a:schemeClr val="accent1">
                <a:shade val="50000"/>
              </a:schemeClr>
            </a:solidFill>
            <a:prstDash val="solid"/>
          </a:ln>
        </p:spPr>
        <p:txBody>
          <a:bodyPr wrap="square" rtlCol="0">
            <a:spAutoFit/>
          </a:bodyPr>
          <a:lstStyle/>
          <a:p>
            <a:r>
              <a:rPr lang="zh-CN" sz="1600" dirty="0"/>
              <a:t>区块体中主要包含交易计数和交易详情。区块体中的</a:t>
            </a:r>
            <a:r>
              <a:rPr lang="en-US" altLang="zh-CN" sz="1600" dirty="0"/>
              <a:t>Merkle</a:t>
            </a:r>
            <a:r>
              <a:rPr lang="zh-CN" altLang="en-US" sz="1600" dirty="0"/>
              <a:t>树将会对每一笔交易进行数字签名，确保每一笔交易都不可伪造且没有重复。所有的交易通过</a:t>
            </a:r>
            <a:r>
              <a:rPr lang="en-US" altLang="zh-CN" sz="1600" dirty="0"/>
              <a:t>Merkle</a:t>
            </a:r>
            <a:r>
              <a:rPr lang="zh-CN" altLang="en-US" sz="1600" dirty="0"/>
              <a:t>树的</a:t>
            </a:r>
            <a:r>
              <a:rPr lang="en-US" altLang="zh-CN" sz="1600" dirty="0"/>
              <a:t>Hash</a:t>
            </a:r>
            <a:r>
              <a:rPr lang="zh-CN" altLang="en-US" sz="1600" dirty="0"/>
              <a:t>过程产生一个唯一的</a:t>
            </a:r>
            <a:r>
              <a:rPr lang="en-US" altLang="zh-CN" sz="1600" dirty="0"/>
              <a:t>Merkle</a:t>
            </a:r>
            <a:r>
              <a:rPr lang="zh-CN" altLang="en-US" sz="1600" dirty="0"/>
              <a:t>根记入区块头。</a:t>
            </a:r>
            <a:endParaRPr lang="zh-CN" altLang="en-US" sz="1600" dirty="0"/>
          </a:p>
        </p:txBody>
      </p:sp>
      <p:sp>
        <p:nvSpPr>
          <p:cNvPr id="20" name="文本框 19"/>
          <p:cNvSpPr txBox="1"/>
          <p:nvPr/>
        </p:nvSpPr>
        <p:spPr>
          <a:xfrm>
            <a:off x="1905000" y="6276975"/>
            <a:ext cx="2790825" cy="368300"/>
          </a:xfrm>
          <a:prstGeom prst="rect">
            <a:avLst/>
          </a:prstGeom>
          <a:noFill/>
        </p:spPr>
        <p:txBody>
          <a:bodyPr wrap="square" rtlCol="0">
            <a:spAutoFit/>
          </a:bodyPr>
          <a:lstStyle/>
          <a:p>
            <a:r>
              <a:rPr lang="zh-CN" altLang="en-US" b="1"/>
              <a:t>比特币中的区块结构图</a:t>
            </a:r>
            <a:endParaRPr lang="zh-CN" altLang="en-US" b="1"/>
          </a:p>
        </p:txBody>
      </p:sp>
      <p:pic>
        <p:nvPicPr>
          <p:cNvPr id="21" name="图片 20" descr="J84`I@2ZF%$(]6X2[`[(KRY"/>
          <p:cNvPicPr>
            <a:picLocks noChangeAspect="1"/>
          </p:cNvPicPr>
          <p:nvPr/>
        </p:nvPicPr>
        <p:blipFill>
          <a:blip r:embed="rId2"/>
          <a:stretch>
            <a:fillRect/>
          </a:stretch>
        </p:blipFill>
        <p:spPr>
          <a:xfrm>
            <a:off x="9902825" y="159385"/>
            <a:ext cx="2162175" cy="695325"/>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blinds(horizontal)">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blinds(horizontal)">
                                      <p:cBhvr>
                                        <p:cTn id="5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2" grpId="0"/>
      <p:bldP spid="12" grpId="1"/>
      <p:bldP spid="15" grpId="0"/>
      <p:bldP spid="15" grpId="1"/>
      <p:bldP spid="17" grpId="0"/>
      <p:bldP spid="17" grpId="1"/>
      <p:bldP spid="18" grpId="0" bldLvl="0" animBg="1"/>
      <p:bldP spid="18" grpId="1" animBg="1"/>
      <p:bldP spid="19" grpId="0" bldLvl="0" animBg="1"/>
      <p:bldP spid="19"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原理</a:t>
            </a:r>
            <a:r>
              <a:rPr lang="en-US" altLang="zh-CN" dirty="0"/>
              <a:t>——</a:t>
            </a:r>
            <a:r>
              <a:rPr lang="zh-CN" altLang="en-US" sz="3200" dirty="0"/>
              <a:t>数据结构</a:t>
            </a:r>
            <a:endParaRPr dirty="0"/>
          </a:p>
        </p:txBody>
      </p:sp>
      <p:sp>
        <p:nvSpPr>
          <p:cNvPr id="4" name="同侧圆角矩形 3"/>
          <p:cNvSpPr/>
          <p:nvPr/>
        </p:nvSpPr>
        <p:spPr>
          <a:xfrm>
            <a:off x="2276475" y="2432050"/>
            <a:ext cx="2762250" cy="1838325"/>
          </a:xfrm>
          <a:prstGeom prst="round2Same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2371725" y="2691130"/>
            <a:ext cx="2771140" cy="1168400"/>
          </a:xfrm>
          <a:prstGeom prst="rect">
            <a:avLst/>
          </a:prstGeom>
          <a:noFill/>
        </p:spPr>
        <p:txBody>
          <a:bodyPr wrap="square" rtlCol="0">
            <a:spAutoFit/>
          </a:bodyPr>
          <a:lstStyle/>
          <a:p>
            <a:r>
              <a:rPr lang="zh-CN" altLang="en-US" sz="1400"/>
              <a:t>父哈希：</a:t>
            </a:r>
            <a:r>
              <a:rPr lang="en-US" altLang="zh-CN" sz="1400"/>
              <a:t>00000079f..e4d</a:t>
            </a:r>
            <a:endParaRPr lang="zh-CN" altLang="en-US" sz="1400"/>
          </a:p>
          <a:p>
            <a:r>
              <a:rPr lang="en-US" altLang="zh-CN" sz="1400"/>
              <a:t>Merkle</a:t>
            </a:r>
            <a:r>
              <a:rPr lang="zh-CN" altLang="en-US" sz="1400"/>
              <a:t>根</a:t>
            </a:r>
            <a:r>
              <a:rPr lang="en-US" altLang="zh-CN" sz="1400"/>
              <a:t>:2e11a...e12a</a:t>
            </a:r>
            <a:endParaRPr lang="zh-CN" altLang="en-US" sz="1400"/>
          </a:p>
          <a:p>
            <a:r>
              <a:rPr lang="zh-CN" altLang="en-US" sz="1400"/>
              <a:t>时间戳</a:t>
            </a:r>
            <a:r>
              <a:rPr lang="en-US" altLang="zh-CN" sz="1400"/>
              <a:t>:  2020-12-5 9:00:00</a:t>
            </a:r>
            <a:endParaRPr lang="zh-CN" altLang="en-US" sz="1400"/>
          </a:p>
          <a:p>
            <a:r>
              <a:rPr lang="zh-CN" altLang="en-US" sz="1400"/>
              <a:t>难度</a:t>
            </a:r>
            <a:r>
              <a:rPr lang="en-US" altLang="zh-CN" sz="1400"/>
              <a:t>:      84188791...</a:t>
            </a:r>
            <a:endParaRPr lang="zh-CN" altLang="en-US" sz="1400"/>
          </a:p>
          <a:p>
            <a:r>
              <a:rPr lang="en-US" altLang="zh-CN" sz="1400"/>
              <a:t>Nonce:   21843678</a:t>
            </a:r>
            <a:endParaRPr lang="en-US" altLang="zh-CN" sz="1400"/>
          </a:p>
        </p:txBody>
      </p:sp>
      <p:sp>
        <p:nvSpPr>
          <p:cNvPr id="6" name="矩形 5"/>
          <p:cNvSpPr/>
          <p:nvPr/>
        </p:nvSpPr>
        <p:spPr>
          <a:xfrm>
            <a:off x="2276475" y="4270375"/>
            <a:ext cx="2771775" cy="914400"/>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476500" y="4394200"/>
            <a:ext cx="1800225" cy="645160"/>
          </a:xfrm>
          <a:prstGeom prst="rect">
            <a:avLst/>
          </a:prstGeom>
          <a:noFill/>
        </p:spPr>
        <p:txBody>
          <a:bodyPr wrap="square" rtlCol="0">
            <a:spAutoFit/>
          </a:bodyPr>
          <a:lstStyle/>
          <a:p>
            <a:r>
              <a:rPr lang="zh-CN" altLang="en-US"/>
              <a:t>区块体</a:t>
            </a:r>
            <a:endParaRPr lang="zh-CN" altLang="en-US"/>
          </a:p>
          <a:p>
            <a:r>
              <a:rPr lang="zh-CN" altLang="en-US"/>
              <a:t>所有交易信息</a:t>
            </a:r>
            <a:endParaRPr lang="zh-CN" altLang="en-US"/>
          </a:p>
        </p:txBody>
      </p:sp>
      <p:sp>
        <p:nvSpPr>
          <p:cNvPr id="8" name="文本框 7"/>
          <p:cNvSpPr txBox="1"/>
          <p:nvPr/>
        </p:nvSpPr>
        <p:spPr>
          <a:xfrm>
            <a:off x="2233295" y="2125345"/>
            <a:ext cx="3048000" cy="306705"/>
          </a:xfrm>
          <a:prstGeom prst="rect">
            <a:avLst/>
          </a:prstGeom>
          <a:noFill/>
        </p:spPr>
        <p:txBody>
          <a:bodyPr wrap="square" rtlCol="0">
            <a:spAutoFit/>
          </a:bodyPr>
          <a:lstStyle/>
          <a:p>
            <a:r>
              <a:rPr lang="zh-CN" altLang="en-US" sz="1400"/>
              <a:t>当前头哈希：</a:t>
            </a:r>
            <a:r>
              <a:rPr lang="en-US" altLang="zh-CN" sz="1400" u="sng">
                <a:solidFill>
                  <a:schemeClr val="accent5">
                    <a:lumMod val="75000"/>
                  </a:schemeClr>
                </a:solidFill>
              </a:rPr>
              <a:t>000000531...e25</a:t>
            </a:r>
            <a:endParaRPr lang="en-US" altLang="zh-CN" sz="1400" u="sng">
              <a:solidFill>
                <a:schemeClr val="accent5">
                  <a:lumMod val="75000"/>
                </a:schemeClr>
              </a:solidFill>
            </a:endParaRPr>
          </a:p>
        </p:txBody>
      </p:sp>
      <p:sp>
        <p:nvSpPr>
          <p:cNvPr id="14" name="同侧圆角矩形 13"/>
          <p:cNvSpPr/>
          <p:nvPr/>
        </p:nvSpPr>
        <p:spPr>
          <a:xfrm>
            <a:off x="6165850" y="2432050"/>
            <a:ext cx="2762250" cy="1838325"/>
          </a:xfrm>
          <a:prstGeom prst="round2Same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6261100" y="2691130"/>
            <a:ext cx="2771140" cy="1168400"/>
          </a:xfrm>
          <a:prstGeom prst="rect">
            <a:avLst/>
          </a:prstGeom>
          <a:noFill/>
        </p:spPr>
        <p:txBody>
          <a:bodyPr wrap="square" rtlCol="0">
            <a:spAutoFit/>
          </a:bodyPr>
          <a:lstStyle/>
          <a:p>
            <a:r>
              <a:rPr lang="zh-CN" altLang="en-US" sz="1400"/>
              <a:t>父哈希：</a:t>
            </a:r>
            <a:r>
              <a:rPr lang="en-US" altLang="zh-CN" sz="1400" u="sng">
                <a:solidFill>
                  <a:schemeClr val="accent5">
                    <a:lumMod val="75000"/>
                  </a:schemeClr>
                </a:solidFill>
              </a:rPr>
              <a:t>000000531..e25</a:t>
            </a:r>
            <a:endParaRPr lang="zh-CN" altLang="en-US" sz="1400"/>
          </a:p>
          <a:p>
            <a:r>
              <a:rPr lang="en-US" altLang="zh-CN" sz="1400"/>
              <a:t>Merkle</a:t>
            </a:r>
            <a:r>
              <a:rPr lang="zh-CN" altLang="en-US" sz="1400"/>
              <a:t>根</a:t>
            </a:r>
            <a:r>
              <a:rPr lang="en-US" altLang="zh-CN" sz="1400"/>
              <a:t>:c5296...fk13</a:t>
            </a:r>
            <a:endParaRPr lang="zh-CN" altLang="en-US" sz="1400"/>
          </a:p>
          <a:p>
            <a:r>
              <a:rPr lang="zh-CN" altLang="en-US" sz="1400"/>
              <a:t>时间戳</a:t>
            </a:r>
            <a:r>
              <a:rPr lang="en-US" altLang="zh-CN" sz="1400"/>
              <a:t>:  2020-12-5 9:05:20</a:t>
            </a:r>
            <a:endParaRPr lang="zh-CN" altLang="en-US" sz="1400"/>
          </a:p>
          <a:p>
            <a:r>
              <a:rPr lang="zh-CN" altLang="en-US" sz="1400"/>
              <a:t>难度</a:t>
            </a:r>
            <a:r>
              <a:rPr lang="en-US" altLang="zh-CN" sz="1400"/>
              <a:t>:      84188791...</a:t>
            </a:r>
            <a:endParaRPr lang="zh-CN" altLang="en-US" sz="1400"/>
          </a:p>
          <a:p>
            <a:r>
              <a:rPr lang="en-US" altLang="zh-CN" sz="1400"/>
              <a:t>Nonce:   40053678</a:t>
            </a:r>
            <a:endParaRPr lang="en-US" altLang="zh-CN" sz="1400"/>
          </a:p>
        </p:txBody>
      </p:sp>
      <p:sp>
        <p:nvSpPr>
          <p:cNvPr id="16" name="矩形 15"/>
          <p:cNvSpPr/>
          <p:nvPr/>
        </p:nvSpPr>
        <p:spPr>
          <a:xfrm>
            <a:off x="6165850" y="4270375"/>
            <a:ext cx="2771775" cy="914400"/>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6365875" y="4394200"/>
            <a:ext cx="1800225" cy="645160"/>
          </a:xfrm>
          <a:prstGeom prst="rect">
            <a:avLst/>
          </a:prstGeom>
          <a:noFill/>
        </p:spPr>
        <p:txBody>
          <a:bodyPr wrap="square" rtlCol="0">
            <a:spAutoFit/>
          </a:bodyPr>
          <a:lstStyle/>
          <a:p>
            <a:r>
              <a:rPr lang="zh-CN" altLang="en-US"/>
              <a:t>区块体</a:t>
            </a:r>
            <a:endParaRPr lang="zh-CN" altLang="en-US"/>
          </a:p>
          <a:p>
            <a:r>
              <a:rPr lang="zh-CN" altLang="en-US"/>
              <a:t>所有交易信息</a:t>
            </a:r>
            <a:endParaRPr lang="zh-CN" altLang="en-US"/>
          </a:p>
        </p:txBody>
      </p:sp>
      <p:sp>
        <p:nvSpPr>
          <p:cNvPr id="18" name="文本框 17"/>
          <p:cNvSpPr txBox="1"/>
          <p:nvPr/>
        </p:nvSpPr>
        <p:spPr>
          <a:xfrm>
            <a:off x="6122670" y="2125345"/>
            <a:ext cx="3048000" cy="306705"/>
          </a:xfrm>
          <a:prstGeom prst="rect">
            <a:avLst/>
          </a:prstGeom>
          <a:noFill/>
        </p:spPr>
        <p:txBody>
          <a:bodyPr wrap="square" rtlCol="0">
            <a:spAutoFit/>
          </a:bodyPr>
          <a:lstStyle/>
          <a:p>
            <a:r>
              <a:rPr lang="zh-CN" altLang="en-US" sz="1400"/>
              <a:t>当前头哈希：</a:t>
            </a:r>
            <a:r>
              <a:rPr lang="en-US" altLang="zh-CN" sz="1400"/>
              <a:t>00000071a...46b</a:t>
            </a:r>
            <a:endParaRPr lang="en-US" altLang="zh-CN" sz="1400"/>
          </a:p>
        </p:txBody>
      </p:sp>
      <p:sp>
        <p:nvSpPr>
          <p:cNvPr id="19" name="左箭头 18"/>
          <p:cNvSpPr/>
          <p:nvPr/>
        </p:nvSpPr>
        <p:spPr>
          <a:xfrm rot="840000">
            <a:off x="4949190" y="2466975"/>
            <a:ext cx="1209675" cy="20955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72390" y="1508125"/>
            <a:ext cx="2593975" cy="306705"/>
          </a:xfrm>
          <a:prstGeom prst="rect">
            <a:avLst/>
          </a:prstGeom>
          <a:noFill/>
          <a:ln w="28575" cmpd="dbl">
            <a:solidFill>
              <a:schemeClr val="accent1">
                <a:shade val="50000"/>
              </a:schemeClr>
            </a:solidFill>
            <a:prstDash val="solid"/>
          </a:ln>
        </p:spPr>
        <p:txBody>
          <a:bodyPr wrap="square" rtlCol="0">
            <a:spAutoFit/>
          </a:bodyPr>
          <a:lstStyle/>
          <a:p>
            <a:r>
              <a:rPr lang="zh-CN" altLang="en-US" sz="1400" dirty="0">
                <a:solidFill>
                  <a:schemeClr val="accent6"/>
                </a:solidFill>
              </a:rPr>
              <a:t>头哈希</a:t>
            </a:r>
            <a:r>
              <a:rPr lang="zh-CN" altLang="en-US" sz="1400" dirty="0"/>
              <a:t>：当前区块头的哈希值</a:t>
            </a:r>
            <a:endParaRPr lang="zh-CN" altLang="en-US" sz="1400" dirty="0"/>
          </a:p>
        </p:txBody>
      </p:sp>
      <p:sp>
        <p:nvSpPr>
          <p:cNvPr id="21" name="文本框 20"/>
          <p:cNvSpPr txBox="1"/>
          <p:nvPr/>
        </p:nvSpPr>
        <p:spPr>
          <a:xfrm>
            <a:off x="9324340" y="1953895"/>
            <a:ext cx="2593975" cy="737235"/>
          </a:xfrm>
          <a:prstGeom prst="rect">
            <a:avLst/>
          </a:prstGeom>
          <a:noFill/>
          <a:ln w="28575" cmpd="dbl">
            <a:solidFill>
              <a:schemeClr val="accent1">
                <a:shade val="50000"/>
              </a:schemeClr>
            </a:solidFill>
            <a:prstDash val="solid"/>
          </a:ln>
        </p:spPr>
        <p:txBody>
          <a:bodyPr wrap="square" rtlCol="0">
            <a:spAutoFit/>
          </a:bodyPr>
          <a:lstStyle/>
          <a:p>
            <a:r>
              <a:rPr lang="zh-CN" altLang="en-US" sz="1400">
                <a:solidFill>
                  <a:schemeClr val="accent6"/>
                </a:solidFill>
              </a:rPr>
              <a:t>父哈希</a:t>
            </a:r>
            <a:r>
              <a:rPr lang="zh-CN" altLang="en-US" sz="1400"/>
              <a:t>：当前区块的前一区块（父区块）的区块头哈希值，达到链接前一区块的目的</a:t>
            </a:r>
            <a:endParaRPr lang="zh-CN" altLang="en-US" sz="1400"/>
          </a:p>
        </p:txBody>
      </p:sp>
      <p:sp>
        <p:nvSpPr>
          <p:cNvPr id="22" name="文本框 21"/>
          <p:cNvSpPr txBox="1"/>
          <p:nvPr/>
        </p:nvSpPr>
        <p:spPr>
          <a:xfrm>
            <a:off x="72390" y="5426075"/>
            <a:ext cx="2593975" cy="521970"/>
          </a:xfrm>
          <a:prstGeom prst="rect">
            <a:avLst/>
          </a:prstGeom>
          <a:noFill/>
          <a:ln w="28575" cmpd="dbl">
            <a:solidFill>
              <a:schemeClr val="accent1">
                <a:shade val="50000"/>
              </a:schemeClr>
            </a:solidFill>
            <a:prstDash val="solid"/>
          </a:ln>
        </p:spPr>
        <p:txBody>
          <a:bodyPr wrap="square" rtlCol="0">
            <a:spAutoFit/>
          </a:bodyPr>
          <a:lstStyle/>
          <a:p>
            <a:r>
              <a:rPr lang="zh-CN" altLang="en-US" sz="1400" dirty="0">
                <a:solidFill>
                  <a:schemeClr val="accent6"/>
                </a:solidFill>
              </a:rPr>
              <a:t>难度</a:t>
            </a:r>
            <a:r>
              <a:rPr lang="zh-CN" altLang="en-US" sz="1400" dirty="0"/>
              <a:t>：</a:t>
            </a:r>
            <a:r>
              <a:rPr lang="en-US" altLang="zh-CN" sz="1400" dirty="0" err="1"/>
              <a:t>PoW</a:t>
            </a:r>
            <a:r>
              <a:rPr lang="zh-CN" altLang="en-US" sz="1400" dirty="0"/>
              <a:t>机制中相关数学题难度指标</a:t>
            </a:r>
            <a:endParaRPr lang="zh-CN" altLang="en-US" sz="1400" dirty="0"/>
          </a:p>
        </p:txBody>
      </p:sp>
      <p:sp>
        <p:nvSpPr>
          <p:cNvPr id="23" name="文本框 22"/>
          <p:cNvSpPr txBox="1"/>
          <p:nvPr/>
        </p:nvSpPr>
        <p:spPr>
          <a:xfrm>
            <a:off x="8667115" y="5676900"/>
            <a:ext cx="2593975" cy="521970"/>
          </a:xfrm>
          <a:prstGeom prst="rect">
            <a:avLst/>
          </a:prstGeom>
          <a:noFill/>
          <a:ln w="28575" cmpd="dbl">
            <a:solidFill>
              <a:schemeClr val="accent1">
                <a:shade val="50000"/>
              </a:schemeClr>
            </a:solidFill>
            <a:prstDash val="solid"/>
          </a:ln>
        </p:spPr>
        <p:txBody>
          <a:bodyPr wrap="square" rtlCol="0">
            <a:spAutoFit/>
          </a:bodyPr>
          <a:lstStyle/>
          <a:p>
            <a:r>
              <a:rPr lang="en-US" altLang="zh-CN" sz="1400">
                <a:solidFill>
                  <a:schemeClr val="accent6"/>
                </a:solidFill>
              </a:rPr>
              <a:t>Nonce</a:t>
            </a:r>
            <a:r>
              <a:rPr lang="zh-CN" altLang="en-US" sz="1400"/>
              <a:t>：该区块数学难题答案，可供其他节点验证答案。</a:t>
            </a:r>
            <a:endParaRPr lang="zh-CN" altLang="en-US" sz="1400"/>
          </a:p>
        </p:txBody>
      </p:sp>
      <p:sp>
        <p:nvSpPr>
          <p:cNvPr id="24" name="文本框 23"/>
          <p:cNvSpPr txBox="1"/>
          <p:nvPr/>
        </p:nvSpPr>
        <p:spPr>
          <a:xfrm>
            <a:off x="9324340" y="3275330"/>
            <a:ext cx="2593975" cy="737235"/>
          </a:xfrm>
          <a:prstGeom prst="rect">
            <a:avLst/>
          </a:prstGeom>
          <a:noFill/>
          <a:ln w="28575" cmpd="dbl">
            <a:solidFill>
              <a:schemeClr val="accent1">
                <a:shade val="50000"/>
              </a:schemeClr>
            </a:solidFill>
            <a:prstDash val="solid"/>
          </a:ln>
        </p:spPr>
        <p:txBody>
          <a:bodyPr wrap="square" rtlCol="0">
            <a:spAutoFit/>
          </a:bodyPr>
          <a:lstStyle/>
          <a:p>
            <a:r>
              <a:rPr lang="en-US" altLang="zh-CN" sz="1400">
                <a:solidFill>
                  <a:schemeClr val="accent6"/>
                </a:solidFill>
              </a:rPr>
              <a:t>Merkle</a:t>
            </a:r>
            <a:r>
              <a:rPr lang="zh-CN" altLang="en-US" sz="1400">
                <a:solidFill>
                  <a:schemeClr val="accent6"/>
                </a:solidFill>
              </a:rPr>
              <a:t>根</a:t>
            </a:r>
            <a:r>
              <a:rPr lang="zh-CN" altLang="en-US" sz="1400"/>
              <a:t>：通过密码学计算出的值，用于检验交易的真实性，一致性。</a:t>
            </a:r>
            <a:endParaRPr lang="zh-CN" altLang="en-US" sz="1400"/>
          </a:p>
        </p:txBody>
      </p:sp>
      <p:cxnSp>
        <p:nvCxnSpPr>
          <p:cNvPr id="25" name="直接箭头连接符 24"/>
          <p:cNvCxnSpPr/>
          <p:nvPr/>
        </p:nvCxnSpPr>
        <p:spPr>
          <a:xfrm>
            <a:off x="1771650" y="1857375"/>
            <a:ext cx="542925" cy="314325"/>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8" idx="3"/>
          </p:cNvCxnSpPr>
          <p:nvPr/>
        </p:nvCxnSpPr>
        <p:spPr>
          <a:xfrm flipH="1">
            <a:off x="8391525" y="2279015"/>
            <a:ext cx="779145" cy="51181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H="1" flipV="1">
            <a:off x="8172450" y="3124200"/>
            <a:ext cx="1019175" cy="485775"/>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flipV="1">
            <a:off x="7924800" y="3829050"/>
            <a:ext cx="1838325" cy="182880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400175" y="3609975"/>
            <a:ext cx="1162050" cy="175260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pic>
        <p:nvPicPr>
          <p:cNvPr id="30" name="图片 29" descr="J84`I@2ZF%$(]6X2[`[(KRY"/>
          <p:cNvPicPr>
            <a:picLocks noChangeAspect="1"/>
          </p:cNvPicPr>
          <p:nvPr/>
        </p:nvPicPr>
        <p:blipFill>
          <a:blip r:embed="rId1"/>
          <a:stretch>
            <a:fillRect/>
          </a:stretch>
        </p:blipFill>
        <p:spPr>
          <a:xfrm>
            <a:off x="9902825" y="159385"/>
            <a:ext cx="2162175" cy="695325"/>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horizontal)">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blinds(horizontal)">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linds(horizontal)">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原理</a:t>
            </a:r>
            <a:endParaRPr dirty="0"/>
          </a:p>
        </p:txBody>
      </p:sp>
      <p:sp>
        <p:nvSpPr>
          <p:cNvPr id="3" name="内容占位符 2"/>
          <p:cNvSpPr>
            <a:spLocks noGrp="1"/>
          </p:cNvSpPr>
          <p:nvPr>
            <p:ph idx="1"/>
          </p:nvPr>
        </p:nvSpPr>
        <p:spPr>
          <a:xfrm>
            <a:off x="608400" y="1490400"/>
            <a:ext cx="10969200" cy="4759200"/>
          </a:xfrm>
        </p:spPr>
        <p:txBody>
          <a:bodyPr>
            <a:normAutofit/>
          </a:bodyPr>
          <a:lstStyle/>
          <a:p>
            <a:pPr marL="0" indent="0">
              <a:buNone/>
            </a:pPr>
            <a:r>
              <a:rPr lang="en-US" altLang="zh-CN" sz="2000" b="1" dirty="0">
                <a:solidFill>
                  <a:schemeClr val="tx1"/>
                </a:solidFill>
              </a:rPr>
              <a:t>——</a:t>
            </a:r>
            <a:r>
              <a:rPr lang="en-US" altLang="zh-CN" sz="2400" b="1" dirty="0">
                <a:solidFill>
                  <a:schemeClr val="tx1"/>
                </a:solidFill>
              </a:rPr>
              <a:t>Merkle</a:t>
            </a:r>
            <a:r>
              <a:rPr sz="2400" b="1" dirty="0">
                <a:solidFill>
                  <a:schemeClr val="tx1"/>
                </a:solidFill>
              </a:rPr>
              <a:t>树</a:t>
            </a:r>
            <a:endParaRPr sz="2000" b="1" dirty="0">
              <a:solidFill>
                <a:schemeClr val="tx1"/>
              </a:solidFill>
            </a:endParaRPr>
          </a:p>
        </p:txBody>
      </p:sp>
      <p:pic>
        <p:nvPicPr>
          <p:cNvPr id="6" name="图片 5"/>
          <p:cNvPicPr>
            <a:picLocks noChangeAspect="1"/>
          </p:cNvPicPr>
          <p:nvPr/>
        </p:nvPicPr>
        <p:blipFill>
          <a:blip r:embed="rId1"/>
          <a:stretch>
            <a:fillRect/>
          </a:stretch>
        </p:blipFill>
        <p:spPr>
          <a:xfrm>
            <a:off x="5324475" y="1767205"/>
            <a:ext cx="6362700" cy="3685540"/>
          </a:xfrm>
          <a:prstGeom prst="rect">
            <a:avLst/>
          </a:prstGeom>
        </p:spPr>
      </p:pic>
      <p:sp>
        <p:nvSpPr>
          <p:cNvPr id="7" name="文本框 6"/>
          <p:cNvSpPr txBox="1"/>
          <p:nvPr/>
        </p:nvSpPr>
        <p:spPr>
          <a:xfrm>
            <a:off x="715010" y="2040890"/>
            <a:ext cx="4389755" cy="2584450"/>
          </a:xfrm>
          <a:prstGeom prst="rect">
            <a:avLst/>
          </a:prstGeom>
          <a:noFill/>
        </p:spPr>
        <p:txBody>
          <a:bodyPr wrap="square" rtlCol="0">
            <a:spAutoFit/>
          </a:bodyPr>
          <a:lstStyle/>
          <a:p>
            <a:r>
              <a:rPr lang="en-US" altLang="zh-CN" dirty="0"/>
              <a:t>  </a:t>
            </a:r>
            <a:r>
              <a:rPr lang="zh-CN" altLang="en-US" b="1" dirty="0"/>
              <a:t>概念</a:t>
            </a:r>
            <a:r>
              <a:rPr lang="zh-CN" altLang="en-US" dirty="0"/>
              <a:t>：Merkle哈希树是一类基于哈希值的二叉树或多叉树，其叶子节点上的值通常为数据块的哈希值，而非叶子节点上的值，是将该节点的所有子节点的组合结果的哈希值。 </a:t>
            </a:r>
            <a:endParaRPr lang="zh-CN" altLang="en-US" dirty="0"/>
          </a:p>
          <a:p>
            <a:r>
              <a:rPr lang="zh-CN" altLang="en-US" dirty="0"/>
              <a:t>  Merkle树一般用来进行完整性验证处理。在处理完整性验证的应用场景中，Merkle树会大大减少数据的传输量及计算的复杂度。</a:t>
            </a:r>
            <a:endParaRPr lang="zh-CN" altLang="en-US" dirty="0"/>
          </a:p>
        </p:txBody>
      </p:sp>
      <p:sp>
        <p:nvSpPr>
          <p:cNvPr id="8" name="文本框 7"/>
          <p:cNvSpPr txBox="1"/>
          <p:nvPr/>
        </p:nvSpPr>
        <p:spPr>
          <a:xfrm>
            <a:off x="5756695" y="725779"/>
            <a:ext cx="5115560" cy="922020"/>
          </a:xfrm>
          <a:prstGeom prst="rect">
            <a:avLst/>
          </a:prstGeom>
          <a:noFill/>
          <a:ln w="28575" cmpd="sng">
            <a:solidFill>
              <a:schemeClr val="accent1">
                <a:shade val="50000"/>
              </a:schemeClr>
            </a:solidFill>
            <a:prstDash val="solid"/>
          </a:ln>
        </p:spPr>
        <p:txBody>
          <a:bodyPr wrap="square" rtlCol="0">
            <a:spAutoFit/>
          </a:bodyPr>
          <a:lstStyle/>
          <a:p>
            <a:r>
              <a:rPr lang="zh-CN" altLang="en-US" dirty="0">
                <a:solidFill>
                  <a:srgbClr val="FF0000"/>
                </a:solidFill>
              </a:rPr>
              <a:t>完整性验证</a:t>
            </a:r>
            <a:r>
              <a:rPr lang="zh-CN" altLang="en-US" dirty="0"/>
              <a:t>：为验证传输数据的完整性，只需验证</a:t>
            </a:r>
            <a:r>
              <a:rPr lang="en-US" altLang="zh-CN" dirty="0"/>
              <a:t>Merkle</a:t>
            </a:r>
            <a:r>
              <a:rPr lang="zh-CN" altLang="en-US" dirty="0"/>
              <a:t>树的根节点是否一致，一旦数据发生改变，根节点的哈希值将完全改变。</a:t>
            </a:r>
            <a:endParaRPr lang="zh-CN" altLang="en-US" dirty="0"/>
          </a:p>
        </p:txBody>
      </p:sp>
      <p:sp>
        <p:nvSpPr>
          <p:cNvPr id="9" name="文本框 8"/>
          <p:cNvSpPr txBox="1"/>
          <p:nvPr/>
        </p:nvSpPr>
        <p:spPr>
          <a:xfrm>
            <a:off x="6419850" y="5781675"/>
            <a:ext cx="4819650" cy="922020"/>
          </a:xfrm>
          <a:prstGeom prst="rect">
            <a:avLst/>
          </a:prstGeom>
          <a:noFill/>
          <a:ln w="28575" cmpd="dbl">
            <a:solidFill>
              <a:schemeClr val="accent1">
                <a:shade val="50000"/>
              </a:schemeClr>
            </a:solidFill>
            <a:prstDash val="solid"/>
          </a:ln>
        </p:spPr>
        <p:txBody>
          <a:bodyPr wrap="square" rtlCol="0">
            <a:spAutoFit/>
          </a:bodyPr>
          <a:lstStyle/>
          <a:p>
            <a:r>
              <a:rPr lang="zh-CN" altLang="en-US"/>
              <a:t>若</a:t>
            </a:r>
            <a:r>
              <a:rPr lang="en-US" altLang="zh-CN"/>
              <a:t>L3</a:t>
            </a:r>
            <a:r>
              <a:rPr lang="zh-CN" altLang="en-US"/>
              <a:t>数据被篡改，</a:t>
            </a:r>
            <a:r>
              <a:rPr lang="en-US" altLang="zh-CN"/>
              <a:t>Merkle</a:t>
            </a:r>
            <a:r>
              <a:rPr lang="zh-CN" altLang="en-US"/>
              <a:t>树可轻松定位（因为</a:t>
            </a:r>
            <a:r>
              <a:rPr lang="en-US" altLang="zh-CN"/>
              <a:t>Hash1</a:t>
            </a:r>
            <a:r>
              <a:rPr lang="zh-CN" altLang="en-US"/>
              <a:t>和</a:t>
            </a:r>
            <a:r>
              <a:rPr lang="en-US" altLang="zh-CN"/>
              <a:t>Hash1-0</a:t>
            </a:r>
            <a:r>
              <a:rPr lang="zh-CN" altLang="en-US"/>
              <a:t>都发生了变化，且定位时间复杂度仅为</a:t>
            </a:r>
            <a:r>
              <a:rPr lang="en-US" altLang="zh-CN"/>
              <a:t>O</a:t>
            </a:r>
            <a:r>
              <a:rPr lang="zh-CN" altLang="en-US"/>
              <a:t>（</a:t>
            </a:r>
            <a:r>
              <a:rPr lang="en-US" altLang="zh-CN"/>
              <a:t>log</a:t>
            </a:r>
            <a:r>
              <a:rPr lang="zh-CN" altLang="en-US"/>
              <a:t>（</a:t>
            </a:r>
            <a:r>
              <a:rPr lang="en-US" altLang="zh-CN"/>
              <a:t>n))</a:t>
            </a:r>
            <a:endParaRPr lang="en-US" altLang="zh-CN"/>
          </a:p>
        </p:txBody>
      </p:sp>
      <p:sp>
        <p:nvSpPr>
          <p:cNvPr id="10" name="文本框 9"/>
          <p:cNvSpPr txBox="1"/>
          <p:nvPr/>
        </p:nvSpPr>
        <p:spPr>
          <a:xfrm>
            <a:off x="504825" y="5452745"/>
            <a:ext cx="4819650" cy="1198880"/>
          </a:xfrm>
          <a:prstGeom prst="rect">
            <a:avLst/>
          </a:prstGeom>
          <a:noFill/>
          <a:ln w="28575" cmpd="dbl">
            <a:solidFill>
              <a:schemeClr val="accent1">
                <a:shade val="50000"/>
              </a:schemeClr>
            </a:solidFill>
            <a:prstDash val="solid"/>
          </a:ln>
        </p:spPr>
        <p:txBody>
          <a:bodyPr wrap="square" rtlCol="0">
            <a:spAutoFit/>
          </a:bodyPr>
          <a:lstStyle/>
          <a:p>
            <a:r>
              <a:rPr lang="zh-CN" altLang="en-US">
                <a:solidFill>
                  <a:srgbClr val="FF0000"/>
                </a:solidFill>
              </a:rPr>
              <a:t>验证某条交易是否存在</a:t>
            </a:r>
            <a:r>
              <a:rPr lang="zh-CN" altLang="en-US"/>
              <a:t>：若要验证数据块是否在区块内，如验证</a:t>
            </a:r>
            <a:r>
              <a:rPr lang="en-US" altLang="zh-CN"/>
              <a:t>L1</a:t>
            </a:r>
            <a:r>
              <a:rPr lang="zh-CN" altLang="en-US"/>
              <a:t>数据，除了</a:t>
            </a:r>
            <a:r>
              <a:rPr lang="en-US" altLang="zh-CN"/>
              <a:t>Merkle</a:t>
            </a:r>
            <a:r>
              <a:rPr lang="zh-CN" altLang="en-US"/>
              <a:t>树根外仅需知道</a:t>
            </a:r>
            <a:r>
              <a:rPr lang="en-US" altLang="zh-CN"/>
              <a:t>Hash0-1</a:t>
            </a:r>
            <a:r>
              <a:rPr lang="zh-CN" altLang="en-US"/>
              <a:t>和</a:t>
            </a:r>
            <a:r>
              <a:rPr lang="en-US" altLang="zh-CN"/>
              <a:t>Hash1</a:t>
            </a:r>
            <a:r>
              <a:rPr lang="zh-CN" altLang="en-US"/>
              <a:t>，便可通过哈希计算验证交易是否包含在区块中。</a:t>
            </a:r>
            <a:endParaRPr lang="zh-CN" altLang="en-US"/>
          </a:p>
        </p:txBody>
      </p:sp>
      <p:cxnSp>
        <p:nvCxnSpPr>
          <p:cNvPr id="11" name="直接箭头连接符 10"/>
          <p:cNvCxnSpPr>
            <a:stCxn id="10" idx="3"/>
          </p:cNvCxnSpPr>
          <p:nvPr/>
        </p:nvCxnSpPr>
        <p:spPr>
          <a:xfrm flipV="1">
            <a:off x="5324475" y="5210175"/>
            <a:ext cx="704850" cy="84201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9" idx="0"/>
          </p:cNvCxnSpPr>
          <p:nvPr/>
        </p:nvCxnSpPr>
        <p:spPr>
          <a:xfrm flipV="1">
            <a:off x="8829675" y="5229225"/>
            <a:ext cx="0" cy="55245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p:nvPr/>
        </p:nvCxnSpPr>
        <p:spPr>
          <a:xfrm>
            <a:off x="8141970" y="1642930"/>
            <a:ext cx="1" cy="323665"/>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3" name="图片 12" descr="J84`I@2ZF%$(]6X2[`[(KRY"/>
          <p:cNvPicPr>
            <a:picLocks noChangeAspect="1"/>
          </p:cNvPicPr>
          <p:nvPr/>
        </p:nvPicPr>
        <p:blipFill>
          <a:blip r:embed="rId2"/>
          <a:stretch>
            <a:fillRect/>
          </a:stretch>
        </p:blipFill>
        <p:spPr>
          <a:xfrm>
            <a:off x="9945957" y="96273"/>
            <a:ext cx="2162175" cy="695325"/>
          </a:xfrm>
          <a:prstGeom prst="rect">
            <a:avLst/>
          </a:prstGeom>
        </p:spPr>
      </p:pic>
      <p:sp>
        <p:nvSpPr>
          <p:cNvPr id="5" name="日期占位符 4"/>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bldLvl="0" animBg="1"/>
      <p:bldP spid="10"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原理</a:t>
            </a:r>
            <a:r>
              <a:rPr lang="en-US" altLang="zh-CN" dirty="0"/>
              <a:t>——</a:t>
            </a:r>
            <a:r>
              <a:rPr lang="zh-CN" altLang="en-US" sz="3200" dirty="0"/>
              <a:t>分布式系统</a:t>
            </a:r>
            <a:endParaRPr dirty="0"/>
          </a:p>
        </p:txBody>
      </p:sp>
      <p:sp>
        <p:nvSpPr>
          <p:cNvPr id="3" name="内容占位符 2"/>
          <p:cNvSpPr>
            <a:spLocks noGrp="1"/>
          </p:cNvSpPr>
          <p:nvPr>
            <p:ph idx="1"/>
          </p:nvPr>
        </p:nvSpPr>
        <p:spPr>
          <a:xfrm>
            <a:off x="1130524" y="1591198"/>
            <a:ext cx="9743664" cy="4721155"/>
          </a:xfrm>
        </p:spPr>
        <p:txBody>
          <a:bodyPr>
            <a:normAutofit/>
          </a:bodyPr>
          <a:lstStyle/>
          <a:p>
            <a:r>
              <a:rPr lang="zh-CN" altLang="en-US" b="1" dirty="0">
                <a:solidFill>
                  <a:schemeClr val="tx1"/>
                </a:solidFill>
              </a:rPr>
              <a:t>概念</a:t>
            </a:r>
            <a:r>
              <a:rPr lang="zh-CN" altLang="en-US" dirty="0">
                <a:solidFill>
                  <a:schemeClr val="tx1"/>
                </a:solidFill>
              </a:rPr>
              <a:t>：在一个分布式系统中，一组独立的计算机展现给用户的是一个统一的整体，就好像是一个系统似的。系统拥有多种通用的物理和逻辑资源，可以动态的分配任务，分散的物理和逻辑资源通过计算机网络实现信息交换。在分布式系统中，一致性(Consistency，早期也叫 Agreement)是指对于系统中的多个服务节点，给定一系列操作，在协议（往往通过某种共识算法）保障下，试图使得它们对处理结果达成某种程度的一致。</a:t>
            </a:r>
            <a:endParaRPr lang="zh-CN" altLang="en-US" dirty="0">
              <a:solidFill>
                <a:schemeClr val="tx1"/>
              </a:solidFill>
            </a:endParaRPr>
          </a:p>
          <a:p>
            <a:r>
              <a:rPr dirty="0">
                <a:solidFill>
                  <a:schemeClr val="tx1"/>
                </a:solidFill>
              </a:rPr>
              <a:t>在区块链中，利用区块链构造基于互联网的去中心化账本，需要解决的首要问题是如何实现不同的账本节点上的账本数据的一致性和正确性。常见的区块链共识算法有</a:t>
            </a:r>
            <a:r>
              <a:rPr dirty="0">
                <a:solidFill>
                  <a:schemeClr val="tx1"/>
                </a:solidFill>
                <a:sym typeface="+mn-ea"/>
              </a:rPr>
              <a:t>实用拜占庭容错算法（</a:t>
            </a:r>
            <a:r>
              <a:rPr dirty="0">
                <a:solidFill>
                  <a:schemeClr val="tx1"/>
                </a:solidFill>
              </a:rPr>
              <a:t>PBFT：Practical Byzantine Fault Tolerance），</a:t>
            </a:r>
            <a:r>
              <a:rPr dirty="0">
                <a:solidFill>
                  <a:schemeClr val="tx1"/>
                </a:solidFill>
                <a:sym typeface="+mn-ea"/>
              </a:rPr>
              <a:t>工作证明（</a:t>
            </a:r>
            <a:r>
              <a:rPr lang="en-US" dirty="0" err="1">
                <a:solidFill>
                  <a:schemeClr val="tx1"/>
                </a:solidFill>
              </a:rPr>
              <a:t>PoW</a:t>
            </a:r>
            <a:r>
              <a:rPr dirty="0">
                <a:solidFill>
                  <a:schemeClr val="tx1"/>
                </a:solidFill>
              </a:rPr>
              <a:t>：Proof of Work），</a:t>
            </a:r>
            <a:r>
              <a:rPr dirty="0">
                <a:solidFill>
                  <a:schemeClr val="tx1"/>
                </a:solidFill>
                <a:sym typeface="+mn-ea"/>
              </a:rPr>
              <a:t>股权证明（</a:t>
            </a:r>
            <a:r>
              <a:rPr lang="en-US" dirty="0" err="1">
                <a:solidFill>
                  <a:schemeClr val="tx1"/>
                </a:solidFill>
              </a:rPr>
              <a:t>PoS</a:t>
            </a:r>
            <a:r>
              <a:rPr dirty="0">
                <a:solidFill>
                  <a:schemeClr val="tx1"/>
                </a:solidFill>
              </a:rPr>
              <a:t>：Proof of Stake）等。</a:t>
            </a:r>
            <a:endParaRPr dirty="0">
              <a:solidFill>
                <a:schemeClr val="tx1"/>
              </a:solidFill>
            </a:endParaRPr>
          </a:p>
        </p:txBody>
      </p:sp>
      <p:pic>
        <p:nvPicPr>
          <p:cNvPr id="4" name="图片 3" descr="J84`I@2ZF%$(]6X2[`[(KRY"/>
          <p:cNvPicPr>
            <a:picLocks noChangeAspect="1"/>
          </p:cNvPicPr>
          <p:nvPr/>
        </p:nvPicPr>
        <p:blipFill>
          <a:blip r:embed="rId1"/>
          <a:stretch>
            <a:fillRect/>
          </a:stretch>
        </p:blipFill>
        <p:spPr>
          <a:xfrm>
            <a:off x="9902825" y="168011"/>
            <a:ext cx="2162175" cy="695325"/>
          </a:xfrm>
          <a:prstGeom prst="rect">
            <a:avLst/>
          </a:prstGeom>
        </p:spPr>
      </p:pic>
      <p:sp>
        <p:nvSpPr>
          <p:cNvPr id="5" name="日期占位符 4"/>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0800000" flipH="1">
            <a:off x="713707" y="1885393"/>
            <a:ext cx="3276600" cy="3224192"/>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任意多边形 4"/>
          <p:cNvSpPr/>
          <p:nvPr/>
        </p:nvSpPr>
        <p:spPr>
          <a:xfrm rot="10800000" flipH="1">
            <a:off x="1744251" y="3568505"/>
            <a:ext cx="1215513" cy="1196071"/>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blipFill dpi="0" rotWithShape="0">
            <a:blip r:embed="rId1" cstate="print">
              <a:extLst>
                <a:ext uri="{28A0092B-C50C-407E-A947-70E740481C1C}">
                  <a14:useLocalDpi xmlns:a14="http://schemas.microsoft.com/office/drawing/2010/main" val="0"/>
                </a:ext>
              </a:extLst>
            </a:blip>
            <a:srcRect/>
            <a:stretch>
              <a:fillRect/>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595575" y="2592469"/>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dirty="0">
                <a:solidFill>
                  <a:schemeClr val="bg1"/>
                </a:solidFill>
                <a:cs typeface="+mn-ea"/>
                <a:sym typeface="+mn-lt"/>
              </a:rPr>
              <a:t>CONTENT</a:t>
            </a:r>
            <a:endParaRPr lang="zh-CN" altLang="en-US" sz="4000" dirty="0">
              <a:solidFill>
                <a:schemeClr val="bg1"/>
              </a:solidFill>
              <a:cs typeface="+mn-ea"/>
              <a:sym typeface="+mn-lt"/>
            </a:endParaRPr>
          </a:p>
        </p:txBody>
      </p:sp>
      <p:sp>
        <p:nvSpPr>
          <p:cNvPr id="9" name="文本框 3"/>
          <p:cNvSpPr txBox="1"/>
          <p:nvPr/>
        </p:nvSpPr>
        <p:spPr>
          <a:xfrm>
            <a:off x="6794562" y="1942204"/>
            <a:ext cx="2814266" cy="584775"/>
          </a:xfrm>
          <a:prstGeom prst="rect">
            <a:avLst/>
          </a:prstGeom>
          <a:noFill/>
        </p:spPr>
        <p:txBody>
          <a:bodyPr wrap="square" rtlCol="0">
            <a:spAutoFit/>
          </a:bodyPr>
          <a:lstStyle/>
          <a:p>
            <a:pPr algn="ctr">
              <a:buClrTx/>
              <a:buSzTx/>
              <a:buFontTx/>
            </a:pPr>
            <a:r>
              <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rPr>
              <a:t>区块链简介</a:t>
            </a:r>
            <a:endPar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endParaRPr>
          </a:p>
        </p:txBody>
      </p:sp>
      <p:pic>
        <p:nvPicPr>
          <p:cNvPr id="17" name="图片 16" descr="J84`I@2ZF%$(]6X2[`[(KRY"/>
          <p:cNvPicPr>
            <a:picLocks noChangeAspect="1"/>
          </p:cNvPicPr>
          <p:nvPr/>
        </p:nvPicPr>
        <p:blipFill>
          <a:blip r:embed="rId2"/>
          <a:stretch>
            <a:fillRect/>
          </a:stretch>
        </p:blipFill>
        <p:spPr>
          <a:xfrm>
            <a:off x="9902825" y="159385"/>
            <a:ext cx="2162175" cy="695325"/>
          </a:xfrm>
          <a:prstGeom prst="rect">
            <a:avLst/>
          </a:prstGeom>
        </p:spPr>
      </p:pic>
      <p:sp>
        <p:nvSpPr>
          <p:cNvPr id="7" name="文本框 6"/>
          <p:cNvSpPr txBox="1"/>
          <p:nvPr/>
        </p:nvSpPr>
        <p:spPr>
          <a:xfrm>
            <a:off x="3895550" y="1885393"/>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b="1" dirty="0">
                <a:solidFill>
                  <a:srgbClr val="0070C0"/>
                </a:solidFill>
                <a:effectLst>
                  <a:outerShdw blurRad="50800" dist="38100" dir="8100000" algn="tr" rotWithShape="0">
                    <a:prstClr val="black">
                      <a:alpha val="40000"/>
                    </a:prstClr>
                  </a:outerShdw>
                </a:effectLst>
                <a:cs typeface="+mn-ea"/>
                <a:sym typeface="+mn-lt"/>
              </a:rPr>
              <a:t>PART 01</a:t>
            </a:r>
            <a:endParaRPr lang="zh-CN" altLang="en-US" sz="4000" b="1" dirty="0">
              <a:solidFill>
                <a:srgbClr val="0070C0"/>
              </a:solidFill>
              <a:effectLst>
                <a:outerShdw blurRad="50800" dist="38100" dir="8100000" algn="tr" rotWithShape="0">
                  <a:prstClr val="black">
                    <a:alpha val="40000"/>
                  </a:prstClr>
                </a:outerShdw>
              </a:effectLst>
              <a:cs typeface="+mn-ea"/>
              <a:sym typeface="+mn-lt"/>
            </a:endParaRPr>
          </a:p>
        </p:txBody>
      </p:sp>
      <p:sp>
        <p:nvSpPr>
          <p:cNvPr id="8" name="文本框 7"/>
          <p:cNvSpPr txBox="1"/>
          <p:nvPr/>
        </p:nvSpPr>
        <p:spPr>
          <a:xfrm>
            <a:off x="3895550" y="2660289"/>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b="1" dirty="0">
                <a:solidFill>
                  <a:srgbClr val="0070C0"/>
                </a:solidFill>
                <a:effectLst>
                  <a:outerShdw blurRad="50800" dist="38100" dir="8100000" algn="tr" rotWithShape="0">
                    <a:prstClr val="black">
                      <a:alpha val="40000"/>
                    </a:prstClr>
                  </a:outerShdw>
                </a:effectLst>
                <a:cs typeface="+mn-ea"/>
                <a:sym typeface="+mn-lt"/>
              </a:rPr>
              <a:t>PART 02</a:t>
            </a:r>
            <a:endParaRPr lang="zh-CN" altLang="en-US" sz="4000" b="1" dirty="0">
              <a:solidFill>
                <a:srgbClr val="0070C0"/>
              </a:solidFill>
              <a:effectLst>
                <a:outerShdw blurRad="50800" dist="38100" dir="8100000" algn="tr" rotWithShape="0">
                  <a:prstClr val="black">
                    <a:alpha val="40000"/>
                  </a:prstClr>
                </a:outerShdw>
              </a:effectLst>
              <a:cs typeface="+mn-ea"/>
              <a:sym typeface="+mn-lt"/>
            </a:endParaRPr>
          </a:p>
        </p:txBody>
      </p:sp>
      <p:sp>
        <p:nvSpPr>
          <p:cNvPr id="10" name="文本框 9"/>
          <p:cNvSpPr txBox="1"/>
          <p:nvPr/>
        </p:nvSpPr>
        <p:spPr>
          <a:xfrm>
            <a:off x="3895550" y="3500016"/>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b="1" dirty="0">
                <a:solidFill>
                  <a:srgbClr val="0070C0"/>
                </a:solidFill>
                <a:effectLst>
                  <a:outerShdw blurRad="50800" dist="38100" dir="8100000" algn="tr" rotWithShape="0">
                    <a:prstClr val="black">
                      <a:alpha val="40000"/>
                    </a:prstClr>
                  </a:outerShdw>
                </a:effectLst>
                <a:cs typeface="+mn-ea"/>
                <a:sym typeface="+mn-lt"/>
              </a:rPr>
              <a:t>PART 03</a:t>
            </a:r>
            <a:endParaRPr lang="zh-CN" altLang="en-US" sz="4000" b="1" dirty="0">
              <a:solidFill>
                <a:srgbClr val="0070C0"/>
              </a:solidFill>
              <a:effectLst>
                <a:outerShdw blurRad="50800" dist="38100" dir="8100000" algn="tr" rotWithShape="0">
                  <a:prstClr val="black">
                    <a:alpha val="40000"/>
                  </a:prstClr>
                </a:outerShdw>
              </a:effectLst>
              <a:cs typeface="+mn-ea"/>
              <a:sym typeface="+mn-lt"/>
            </a:endParaRPr>
          </a:p>
        </p:txBody>
      </p:sp>
      <p:sp>
        <p:nvSpPr>
          <p:cNvPr id="12" name="文本框 11"/>
          <p:cNvSpPr txBox="1"/>
          <p:nvPr/>
        </p:nvSpPr>
        <p:spPr>
          <a:xfrm>
            <a:off x="3895550" y="4334341"/>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b="1" dirty="0">
                <a:solidFill>
                  <a:srgbClr val="0070C0"/>
                </a:solidFill>
                <a:effectLst>
                  <a:outerShdw blurRad="50800" dist="38100" dir="8100000" algn="tr" rotWithShape="0">
                    <a:prstClr val="black">
                      <a:alpha val="40000"/>
                    </a:prstClr>
                  </a:outerShdw>
                </a:effectLst>
                <a:cs typeface="+mn-ea"/>
                <a:sym typeface="+mn-lt"/>
              </a:rPr>
              <a:t>PART 04</a:t>
            </a:r>
            <a:endParaRPr lang="zh-CN" altLang="en-US" sz="4000" b="1" dirty="0">
              <a:solidFill>
                <a:srgbClr val="0070C0"/>
              </a:solidFill>
              <a:effectLst>
                <a:outerShdw blurRad="50800" dist="38100" dir="8100000" algn="tr" rotWithShape="0">
                  <a:prstClr val="black">
                    <a:alpha val="40000"/>
                  </a:prstClr>
                </a:outerShdw>
              </a:effectLst>
              <a:cs typeface="+mn-ea"/>
              <a:sym typeface="+mn-lt"/>
            </a:endParaRPr>
          </a:p>
        </p:txBody>
      </p:sp>
      <p:sp>
        <p:nvSpPr>
          <p:cNvPr id="13" name="文本框 3"/>
          <p:cNvSpPr txBox="1"/>
          <p:nvPr/>
        </p:nvSpPr>
        <p:spPr>
          <a:xfrm>
            <a:off x="6965566" y="2654549"/>
            <a:ext cx="3378442" cy="584775"/>
          </a:xfrm>
          <a:prstGeom prst="rect">
            <a:avLst/>
          </a:prstGeom>
          <a:noFill/>
        </p:spPr>
        <p:txBody>
          <a:bodyPr wrap="square" rtlCol="0">
            <a:spAutoFit/>
          </a:bodyPr>
          <a:lstStyle/>
          <a:p>
            <a:pPr algn="ctr">
              <a:buClrTx/>
              <a:buSzTx/>
              <a:buFontTx/>
            </a:pPr>
            <a:r>
              <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rPr>
              <a:t>区块链</a:t>
            </a:r>
            <a:r>
              <a:rPr lang="zh-CN" altLang="en-US" sz="3200" b="1" spc="300" dirty="0">
                <a:solidFill>
                  <a:schemeClr val="tx1">
                    <a:lumMod val="75000"/>
                    <a:lumOff val="25000"/>
                  </a:schemeClr>
                </a:solidFill>
                <a:latin typeface="Arial" panose="020B0604020202020204" pitchFamily="34" charset="0"/>
                <a:ea typeface="微软雅黑" panose="020B0503020204020204" pitchFamily="34" charset="-122"/>
                <a:cs typeface="+mj-cs"/>
              </a:rPr>
              <a:t>技术详解</a:t>
            </a:r>
            <a:endPar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endParaRPr>
          </a:p>
        </p:txBody>
      </p:sp>
      <p:sp>
        <p:nvSpPr>
          <p:cNvPr id="14" name="文本框 3"/>
          <p:cNvSpPr txBox="1"/>
          <p:nvPr/>
        </p:nvSpPr>
        <p:spPr>
          <a:xfrm>
            <a:off x="6794562" y="3490957"/>
            <a:ext cx="3779305" cy="584775"/>
          </a:xfrm>
          <a:prstGeom prst="rect">
            <a:avLst/>
          </a:prstGeom>
          <a:noFill/>
        </p:spPr>
        <p:txBody>
          <a:bodyPr wrap="square" rtlCol="0">
            <a:spAutoFit/>
          </a:bodyPr>
          <a:lstStyle/>
          <a:p>
            <a:pPr algn="ctr">
              <a:buClrTx/>
              <a:buSzTx/>
              <a:buFontTx/>
            </a:pPr>
            <a:r>
              <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rPr>
              <a:t>区块链驱动金融</a:t>
            </a:r>
            <a:endPar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endParaRPr>
          </a:p>
        </p:txBody>
      </p:sp>
      <p:sp>
        <p:nvSpPr>
          <p:cNvPr id="15" name="文本框 3"/>
          <p:cNvSpPr txBox="1"/>
          <p:nvPr/>
        </p:nvSpPr>
        <p:spPr>
          <a:xfrm>
            <a:off x="6965566" y="4326818"/>
            <a:ext cx="4800623" cy="584775"/>
          </a:xfrm>
          <a:prstGeom prst="rect">
            <a:avLst/>
          </a:prstGeom>
          <a:noFill/>
        </p:spPr>
        <p:txBody>
          <a:bodyPr wrap="square" rtlCol="0">
            <a:spAutoFit/>
          </a:bodyPr>
          <a:lstStyle/>
          <a:p>
            <a:pPr algn="ctr">
              <a:buClrTx/>
              <a:buSzTx/>
              <a:buFontTx/>
            </a:pPr>
            <a:r>
              <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rPr>
              <a:t>区块链金融面临的挑战</a:t>
            </a:r>
            <a:endParaRPr lang="zh-CN" altLang="en-US" sz="3200" b="1" spc="300" dirty="0">
              <a:solidFill>
                <a:schemeClr val="tx1">
                  <a:lumMod val="75000"/>
                  <a:lumOff val="25000"/>
                </a:schemeClr>
              </a:solidFill>
              <a:uFillTx/>
              <a:latin typeface="Arial" panose="020B0604020202020204" pitchFamily="34" charset="0"/>
              <a:ea typeface="微软雅黑" panose="020B0503020204020204" pitchFamily="34" charset="-122"/>
              <a:cs typeface="+mj-cs"/>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400" y="602050"/>
            <a:ext cx="10969200" cy="705600"/>
          </a:xfrm>
        </p:spPr>
        <p:txBody>
          <a:bodyPr/>
          <a:p>
            <a:r>
              <a:rPr lang="zh-CN" altLang="en-US"/>
              <a:t>区块链技术原理</a:t>
            </a:r>
            <a:r>
              <a:rPr lang="en-US" altLang="zh-CN"/>
              <a:t>——</a:t>
            </a:r>
            <a:r>
              <a:t>共识机制</a:t>
            </a:r>
          </a:p>
        </p:txBody>
      </p:sp>
      <p:sp>
        <p:nvSpPr>
          <p:cNvPr id="3" name="内容占位符 2"/>
          <p:cNvSpPr>
            <a:spLocks noGrp="1"/>
          </p:cNvSpPr>
          <p:nvPr>
            <p:ph idx="1"/>
          </p:nvPr>
        </p:nvSpPr>
        <p:spPr/>
        <p:txBody>
          <a:bodyPr/>
          <a:p>
            <a:r>
              <a:rPr lang="zh-CN" altLang="en-US"/>
              <a:t>同步讨论</a:t>
            </a:r>
            <a:endParaRPr lang="zh-CN" altLang="en-US"/>
          </a:p>
          <a:p>
            <a:r>
              <a:rPr lang="zh-CN" altLang="en-US"/>
              <a:t>结果达成一致</a:t>
            </a:r>
            <a:endParaRPr lang="zh-CN" altLang="en-US"/>
          </a:p>
          <a:p>
            <a:r>
              <a:rPr lang="zh-CN" altLang="en-US"/>
              <a:t>讨论去哪里吃饭</a:t>
            </a:r>
            <a:r>
              <a:rPr lang="en-US" altLang="zh-CN"/>
              <a:t>——</a:t>
            </a:r>
            <a:endParaRPr lang="en-US" altLang="zh-CN"/>
          </a:p>
          <a:p>
            <a:r>
              <a:t>有中心服务器的场景</a:t>
            </a:r>
            <a:r>
              <a:rPr lang="en-US" altLang="zh-CN"/>
              <a:t>——</a:t>
            </a:r>
            <a:r>
              <a:t>完全分布式无中心的异步通信方式</a:t>
            </a:r>
          </a:p>
          <a:p>
            <a:r>
              <a:rPr lang="en-US" altLang="zh-CN"/>
              <a:t>如何让每个节点通过一个规则将各自的数据保持一致是一个很核心的问题</a:t>
            </a:r>
            <a:endParaRPr lang="en-US" altLang="zh-CN"/>
          </a:p>
          <a:p>
            <a:r>
              <a:rPr lang="en-US" altLang="zh-CN"/>
              <a:t>通过一种机制筛选出最有代表性的</a:t>
            </a:r>
            <a:r>
              <a:t>主持</a:t>
            </a:r>
            <a:r>
              <a:rPr lang="en-US" altLang="zh-CN"/>
              <a:t>人，在共识算法中就是筛选出具有代表性的节点</a:t>
            </a:r>
            <a:endParaRPr lang="en-US" altLang="zh-CN"/>
          </a:p>
          <a:p>
            <a:endParaRPr lang="en-US" altLang="zh-CN"/>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原理</a:t>
            </a:r>
            <a:r>
              <a:rPr lang="en-US" altLang="zh-CN" dirty="0"/>
              <a:t>——</a:t>
            </a:r>
            <a:r>
              <a:rPr dirty="0"/>
              <a:t>不同游戏规则的不同共识</a:t>
            </a:r>
            <a:endParaRPr dirty="0"/>
          </a:p>
        </p:txBody>
      </p:sp>
      <p:pic>
        <p:nvPicPr>
          <p:cNvPr id="4" name="内容占位符 3"/>
          <p:cNvPicPr>
            <a:picLocks noGrp="1" noChangeAspect="1"/>
          </p:cNvPicPr>
          <p:nvPr>
            <p:ph idx="1"/>
          </p:nvPr>
        </p:nvPicPr>
        <p:blipFill>
          <a:blip r:embed="rId1"/>
          <a:stretch>
            <a:fillRect/>
          </a:stretch>
        </p:blipFill>
        <p:spPr>
          <a:xfrm>
            <a:off x="5045075" y="1594485"/>
            <a:ext cx="5640070" cy="4169410"/>
          </a:xfrm>
          <a:prstGeom prst="rect">
            <a:avLst/>
          </a:prstGeom>
        </p:spPr>
      </p:pic>
      <p:sp>
        <p:nvSpPr>
          <p:cNvPr id="5" name="文本框 4"/>
          <p:cNvSpPr txBox="1"/>
          <p:nvPr/>
        </p:nvSpPr>
        <p:spPr>
          <a:xfrm>
            <a:off x="362585" y="1411605"/>
            <a:ext cx="4428490" cy="5354320"/>
          </a:xfrm>
          <a:prstGeom prst="rect">
            <a:avLst/>
          </a:prstGeom>
          <a:noFill/>
          <a:ln w="28575" cmpd="dbl">
            <a:solidFill>
              <a:schemeClr val="accent1">
                <a:shade val="50000"/>
              </a:schemeClr>
            </a:solidFill>
            <a:prstDash val="solid"/>
          </a:ln>
        </p:spPr>
        <p:txBody>
          <a:bodyPr wrap="square" rtlCol="0">
            <a:spAutoFit/>
          </a:bodyPr>
          <a:lstStyle/>
          <a:p>
            <a:r>
              <a:rPr lang="zh-CN" altLang="en-US" b="1" dirty="0">
                <a:solidFill>
                  <a:srgbClr val="FF0000"/>
                </a:solidFill>
              </a:rPr>
              <a:t>以比特币区块链的</a:t>
            </a:r>
            <a:r>
              <a:rPr lang="en-US" altLang="zh-CN" b="1" dirty="0" err="1">
                <a:solidFill>
                  <a:srgbClr val="FF0000"/>
                </a:solidFill>
              </a:rPr>
              <a:t>PoW</a:t>
            </a:r>
            <a:r>
              <a:rPr lang="zh-CN" altLang="en-US" b="1" dirty="0">
                <a:solidFill>
                  <a:srgbClr val="FF0000"/>
                </a:solidFill>
              </a:rPr>
              <a:t>共识机制为例：</a:t>
            </a:r>
            <a:endParaRPr lang="en-US" altLang="zh-CN" b="1" dirty="0">
              <a:solidFill>
                <a:srgbClr val="FF0000"/>
              </a:solidFill>
            </a:endParaRPr>
          </a:p>
          <a:p>
            <a:r>
              <a:rPr lang="en-US" altLang="zh-CN" dirty="0"/>
              <a:t>Step1.</a:t>
            </a:r>
            <a:r>
              <a:rPr lang="zh-CN" altLang="en-US" dirty="0"/>
              <a:t>节点</a:t>
            </a:r>
            <a:r>
              <a:rPr lang="en-US" altLang="zh-CN" dirty="0"/>
              <a:t>1</a:t>
            </a:r>
            <a:r>
              <a:rPr lang="zh-CN" altLang="en-US" dirty="0"/>
              <a:t>产生新的交易，向全网广播</a:t>
            </a:r>
            <a:endParaRPr lang="zh-CN" altLang="en-US" dirty="0"/>
          </a:p>
          <a:p>
            <a:endParaRPr lang="en-US" altLang="zh-CN" dirty="0"/>
          </a:p>
          <a:p>
            <a:r>
              <a:rPr lang="en-US" altLang="zh-CN" dirty="0"/>
              <a:t>Step2.</a:t>
            </a:r>
            <a:r>
              <a:rPr lang="zh-CN" altLang="en-US" dirty="0"/>
              <a:t>每个节点收到请求，将交易纳入区块中</a:t>
            </a:r>
            <a:endParaRPr lang="zh-CN" altLang="en-US" dirty="0"/>
          </a:p>
          <a:p>
            <a:endParaRPr lang="en-US" altLang="zh-CN" dirty="0">
              <a:sym typeface="+mn-ea"/>
            </a:endParaRPr>
          </a:p>
          <a:p>
            <a:r>
              <a:rPr lang="en-US" altLang="zh-CN" dirty="0">
                <a:sym typeface="+mn-ea"/>
              </a:rPr>
              <a:t>Step3.</a:t>
            </a:r>
            <a:r>
              <a:rPr lang="zh-CN" altLang="en-US" dirty="0"/>
              <a:t> 每个节点进行</a:t>
            </a:r>
            <a:r>
              <a:rPr lang="en-US" altLang="zh-CN" dirty="0" err="1"/>
              <a:t>PoW</a:t>
            </a:r>
            <a:r>
              <a:rPr lang="zh-CN" altLang="en-US" dirty="0"/>
              <a:t>工作量证明的数学难题计算</a:t>
            </a:r>
            <a:endParaRPr lang="zh-CN" altLang="en-US" dirty="0"/>
          </a:p>
          <a:p>
            <a:endParaRPr lang="en-US" altLang="zh-CN" dirty="0">
              <a:sym typeface="+mn-ea"/>
            </a:endParaRPr>
          </a:p>
          <a:p>
            <a:r>
              <a:rPr lang="en-US" altLang="zh-CN" dirty="0">
                <a:sym typeface="+mn-ea"/>
              </a:rPr>
              <a:t>Step4.</a:t>
            </a:r>
            <a:r>
              <a:rPr lang="zh-CN" altLang="en-US" dirty="0"/>
              <a:t>节点</a:t>
            </a:r>
            <a:r>
              <a:rPr lang="en-US" altLang="zh-CN" dirty="0"/>
              <a:t>3</a:t>
            </a:r>
            <a:r>
              <a:rPr lang="zh-CN" altLang="en-US" dirty="0"/>
              <a:t>最快找到了证明问题的答案，向全网广播</a:t>
            </a:r>
            <a:endParaRPr lang="zh-CN" altLang="en-US" dirty="0"/>
          </a:p>
          <a:p>
            <a:endParaRPr lang="en-US" altLang="zh-CN" dirty="0">
              <a:sym typeface="+mn-ea"/>
            </a:endParaRPr>
          </a:p>
          <a:p>
            <a:r>
              <a:rPr lang="en-US" altLang="zh-CN" dirty="0">
                <a:sym typeface="+mn-ea"/>
              </a:rPr>
              <a:t>Step5.</a:t>
            </a:r>
            <a:r>
              <a:rPr lang="zh-CN" altLang="en-US" dirty="0">
                <a:sym typeface="+mn-ea"/>
              </a:rPr>
              <a:t>其余节点验证工作量证明答案是否正确</a:t>
            </a:r>
            <a:r>
              <a:rPr lang="zh-CN" altLang="en-US" dirty="0"/>
              <a:t>当且仅当该区块的交易是有效的且在之前中未存在的，其他节点才认同该区块的有效性。</a:t>
            </a:r>
            <a:endParaRPr lang="zh-CN" altLang="en-US" dirty="0"/>
          </a:p>
          <a:p>
            <a:endParaRPr lang="en-US" altLang="zh-CN" dirty="0">
              <a:sym typeface="+mn-ea"/>
            </a:endParaRPr>
          </a:p>
          <a:p>
            <a:r>
              <a:rPr lang="en-US" altLang="zh-CN" dirty="0">
                <a:sym typeface="+mn-ea"/>
              </a:rPr>
              <a:t>Step6.</a:t>
            </a:r>
            <a:r>
              <a:rPr lang="zh-CN" altLang="en-US" dirty="0"/>
              <a:t>接受认可该区块且在该区块的末尾制造新的区块</a:t>
            </a:r>
            <a:endParaRPr lang="zh-CN" altLang="en-US" sz="1200" dirty="0"/>
          </a:p>
        </p:txBody>
      </p:sp>
      <p:cxnSp>
        <p:nvCxnSpPr>
          <p:cNvPr id="6" name="直接箭头连接符 5"/>
          <p:cNvCxnSpPr/>
          <p:nvPr/>
        </p:nvCxnSpPr>
        <p:spPr>
          <a:xfrm>
            <a:off x="4457700" y="1861185"/>
            <a:ext cx="1133475" cy="87630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4791075" y="3356610"/>
            <a:ext cx="3657600" cy="657225"/>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 name="直接箭头连接符 2"/>
          <p:cNvCxnSpPr/>
          <p:nvPr/>
        </p:nvCxnSpPr>
        <p:spPr>
          <a:xfrm>
            <a:off x="4762500" y="4942840"/>
            <a:ext cx="2696845" cy="38354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4791710" y="5575300"/>
            <a:ext cx="1964690" cy="517525"/>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7392035" y="5967730"/>
            <a:ext cx="1830070" cy="368300"/>
          </a:xfrm>
          <a:prstGeom prst="rect">
            <a:avLst/>
          </a:prstGeom>
          <a:noFill/>
        </p:spPr>
        <p:txBody>
          <a:bodyPr wrap="square" rtlCol="0">
            <a:spAutoFit/>
          </a:bodyPr>
          <a:lstStyle/>
          <a:p>
            <a:r>
              <a:rPr lang="en-US" altLang="zh-CN" dirty="0" err="1"/>
              <a:t>PoW</a:t>
            </a:r>
            <a:r>
              <a:rPr lang="zh-CN" altLang="en-US" dirty="0"/>
              <a:t>共识流程图</a:t>
            </a:r>
            <a:endParaRPr lang="zh-CN" altLang="en-US" dirty="0"/>
          </a:p>
        </p:txBody>
      </p:sp>
      <p:cxnSp>
        <p:nvCxnSpPr>
          <p:cNvPr id="10" name="直接箭头连接符 9"/>
          <p:cNvCxnSpPr/>
          <p:nvPr/>
        </p:nvCxnSpPr>
        <p:spPr>
          <a:xfrm>
            <a:off x="4667250" y="3284855"/>
            <a:ext cx="4437380" cy="0"/>
          </a:xfrm>
          <a:prstGeom prst="straightConnector1">
            <a:avLst/>
          </a:prstGeom>
          <a:ln w="28575" cmpd="sng">
            <a:solidFill>
              <a:schemeClr val="accent1">
                <a:shade val="50000"/>
              </a:schemeClr>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1" name="图片 10" descr="J84`I@2ZF%$(]6X2[`[(KRY"/>
          <p:cNvPicPr>
            <a:picLocks noChangeAspect="1"/>
          </p:cNvPicPr>
          <p:nvPr/>
        </p:nvPicPr>
        <p:blipFill>
          <a:blip r:embed="rId2"/>
          <a:stretch>
            <a:fillRect/>
          </a:stretch>
        </p:blipFill>
        <p:spPr>
          <a:xfrm>
            <a:off x="9902825" y="159385"/>
            <a:ext cx="2162175" cy="695325"/>
          </a:xfrm>
          <a:prstGeom prst="rect">
            <a:avLst/>
          </a:prstGeom>
        </p:spPr>
      </p:pic>
      <p:sp>
        <p:nvSpPr>
          <p:cNvPr id="12" name="日期占位符 1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blinds(horizontal)">
                                      <p:cBhvr>
                                        <p:cTn id="27" dur="500"/>
                                        <p:tgtEl>
                                          <p:spTgt spid="5">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Effect transition="in" filter="blinds(horizontal)">
                                      <p:cBhvr>
                                        <p:cTn id="37" dur="500"/>
                                        <p:tgtEl>
                                          <p:spTgt spid="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Effect transition="in" filter="blinds(horizontal)">
                                      <p:cBhvr>
                                        <p:cTn id="47" dur="500"/>
                                        <p:tgtEl>
                                          <p:spTgt spid="5">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xEl>
                                              <p:pRg st="11" end="11"/>
                                            </p:txEl>
                                          </p:spTgt>
                                        </p:tgtEl>
                                        <p:attrNameLst>
                                          <p:attrName>style.visibility</p:attrName>
                                        </p:attrNameLst>
                                      </p:cBhvr>
                                      <p:to>
                                        <p:strVal val="visible"/>
                                      </p:to>
                                    </p:set>
                                    <p:animEffect transition="in" filter="blinds(horizontal)">
                                      <p:cBhvr>
                                        <p:cTn id="57" dur="500"/>
                                        <p:tgtEl>
                                          <p:spTgt spid="5">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blinds(horizontal)">
                                      <p:cBhvr>
                                        <p:cTn id="6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1"/>
          <a:stretch>
            <a:fillRect/>
          </a:stretch>
        </p:blipFill>
        <p:spPr>
          <a:xfrm>
            <a:off x="2288061" y="4909752"/>
            <a:ext cx="1618733" cy="1618733"/>
          </a:xfrm>
          <a:prstGeom prst="rect">
            <a:avLst/>
          </a:prstGeom>
        </p:spPr>
      </p:pic>
      <p:pic>
        <p:nvPicPr>
          <p:cNvPr id="12" name="Picture 11"/>
          <p:cNvPicPr>
            <a:picLocks noChangeAspect="1"/>
          </p:cNvPicPr>
          <p:nvPr/>
        </p:nvPicPr>
        <p:blipFill>
          <a:blip r:embed="rId1"/>
          <a:stretch>
            <a:fillRect/>
          </a:stretch>
        </p:blipFill>
        <p:spPr>
          <a:xfrm>
            <a:off x="2288061" y="2619633"/>
            <a:ext cx="1618733" cy="1618733"/>
          </a:xfrm>
          <a:prstGeom prst="rect">
            <a:avLst/>
          </a:prstGeom>
        </p:spPr>
      </p:pic>
      <p:pic>
        <p:nvPicPr>
          <p:cNvPr id="13" name="Picture 12"/>
          <p:cNvPicPr>
            <a:picLocks noChangeAspect="1"/>
          </p:cNvPicPr>
          <p:nvPr/>
        </p:nvPicPr>
        <p:blipFill>
          <a:blip r:embed="rId1"/>
          <a:stretch>
            <a:fillRect/>
          </a:stretch>
        </p:blipFill>
        <p:spPr>
          <a:xfrm>
            <a:off x="8962767" y="2619633"/>
            <a:ext cx="1618733" cy="1618733"/>
          </a:xfrm>
          <a:prstGeom prst="rect">
            <a:avLst/>
          </a:prstGeom>
        </p:spPr>
      </p:pic>
      <p:pic>
        <p:nvPicPr>
          <p:cNvPr id="14" name="Picture 13"/>
          <p:cNvPicPr>
            <a:picLocks noChangeAspect="1"/>
          </p:cNvPicPr>
          <p:nvPr/>
        </p:nvPicPr>
        <p:blipFill>
          <a:blip r:embed="rId1"/>
          <a:stretch>
            <a:fillRect/>
          </a:stretch>
        </p:blipFill>
        <p:spPr>
          <a:xfrm>
            <a:off x="8962767" y="4909752"/>
            <a:ext cx="1618733" cy="1618733"/>
          </a:xfrm>
          <a:prstGeom prst="rect">
            <a:avLst/>
          </a:prstGeom>
        </p:spPr>
      </p:pic>
      <p:pic>
        <p:nvPicPr>
          <p:cNvPr id="16" name="Picture 15" descr="A person wearing a costume&#10;&#10;Description automatically generated"/>
          <p:cNvPicPr>
            <a:picLocks noChangeAspect="1"/>
          </p:cNvPicPr>
          <p:nvPr/>
        </p:nvPicPr>
        <p:blipFill>
          <a:blip r:embed="rId2"/>
          <a:stretch>
            <a:fillRect/>
          </a:stretch>
        </p:blipFill>
        <p:spPr>
          <a:xfrm>
            <a:off x="5755777" y="1198603"/>
            <a:ext cx="1358005" cy="1997676"/>
          </a:xfrm>
          <a:prstGeom prst="rect">
            <a:avLst/>
          </a:prstGeom>
        </p:spPr>
      </p:pic>
      <p:pic>
        <p:nvPicPr>
          <p:cNvPr id="18" name="Picture 17"/>
          <p:cNvPicPr>
            <a:picLocks noChangeAspect="1"/>
          </p:cNvPicPr>
          <p:nvPr/>
        </p:nvPicPr>
        <p:blipFill>
          <a:blip r:embed="rId3"/>
          <a:stretch>
            <a:fillRect/>
          </a:stretch>
        </p:blipFill>
        <p:spPr>
          <a:xfrm>
            <a:off x="4690647" y="3661721"/>
            <a:ext cx="3488267" cy="2726267"/>
          </a:xfrm>
          <a:prstGeom prst="rect">
            <a:avLst/>
          </a:prstGeom>
        </p:spPr>
      </p:pic>
      <p:sp>
        <p:nvSpPr>
          <p:cNvPr id="19" name="Rounded Rectangular Callout 18"/>
          <p:cNvSpPr/>
          <p:nvPr/>
        </p:nvSpPr>
        <p:spPr>
          <a:xfrm>
            <a:off x="7842419" y="1038543"/>
            <a:ext cx="2240692" cy="630197"/>
          </a:xfrm>
          <a:prstGeom prst="wedgeRoundRectCallout">
            <a:avLst>
              <a:gd name="adj1" fmla="val -94530"/>
              <a:gd name="adj2" fmla="val 5204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r>
              <a:rPr lang="en-US" altLang="zh-CN" sz="2400" dirty="0"/>
              <a:t>!</a:t>
            </a:r>
            <a:endParaRPr lang="en-US" altLang="zh-CN" sz="2400" dirty="0"/>
          </a:p>
        </p:txBody>
      </p:sp>
      <p:sp>
        <p:nvSpPr>
          <p:cNvPr id="20" name="Rounded Rectangular Callout 19"/>
          <p:cNvSpPr/>
          <p:nvPr/>
        </p:nvSpPr>
        <p:spPr>
          <a:xfrm>
            <a:off x="9772133" y="1948248"/>
            <a:ext cx="2240692" cy="630197"/>
          </a:xfrm>
          <a:prstGeom prst="wedgeRoundRectCallout">
            <a:avLst>
              <a:gd name="adj1" fmla="val -40854"/>
              <a:gd name="adj2" fmla="val 9387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r>
              <a:rPr lang="en-US" altLang="zh-CN" sz="2400" dirty="0"/>
              <a:t>!</a:t>
            </a:r>
            <a:endParaRPr lang="en-US" altLang="zh-CN" sz="2400" dirty="0"/>
          </a:p>
        </p:txBody>
      </p:sp>
      <p:sp>
        <p:nvSpPr>
          <p:cNvPr id="21" name="Rounded Rectangular Callout 20"/>
          <p:cNvSpPr/>
          <p:nvPr/>
        </p:nvSpPr>
        <p:spPr>
          <a:xfrm>
            <a:off x="3178375" y="2035033"/>
            <a:ext cx="2240692" cy="630197"/>
          </a:xfrm>
          <a:prstGeom prst="wedgeRoundRectCallout">
            <a:avLst>
              <a:gd name="adj1" fmla="val -40854"/>
              <a:gd name="adj2" fmla="val 9387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sz="2400" dirty="0"/>
              <a:t>进攻</a:t>
            </a:r>
            <a:r>
              <a:rPr lang="en-US" sz="2400" dirty="0"/>
              <a:t>?</a:t>
            </a:r>
            <a:endParaRPr lang="en-US" sz="2400" dirty="0"/>
          </a:p>
        </p:txBody>
      </p:sp>
      <p:sp>
        <p:nvSpPr>
          <p:cNvPr id="22" name="Rounded Rectangular Callout 21"/>
          <p:cNvSpPr/>
          <p:nvPr/>
        </p:nvSpPr>
        <p:spPr>
          <a:xfrm>
            <a:off x="3237059" y="4258960"/>
            <a:ext cx="2240692" cy="630197"/>
          </a:xfrm>
          <a:prstGeom prst="wedgeRoundRectCallout">
            <a:avLst>
              <a:gd name="adj1" fmla="val -40854"/>
              <a:gd name="adj2" fmla="val 9387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撤退</a:t>
            </a:r>
            <a:endParaRPr lang="zh-CN" altLang="en-US" sz="2400" dirty="0"/>
          </a:p>
        </p:txBody>
      </p:sp>
      <p:sp>
        <p:nvSpPr>
          <p:cNvPr id="23" name="Rounded Rectangular Callout 22"/>
          <p:cNvSpPr/>
          <p:nvPr/>
        </p:nvSpPr>
        <p:spPr>
          <a:xfrm>
            <a:off x="9772133" y="4246377"/>
            <a:ext cx="2240692" cy="630197"/>
          </a:xfrm>
          <a:prstGeom prst="wedgeRoundRectCallout">
            <a:avLst>
              <a:gd name="adj1" fmla="val -40854"/>
              <a:gd name="adj2" fmla="val 9387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404</a:t>
            </a:r>
            <a:endParaRPr lang="en-US" sz="2400" dirty="0"/>
          </a:p>
        </p:txBody>
      </p:sp>
      <p:sp>
        <p:nvSpPr>
          <p:cNvPr id="9" name="Title 1"/>
          <p:cNvSpPr>
            <a:spLocks noGrp="1"/>
          </p:cNvSpPr>
          <p:nvPr>
            <p:ph type="title"/>
          </p:nvPr>
        </p:nvSpPr>
        <p:spPr/>
        <p:txBody>
          <a:bodyPr>
            <a:normAutofit/>
          </a:bodyPr>
          <a:lstStyle/>
          <a:p>
            <a:r>
              <a:rPr lang="zh-CN" altLang="en-US" dirty="0"/>
              <a:t>区块链技术原理</a:t>
            </a:r>
            <a:r>
              <a:rPr lang="en-US" altLang="zh-CN" dirty="0"/>
              <a:t>——</a:t>
            </a:r>
            <a:r>
              <a:rPr lang="zh-CN" altLang="en-US" sz="3200" dirty="0"/>
              <a:t>共识机制详解</a:t>
            </a:r>
            <a:endParaRPr dirty="0"/>
          </a:p>
        </p:txBody>
      </p:sp>
      <p:sp>
        <p:nvSpPr>
          <p:cNvPr id="15" name="Title 1"/>
          <p:cNvSpPr txBox="1"/>
          <p:nvPr/>
        </p:nvSpPr>
        <p:spPr>
          <a:xfrm>
            <a:off x="608400" y="1357815"/>
            <a:ext cx="2824913" cy="705600"/>
          </a:xfrm>
          <a:prstGeom prst="rect">
            <a:avLst/>
          </a:prstGeom>
        </p:spPr>
        <p:txBody>
          <a:bodyPr vert="horz" lIns="90000" tIns="46800" rIns="90000" bIns="46800" rtlCol="0" anchor="ctr" anchorCtr="0">
            <a:normAutofit fontScale="92500"/>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marL="342900" indent="-342900">
              <a:buFont typeface="Arial" panose="020B0604020202020204" pitchFamily="34" charset="0"/>
              <a:buChar char="•"/>
            </a:pPr>
            <a:r>
              <a:rPr lang="zh-CN" altLang="en-US" sz="2400" dirty="0"/>
              <a:t>拜占庭将军问题</a:t>
            </a:r>
            <a:endParaRPr lang="zh-CN" altLang="en-US" sz="2400" dirty="0"/>
          </a:p>
        </p:txBody>
      </p:sp>
      <p:pic>
        <p:nvPicPr>
          <p:cNvPr id="17" name="图片 16" descr="J84`I@2ZF%$(]6X2[`[(KRY"/>
          <p:cNvPicPr>
            <a:picLocks noChangeAspect="1"/>
          </p:cNvPicPr>
          <p:nvPr/>
        </p:nvPicPr>
        <p:blipFill>
          <a:blip r:embed="rId4"/>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2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0" grpId="0" bldLvl="0" animBg="1"/>
      <p:bldP spid="21" grpId="0" bldLvl="0" animBg="1"/>
      <p:bldP spid="22" grpId="0" bldLvl="0" animBg="1"/>
      <p:bldP spid="2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1"/>
          <a:stretch>
            <a:fillRect/>
          </a:stretch>
        </p:blipFill>
        <p:spPr>
          <a:xfrm>
            <a:off x="5644985" y="4909752"/>
            <a:ext cx="1618733" cy="1618733"/>
          </a:xfrm>
          <a:prstGeom prst="rect">
            <a:avLst/>
          </a:prstGeom>
        </p:spPr>
      </p:pic>
      <p:pic>
        <p:nvPicPr>
          <p:cNvPr id="12" name="Picture 11"/>
          <p:cNvPicPr>
            <a:picLocks noChangeAspect="1"/>
          </p:cNvPicPr>
          <p:nvPr/>
        </p:nvPicPr>
        <p:blipFill>
          <a:blip r:embed="rId1"/>
          <a:stretch>
            <a:fillRect/>
          </a:stretch>
        </p:blipFill>
        <p:spPr>
          <a:xfrm>
            <a:off x="4835619" y="2619633"/>
            <a:ext cx="1618733" cy="1618733"/>
          </a:xfrm>
          <a:prstGeom prst="rect">
            <a:avLst/>
          </a:prstGeom>
        </p:spPr>
      </p:pic>
      <p:pic>
        <p:nvPicPr>
          <p:cNvPr id="13" name="Picture 12"/>
          <p:cNvPicPr>
            <a:picLocks noChangeAspect="1"/>
          </p:cNvPicPr>
          <p:nvPr/>
        </p:nvPicPr>
        <p:blipFill>
          <a:blip r:embed="rId1"/>
          <a:stretch>
            <a:fillRect/>
          </a:stretch>
        </p:blipFill>
        <p:spPr>
          <a:xfrm>
            <a:off x="10116064" y="2638168"/>
            <a:ext cx="1618733" cy="1618733"/>
          </a:xfrm>
          <a:prstGeom prst="rect">
            <a:avLst/>
          </a:prstGeom>
        </p:spPr>
      </p:pic>
      <p:pic>
        <p:nvPicPr>
          <p:cNvPr id="14" name="Picture 13"/>
          <p:cNvPicPr>
            <a:picLocks noChangeAspect="1"/>
          </p:cNvPicPr>
          <p:nvPr/>
        </p:nvPicPr>
        <p:blipFill>
          <a:blip r:embed="rId1"/>
          <a:stretch>
            <a:fillRect/>
          </a:stretch>
        </p:blipFill>
        <p:spPr>
          <a:xfrm>
            <a:off x="9306697" y="4909752"/>
            <a:ext cx="1618733" cy="1618733"/>
          </a:xfrm>
          <a:prstGeom prst="rect">
            <a:avLst/>
          </a:prstGeom>
        </p:spPr>
      </p:pic>
      <p:pic>
        <p:nvPicPr>
          <p:cNvPr id="16" name="Picture 15" descr="A person wearing a costume&#10;&#10;Description automatically generated"/>
          <p:cNvPicPr>
            <a:picLocks noChangeAspect="1"/>
          </p:cNvPicPr>
          <p:nvPr/>
        </p:nvPicPr>
        <p:blipFill>
          <a:blip r:embed="rId2"/>
          <a:stretch>
            <a:fillRect/>
          </a:stretch>
        </p:blipFill>
        <p:spPr>
          <a:xfrm>
            <a:off x="7606205" y="1198603"/>
            <a:ext cx="1358005" cy="1997676"/>
          </a:xfrm>
          <a:prstGeom prst="rect">
            <a:avLst/>
          </a:prstGeom>
        </p:spPr>
      </p:pic>
      <p:cxnSp>
        <p:nvCxnSpPr>
          <p:cNvPr id="6" name="Straight Arrow Connector 5"/>
          <p:cNvCxnSpPr/>
          <p:nvPr/>
        </p:nvCxnSpPr>
        <p:spPr>
          <a:xfrm flipH="1">
            <a:off x="6310184" y="2197440"/>
            <a:ext cx="1548713" cy="1114171"/>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6736496" y="2595496"/>
            <a:ext cx="1219919" cy="2535649"/>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728607" y="2754525"/>
            <a:ext cx="1040136" cy="2535649"/>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H="1">
            <a:off x="10346833" y="3849129"/>
            <a:ext cx="378832" cy="1282016"/>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H="1" flipV="1">
            <a:off x="8847437" y="2454876"/>
            <a:ext cx="1581663" cy="103590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stCxn id="13" idx="1"/>
          </p:cNvCxnSpPr>
          <p:nvPr/>
        </p:nvCxnSpPr>
        <p:spPr>
          <a:xfrm flipH="1">
            <a:off x="6513387" y="3447535"/>
            <a:ext cx="3602677" cy="67276"/>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flipV="1">
            <a:off x="6513387" y="3709667"/>
            <a:ext cx="3255357" cy="171426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11" idx="0"/>
          </p:cNvCxnSpPr>
          <p:nvPr/>
        </p:nvCxnSpPr>
        <p:spPr>
          <a:xfrm flipH="1" flipV="1">
            <a:off x="6214384" y="3964461"/>
            <a:ext cx="239968" cy="945291"/>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11" idx="3"/>
            <a:endCxn id="14" idx="1"/>
          </p:cNvCxnSpPr>
          <p:nvPr/>
        </p:nvCxnSpPr>
        <p:spPr>
          <a:xfrm>
            <a:off x="7263719" y="5719119"/>
            <a:ext cx="2042979"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V="1">
            <a:off x="7148080" y="3709668"/>
            <a:ext cx="3281020" cy="1775363"/>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47" name="Cloud Callout 46"/>
          <p:cNvSpPr/>
          <p:nvPr/>
        </p:nvSpPr>
        <p:spPr>
          <a:xfrm>
            <a:off x="9103641" y="1133279"/>
            <a:ext cx="2486384" cy="794955"/>
          </a:xfrm>
          <a:prstGeom prst="cloudCallout">
            <a:avLst>
              <a:gd name="adj1" fmla="val -65893"/>
              <a:gd name="adj2" fmla="val 8614"/>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endParaRPr lang="zh-CN" altLang="en-US" sz="2400" dirty="0"/>
          </a:p>
        </p:txBody>
      </p:sp>
      <p:sp>
        <p:nvSpPr>
          <p:cNvPr id="48" name="TextBox 47"/>
          <p:cNvSpPr txBox="1"/>
          <p:nvPr/>
        </p:nvSpPr>
        <p:spPr>
          <a:xfrm>
            <a:off x="457875" y="1555520"/>
            <a:ext cx="4318672" cy="3046095"/>
          </a:xfrm>
          <a:prstGeom prst="rect">
            <a:avLst/>
          </a:prstGeom>
          <a:noFill/>
        </p:spPr>
        <p:txBody>
          <a:bodyPr wrap="square" rtlCol="0">
            <a:spAutoFit/>
          </a:bodyPr>
          <a:lstStyle/>
          <a:p>
            <a:pPr algn="l"/>
            <a:r>
              <a:rPr lang="en-US" sz="2400" dirty="0">
                <a:latin typeface="+mn-lt"/>
              </a:rPr>
              <a:t>首领获取输入位0/1 </a:t>
            </a:r>
            <a:endParaRPr lang="en-US" sz="2400" dirty="0">
              <a:latin typeface="+mn-lt"/>
            </a:endParaRPr>
          </a:p>
          <a:p>
            <a:pPr algn="l"/>
            <a:endParaRPr lang="en-US" sz="2400" dirty="0">
              <a:latin typeface="+mn-lt"/>
            </a:endParaRPr>
          </a:p>
          <a:p>
            <a:pPr algn="l"/>
            <a:r>
              <a:rPr lang="en-US" sz="2400" dirty="0">
                <a:latin typeface="+mn-lt"/>
              </a:rPr>
              <a:t>每一轮每个节点都会向其他所有节点发送消息。消息将在下一轮中接收</a:t>
            </a:r>
            <a:endParaRPr lang="en-US" sz="2400" dirty="0">
              <a:latin typeface="+mn-lt"/>
            </a:endParaRPr>
          </a:p>
          <a:p>
            <a:pPr algn="l"/>
            <a:endParaRPr lang="en-US" sz="2400" dirty="0">
              <a:latin typeface="+mn-lt"/>
            </a:endParaRPr>
          </a:p>
          <a:p>
            <a:pPr algn="l"/>
            <a:r>
              <a:rPr lang="en-US" sz="2400" dirty="0">
                <a:latin typeface="+mn-lt"/>
              </a:rPr>
              <a:t>在协议结束时，诚实的节点输出一个</a:t>
            </a:r>
            <a:r>
              <a:rPr lang="zh-CN" altLang="en-US" sz="2400" dirty="0">
                <a:latin typeface="+mn-lt"/>
              </a:rPr>
              <a:t>比特</a:t>
            </a:r>
            <a:r>
              <a:rPr lang="en-US" sz="2400" dirty="0">
                <a:latin typeface="+mn-lt"/>
              </a:rPr>
              <a:t>或中止</a:t>
            </a:r>
            <a:endParaRPr lang="en-US" sz="2400" dirty="0">
              <a:latin typeface="+mn-lt"/>
            </a:endParaRPr>
          </a:p>
        </p:txBody>
      </p:sp>
      <p:sp>
        <p:nvSpPr>
          <p:cNvPr id="49" name="Rectangular Callout 48"/>
          <p:cNvSpPr/>
          <p:nvPr/>
        </p:nvSpPr>
        <p:spPr>
          <a:xfrm>
            <a:off x="6013619" y="1631092"/>
            <a:ext cx="1473209" cy="730460"/>
          </a:xfrm>
          <a:prstGeom prst="wedgeRectCallout">
            <a:avLst>
              <a:gd name="adj1" fmla="val -56620"/>
              <a:gd name="adj2" fmla="val 13693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endParaRPr lang="zh-CN" altLang="en-US" sz="2400" dirty="0"/>
          </a:p>
        </p:txBody>
      </p:sp>
      <p:pic>
        <p:nvPicPr>
          <p:cNvPr id="23" name="图片 22" descr="J84`I@2ZF%$(]6X2[`[(KRY"/>
          <p:cNvPicPr>
            <a:picLocks noChangeAspect="1"/>
          </p:cNvPicPr>
          <p:nvPr/>
        </p:nvPicPr>
        <p:blipFill>
          <a:blip r:embed="rId3"/>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ldLvl="0" animBg="1"/>
      <p:bldP spid="48" grpId="0"/>
      <p:bldP spid="49"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1"/>
          <a:stretch>
            <a:fillRect/>
          </a:stretch>
        </p:blipFill>
        <p:spPr>
          <a:xfrm>
            <a:off x="5644985" y="4909752"/>
            <a:ext cx="1618733" cy="1618733"/>
          </a:xfrm>
          <a:prstGeom prst="rect">
            <a:avLst/>
          </a:prstGeom>
        </p:spPr>
      </p:pic>
      <p:pic>
        <p:nvPicPr>
          <p:cNvPr id="12" name="Picture 11"/>
          <p:cNvPicPr>
            <a:picLocks noChangeAspect="1"/>
          </p:cNvPicPr>
          <p:nvPr/>
        </p:nvPicPr>
        <p:blipFill>
          <a:blip r:embed="rId1"/>
          <a:stretch>
            <a:fillRect/>
          </a:stretch>
        </p:blipFill>
        <p:spPr>
          <a:xfrm>
            <a:off x="4835619" y="2619633"/>
            <a:ext cx="1618733" cy="1618733"/>
          </a:xfrm>
          <a:prstGeom prst="rect">
            <a:avLst/>
          </a:prstGeom>
        </p:spPr>
      </p:pic>
      <p:pic>
        <p:nvPicPr>
          <p:cNvPr id="13" name="Picture 12"/>
          <p:cNvPicPr>
            <a:picLocks noChangeAspect="1"/>
          </p:cNvPicPr>
          <p:nvPr/>
        </p:nvPicPr>
        <p:blipFill>
          <a:blip r:embed="rId1"/>
          <a:stretch>
            <a:fillRect/>
          </a:stretch>
        </p:blipFill>
        <p:spPr>
          <a:xfrm>
            <a:off x="10116064" y="2638168"/>
            <a:ext cx="1618733" cy="1618733"/>
          </a:xfrm>
          <a:prstGeom prst="rect">
            <a:avLst/>
          </a:prstGeom>
        </p:spPr>
      </p:pic>
      <p:pic>
        <p:nvPicPr>
          <p:cNvPr id="14" name="Picture 13"/>
          <p:cNvPicPr>
            <a:picLocks noChangeAspect="1"/>
          </p:cNvPicPr>
          <p:nvPr/>
        </p:nvPicPr>
        <p:blipFill>
          <a:blip r:embed="rId1"/>
          <a:stretch>
            <a:fillRect/>
          </a:stretch>
        </p:blipFill>
        <p:spPr>
          <a:xfrm>
            <a:off x="9306697" y="4909752"/>
            <a:ext cx="1618733" cy="1618733"/>
          </a:xfrm>
          <a:prstGeom prst="rect">
            <a:avLst/>
          </a:prstGeom>
        </p:spPr>
      </p:pic>
      <p:pic>
        <p:nvPicPr>
          <p:cNvPr id="16" name="Picture 15" descr="A person wearing a costume&#10;&#10;Description automatically generated"/>
          <p:cNvPicPr>
            <a:picLocks noChangeAspect="1"/>
          </p:cNvPicPr>
          <p:nvPr/>
        </p:nvPicPr>
        <p:blipFill>
          <a:blip r:embed="rId2"/>
          <a:stretch>
            <a:fillRect/>
          </a:stretch>
        </p:blipFill>
        <p:spPr>
          <a:xfrm>
            <a:off x="7606205" y="1198603"/>
            <a:ext cx="1358005" cy="1997676"/>
          </a:xfrm>
          <a:prstGeom prst="rect">
            <a:avLst/>
          </a:prstGeom>
        </p:spPr>
      </p:pic>
      <p:cxnSp>
        <p:nvCxnSpPr>
          <p:cNvPr id="6" name="Straight Arrow Connector 5"/>
          <p:cNvCxnSpPr/>
          <p:nvPr/>
        </p:nvCxnSpPr>
        <p:spPr>
          <a:xfrm flipH="1">
            <a:off x="6310184" y="2197440"/>
            <a:ext cx="1548713" cy="1114171"/>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H="1">
            <a:off x="6736496" y="2595496"/>
            <a:ext cx="1219919" cy="2535649"/>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728607" y="2754525"/>
            <a:ext cx="1040136" cy="2535649"/>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H="1">
            <a:off x="10346833" y="3849129"/>
            <a:ext cx="378832" cy="1282016"/>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H="1" flipV="1">
            <a:off x="8847437" y="2454876"/>
            <a:ext cx="1581663" cy="103590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a:stCxn id="13" idx="1"/>
          </p:cNvCxnSpPr>
          <p:nvPr/>
        </p:nvCxnSpPr>
        <p:spPr>
          <a:xfrm flipH="1">
            <a:off x="6513387" y="3447535"/>
            <a:ext cx="3602677" cy="67276"/>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flipV="1">
            <a:off x="6513387" y="3709667"/>
            <a:ext cx="3255357" cy="171426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11" idx="0"/>
          </p:cNvCxnSpPr>
          <p:nvPr/>
        </p:nvCxnSpPr>
        <p:spPr>
          <a:xfrm flipH="1" flipV="1">
            <a:off x="6214384" y="3964461"/>
            <a:ext cx="239968" cy="945291"/>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a:stCxn id="11" idx="3"/>
            <a:endCxn id="14" idx="1"/>
          </p:cNvCxnSpPr>
          <p:nvPr/>
        </p:nvCxnSpPr>
        <p:spPr>
          <a:xfrm>
            <a:off x="7263719" y="5719119"/>
            <a:ext cx="2042979"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V="1">
            <a:off x="7148080" y="3709668"/>
            <a:ext cx="3281020" cy="1775363"/>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sp>
        <p:nvSpPr>
          <p:cNvPr id="3" name="Rectangle 2"/>
          <p:cNvSpPr/>
          <p:nvPr/>
        </p:nvSpPr>
        <p:spPr>
          <a:xfrm>
            <a:off x="132475" y="1461864"/>
            <a:ext cx="4762179" cy="3784600"/>
          </a:xfrm>
          <a:prstGeom prst="rect">
            <a:avLst/>
          </a:prstGeom>
        </p:spPr>
        <p:txBody>
          <a:bodyPr wrap="square">
            <a:spAutoFit/>
          </a:bodyPr>
          <a:lstStyle/>
          <a:p>
            <a:r>
              <a:rPr lang="zh-CN" altLang="en-US" sz="2400" b="1" dirty="0">
                <a:latin typeface="+mn-lt"/>
              </a:rPr>
              <a:t>一致性</a:t>
            </a:r>
            <a:endParaRPr lang="en-US" sz="2400" b="1" dirty="0">
              <a:latin typeface="+mn-lt"/>
            </a:endParaRPr>
          </a:p>
          <a:p>
            <a:r>
              <a:rPr lang="en-US" sz="2400" dirty="0">
                <a:latin typeface="+mn-lt"/>
              </a:rPr>
              <a:t>如果两个诚实节点分别输出b和b′，则b=b'。</a:t>
            </a:r>
            <a:br>
              <a:rPr lang="en-US" sz="2400" dirty="0">
                <a:latin typeface="+mn-lt"/>
              </a:rPr>
            </a:br>
            <a:endParaRPr lang="en-US" sz="2400" dirty="0">
              <a:latin typeface="+mn-lt"/>
            </a:endParaRPr>
          </a:p>
          <a:p>
            <a:r>
              <a:rPr lang="zh-CN" altLang="en-US" sz="2400" b="1" dirty="0">
                <a:latin typeface="+mn-lt"/>
              </a:rPr>
              <a:t>有效性</a:t>
            </a:r>
            <a:endParaRPr lang="en-US" sz="2400" b="1" dirty="0">
              <a:latin typeface="+mn-lt"/>
            </a:endParaRPr>
          </a:p>
          <a:p>
            <a:r>
              <a:rPr lang="en-US" sz="2400" dirty="0">
                <a:latin typeface="+mn-lt"/>
              </a:rPr>
              <a:t>如果</a:t>
            </a:r>
            <a:r>
              <a:rPr lang="zh-CN" altLang="en-US" sz="2400" dirty="0">
                <a:latin typeface="+mn-lt"/>
              </a:rPr>
              <a:t>领袖</a:t>
            </a:r>
            <a:r>
              <a:rPr lang="en-US" sz="2400" dirty="0">
                <a:latin typeface="+mn-lt"/>
              </a:rPr>
              <a:t>是诚实的，并且接收到输入b，那么所有诚实的节点都会输出b</a:t>
            </a:r>
            <a:br>
              <a:rPr lang="en-US" sz="2400" dirty="0"/>
            </a:br>
            <a:endParaRPr lang="en-US" sz="2400" dirty="0"/>
          </a:p>
          <a:p>
            <a:endParaRPr lang="en-US" sz="2400" dirty="0">
              <a:latin typeface="+mn-lt"/>
            </a:endParaRPr>
          </a:p>
        </p:txBody>
      </p:sp>
      <p:pic>
        <p:nvPicPr>
          <p:cNvPr id="21" name="图片 20" descr="J84`I@2ZF%$(]6X2[`[(KRY"/>
          <p:cNvPicPr>
            <a:picLocks noChangeAspect="1"/>
          </p:cNvPicPr>
          <p:nvPr/>
        </p:nvPicPr>
        <p:blipFill>
          <a:blip r:embed="rId3"/>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7386" y="1332461"/>
            <a:ext cx="10969200" cy="705600"/>
          </a:xfrm>
        </p:spPr>
        <p:txBody>
          <a:bodyPr>
            <a:normAutofit/>
          </a:bodyPr>
          <a:lstStyle/>
          <a:p>
            <a:r>
              <a:rPr sz="2400" dirty="0"/>
              <a:t>投票协议</a:t>
            </a:r>
            <a:endParaRPr sz="2400" dirty="0"/>
          </a:p>
        </p:txBody>
      </p:sp>
      <p:grpSp>
        <p:nvGrpSpPr>
          <p:cNvPr id="21" name="Group 20"/>
          <p:cNvGrpSpPr>
            <a:grpSpLocks noChangeAspect="1"/>
          </p:cNvGrpSpPr>
          <p:nvPr/>
        </p:nvGrpSpPr>
        <p:grpSpPr>
          <a:xfrm>
            <a:off x="8246567" y="1622616"/>
            <a:ext cx="3945433" cy="3048000"/>
            <a:chOff x="3626714" y="898952"/>
            <a:chExt cx="5174384" cy="3997412"/>
          </a:xfrm>
        </p:grpSpPr>
        <p:pic>
          <p:nvPicPr>
            <p:cNvPr id="4" name="Picture 3"/>
            <p:cNvPicPr>
              <a:picLocks noChangeAspect="1"/>
            </p:cNvPicPr>
            <p:nvPr/>
          </p:nvPicPr>
          <p:blipFill>
            <a:blip r:embed="rId1"/>
            <a:stretch>
              <a:fillRect/>
            </a:stretch>
          </p:blipFill>
          <p:spPr>
            <a:xfrm>
              <a:off x="4233739" y="3682314"/>
              <a:ext cx="1214050" cy="1214050"/>
            </a:xfrm>
            <a:prstGeom prst="rect">
              <a:avLst/>
            </a:prstGeom>
          </p:spPr>
        </p:pic>
        <p:pic>
          <p:nvPicPr>
            <p:cNvPr id="5" name="Picture 4"/>
            <p:cNvPicPr>
              <a:picLocks noChangeAspect="1"/>
            </p:cNvPicPr>
            <p:nvPr/>
          </p:nvPicPr>
          <p:blipFill>
            <a:blip r:embed="rId1"/>
            <a:stretch>
              <a:fillRect/>
            </a:stretch>
          </p:blipFill>
          <p:spPr>
            <a:xfrm>
              <a:off x="3626714" y="1964725"/>
              <a:ext cx="1214050" cy="1214050"/>
            </a:xfrm>
            <a:prstGeom prst="rect">
              <a:avLst/>
            </a:prstGeom>
          </p:spPr>
        </p:pic>
        <p:pic>
          <p:nvPicPr>
            <p:cNvPr id="6" name="Picture 5"/>
            <p:cNvPicPr>
              <a:picLocks noChangeAspect="1"/>
            </p:cNvPicPr>
            <p:nvPr/>
          </p:nvPicPr>
          <p:blipFill>
            <a:blip r:embed="rId1"/>
            <a:stretch>
              <a:fillRect/>
            </a:stretch>
          </p:blipFill>
          <p:spPr>
            <a:xfrm>
              <a:off x="7587048" y="1978626"/>
              <a:ext cx="1214050" cy="1214050"/>
            </a:xfrm>
            <a:prstGeom prst="rect">
              <a:avLst/>
            </a:prstGeom>
          </p:spPr>
        </p:pic>
        <p:pic>
          <p:nvPicPr>
            <p:cNvPr id="7" name="Picture 6"/>
            <p:cNvPicPr>
              <a:picLocks noChangeAspect="1"/>
            </p:cNvPicPr>
            <p:nvPr/>
          </p:nvPicPr>
          <p:blipFill>
            <a:blip r:embed="rId1"/>
            <a:stretch>
              <a:fillRect/>
            </a:stretch>
          </p:blipFill>
          <p:spPr>
            <a:xfrm>
              <a:off x="6980023" y="3682314"/>
              <a:ext cx="1214050" cy="1214050"/>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704654" y="898952"/>
              <a:ext cx="1018504" cy="1498257"/>
            </a:xfrm>
            <a:prstGeom prst="rect">
              <a:avLst/>
            </a:prstGeom>
          </p:spPr>
        </p:pic>
        <p:cxnSp>
          <p:nvCxnSpPr>
            <p:cNvPr id="9" name="Straight Arrow Connector 8"/>
            <p:cNvCxnSpPr/>
            <p:nvPr/>
          </p:nvCxnSpPr>
          <p:spPr>
            <a:xfrm flipH="1">
              <a:off x="4732638" y="1648080"/>
              <a:ext cx="1161535" cy="835628"/>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5052372" y="1946622"/>
              <a:ext cx="914939" cy="190173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6546455" y="2065894"/>
              <a:ext cx="780102" cy="190173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a:off x="7760125" y="2886847"/>
              <a:ext cx="284124" cy="96151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6635578" y="1841157"/>
              <a:ext cx="1186247" cy="77693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6" idx="1"/>
            </p:cNvCxnSpPr>
            <p:nvPr/>
          </p:nvCxnSpPr>
          <p:spPr>
            <a:xfrm flipH="1">
              <a:off x="4885040" y="2585651"/>
              <a:ext cx="2702008" cy="5045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4885040" y="2782250"/>
              <a:ext cx="2441518" cy="128570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4" idx="0"/>
            </p:cNvCxnSpPr>
            <p:nvPr/>
          </p:nvCxnSpPr>
          <p:spPr>
            <a:xfrm flipH="1" flipV="1">
              <a:off x="4660788" y="2973346"/>
              <a:ext cx="179976" cy="708968"/>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4" idx="3"/>
              <a:endCxn id="7" idx="1"/>
            </p:cNvCxnSpPr>
            <p:nvPr/>
          </p:nvCxnSpPr>
          <p:spPr>
            <a:xfrm>
              <a:off x="5447789" y="4289339"/>
              <a:ext cx="1532234"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5361060" y="2782251"/>
              <a:ext cx="2460765" cy="133152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grpSp>
      <p:sp>
        <p:nvSpPr>
          <p:cNvPr id="20" name="Content Placeholder 19"/>
          <p:cNvSpPr>
            <a:spLocks noGrp="1"/>
          </p:cNvSpPr>
          <p:nvPr>
            <p:ph idx="1"/>
          </p:nvPr>
        </p:nvSpPr>
        <p:spPr>
          <a:xfrm>
            <a:off x="782479" y="2150826"/>
            <a:ext cx="6703433" cy="3441386"/>
          </a:xfrm>
        </p:spPr>
        <p:txBody>
          <a:bodyPr>
            <a:normAutofit/>
          </a:bodyPr>
          <a:lstStyle/>
          <a:p>
            <a:pPr marL="514350" indent="-514350">
              <a:buFont typeface="+mj-lt"/>
              <a:buAutoNum type="arabicPeriod"/>
            </a:pPr>
            <a:r>
              <a:rPr lang="en-US" dirty="0"/>
              <a:t>领导者向所有节点发送b</a:t>
            </a:r>
            <a:endParaRPr lang="en-US" dirty="0"/>
          </a:p>
          <a:p>
            <a:pPr marL="514350" indent="-514350">
              <a:buFont typeface="+mj-lt"/>
              <a:buAutoNum type="arabicPeriod"/>
            </a:pPr>
            <a:r>
              <a:rPr lang="en-US" dirty="0"/>
              <a:t>所有节点将接收到的</a:t>
            </a:r>
            <a:r>
              <a:rPr dirty="0"/>
              <a:t>比特</a:t>
            </a:r>
            <a:r>
              <a:rPr lang="en-US" dirty="0"/>
              <a:t>转发给所有其他节点（投票）</a:t>
            </a:r>
            <a:endParaRPr lang="en-US" dirty="0"/>
          </a:p>
          <a:p>
            <a:pPr marL="514350" indent="-514350">
              <a:buFont typeface="+mj-lt"/>
              <a:buAutoNum type="arabicPeriod"/>
            </a:pPr>
            <a:r>
              <a:rPr lang="en-US" dirty="0"/>
              <a:t>每个节点统计投票（包括自己的投票）并输出多数</a:t>
            </a:r>
            <a:r>
              <a:rPr dirty="0"/>
              <a:t>的比特</a:t>
            </a:r>
            <a:endParaRPr lang="en-US" dirty="0"/>
          </a:p>
          <a:p>
            <a:pPr marL="0" indent="0">
              <a:buNone/>
            </a:pPr>
            <a:endParaRPr lang="en-US" dirty="0"/>
          </a:p>
        </p:txBody>
      </p:sp>
      <p:sp>
        <p:nvSpPr>
          <p:cNvPr id="22" name="TextBox 21"/>
          <p:cNvSpPr txBox="1"/>
          <p:nvPr/>
        </p:nvSpPr>
        <p:spPr>
          <a:xfrm>
            <a:off x="2574193" y="5722811"/>
            <a:ext cx="7043613" cy="829945"/>
          </a:xfrm>
          <a:prstGeom prst="rect">
            <a:avLst/>
          </a:prstGeom>
          <a:noFill/>
        </p:spPr>
        <p:txBody>
          <a:bodyPr wrap="square" rtlCol="0">
            <a:spAutoFit/>
          </a:bodyPr>
          <a:lstStyle/>
          <a:p>
            <a:pPr algn="ctr"/>
            <a:r>
              <a:rPr lang="zh-CN" altLang="en-US" sz="4800" dirty="0">
                <a:solidFill>
                  <a:srgbClr val="FF0000"/>
                </a:solidFill>
                <a:latin typeface="+mn-lt"/>
              </a:rPr>
              <a:t>领袖可能叛变</a:t>
            </a:r>
            <a:endParaRPr lang="zh-CN" altLang="en-US" sz="4800" dirty="0">
              <a:solidFill>
                <a:srgbClr val="FF0000"/>
              </a:solidFill>
              <a:latin typeface="+mn-lt"/>
            </a:endParaRPr>
          </a:p>
        </p:txBody>
      </p:sp>
      <p:pic>
        <p:nvPicPr>
          <p:cNvPr id="23" name="图片 22" descr="J84`I@2ZF%$(]6X2[`[(KRY"/>
          <p:cNvPicPr>
            <a:picLocks noChangeAspect="1"/>
          </p:cNvPicPr>
          <p:nvPr/>
        </p:nvPicPr>
        <p:blipFill>
          <a:blip r:embed="rId3"/>
          <a:stretch>
            <a:fillRect/>
          </a:stretch>
        </p:blipFill>
        <p:spPr>
          <a:xfrm>
            <a:off x="9902825" y="159385"/>
            <a:ext cx="2162175" cy="695325"/>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blinds(horizontal)">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blinds(horizontal)">
                                      <p:cBhvr>
                                        <p:cTn id="12" dur="500"/>
                                        <p:tgtEl>
                                          <p:spTgt spid="2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blinds(horizontal)">
                                      <p:cBhvr>
                                        <p:cTn id="17" dur="500"/>
                                        <p:tgtEl>
                                          <p:spTgt spid="2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5708" y="1295782"/>
            <a:ext cx="10969200" cy="705600"/>
          </a:xfrm>
        </p:spPr>
        <p:txBody>
          <a:bodyPr>
            <a:normAutofit/>
          </a:bodyPr>
          <a:lstStyle/>
          <a:p>
            <a:r>
              <a:rPr lang="en-US" sz="2800" dirty="0" err="1"/>
              <a:t>Dolev</a:t>
            </a:r>
            <a:r>
              <a:rPr lang="en-US" sz="2800" dirty="0"/>
              <a:t> Strong Protocol</a:t>
            </a:r>
            <a:endParaRPr lang="en-US" sz="2800" dirty="0"/>
          </a:p>
        </p:txBody>
      </p:sp>
      <p:grpSp>
        <p:nvGrpSpPr>
          <p:cNvPr id="3" name="Group 2"/>
          <p:cNvGrpSpPr>
            <a:grpSpLocks noChangeAspect="1"/>
          </p:cNvGrpSpPr>
          <p:nvPr/>
        </p:nvGrpSpPr>
        <p:grpSpPr>
          <a:xfrm>
            <a:off x="8246567" y="1657451"/>
            <a:ext cx="3945433" cy="3048000"/>
            <a:chOff x="3626714" y="898952"/>
            <a:chExt cx="5174384" cy="3997412"/>
          </a:xfrm>
        </p:grpSpPr>
        <p:pic>
          <p:nvPicPr>
            <p:cNvPr id="4" name="Picture 3"/>
            <p:cNvPicPr>
              <a:picLocks noChangeAspect="1"/>
            </p:cNvPicPr>
            <p:nvPr/>
          </p:nvPicPr>
          <p:blipFill>
            <a:blip r:embed="rId1"/>
            <a:stretch>
              <a:fillRect/>
            </a:stretch>
          </p:blipFill>
          <p:spPr>
            <a:xfrm>
              <a:off x="4233739" y="3682314"/>
              <a:ext cx="1214050" cy="1214050"/>
            </a:xfrm>
            <a:prstGeom prst="rect">
              <a:avLst/>
            </a:prstGeom>
          </p:spPr>
        </p:pic>
        <p:pic>
          <p:nvPicPr>
            <p:cNvPr id="5" name="Picture 4"/>
            <p:cNvPicPr>
              <a:picLocks noChangeAspect="1"/>
            </p:cNvPicPr>
            <p:nvPr/>
          </p:nvPicPr>
          <p:blipFill>
            <a:blip r:embed="rId1"/>
            <a:stretch>
              <a:fillRect/>
            </a:stretch>
          </p:blipFill>
          <p:spPr>
            <a:xfrm>
              <a:off x="3626714" y="1964725"/>
              <a:ext cx="1214050" cy="1214050"/>
            </a:xfrm>
            <a:prstGeom prst="rect">
              <a:avLst/>
            </a:prstGeom>
          </p:spPr>
        </p:pic>
        <p:pic>
          <p:nvPicPr>
            <p:cNvPr id="6" name="Picture 5"/>
            <p:cNvPicPr>
              <a:picLocks noChangeAspect="1"/>
            </p:cNvPicPr>
            <p:nvPr/>
          </p:nvPicPr>
          <p:blipFill>
            <a:blip r:embed="rId1"/>
            <a:stretch>
              <a:fillRect/>
            </a:stretch>
          </p:blipFill>
          <p:spPr>
            <a:xfrm>
              <a:off x="7587048" y="1978626"/>
              <a:ext cx="1214050" cy="1214050"/>
            </a:xfrm>
            <a:prstGeom prst="rect">
              <a:avLst/>
            </a:prstGeom>
          </p:spPr>
        </p:pic>
        <p:pic>
          <p:nvPicPr>
            <p:cNvPr id="7" name="Picture 6"/>
            <p:cNvPicPr>
              <a:picLocks noChangeAspect="1"/>
            </p:cNvPicPr>
            <p:nvPr/>
          </p:nvPicPr>
          <p:blipFill>
            <a:blip r:embed="rId1"/>
            <a:stretch>
              <a:fillRect/>
            </a:stretch>
          </p:blipFill>
          <p:spPr>
            <a:xfrm>
              <a:off x="6980023" y="3682314"/>
              <a:ext cx="1214050" cy="1214050"/>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704654" y="898952"/>
              <a:ext cx="1018504" cy="1498257"/>
            </a:xfrm>
            <a:prstGeom prst="rect">
              <a:avLst/>
            </a:prstGeom>
          </p:spPr>
        </p:pic>
        <p:cxnSp>
          <p:nvCxnSpPr>
            <p:cNvPr id="9" name="Straight Arrow Connector 8"/>
            <p:cNvCxnSpPr/>
            <p:nvPr/>
          </p:nvCxnSpPr>
          <p:spPr>
            <a:xfrm flipH="1">
              <a:off x="4732638" y="1648080"/>
              <a:ext cx="1161535" cy="835628"/>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5052372" y="1946622"/>
              <a:ext cx="914939" cy="190173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6546455" y="2065894"/>
              <a:ext cx="780102" cy="190173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a:off x="7760125" y="2886847"/>
              <a:ext cx="284124" cy="96151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flipV="1">
              <a:off x="6635578" y="1841157"/>
              <a:ext cx="1186247" cy="77693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6" idx="1"/>
            </p:cNvCxnSpPr>
            <p:nvPr/>
          </p:nvCxnSpPr>
          <p:spPr>
            <a:xfrm flipH="1">
              <a:off x="4885040" y="2585651"/>
              <a:ext cx="2702008" cy="50457"/>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flipV="1">
              <a:off x="4885040" y="2782250"/>
              <a:ext cx="2441518" cy="128570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4" idx="0"/>
            </p:cNvCxnSpPr>
            <p:nvPr/>
          </p:nvCxnSpPr>
          <p:spPr>
            <a:xfrm flipH="1" flipV="1">
              <a:off x="4660788" y="2973346"/>
              <a:ext cx="179976" cy="708968"/>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4" idx="3"/>
              <a:endCxn id="7" idx="1"/>
            </p:cNvCxnSpPr>
            <p:nvPr/>
          </p:nvCxnSpPr>
          <p:spPr>
            <a:xfrm>
              <a:off x="5447789" y="4289339"/>
              <a:ext cx="1532234" cy="0"/>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5361060" y="2782251"/>
              <a:ext cx="2460765" cy="133152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grpSp>
      <mc:AlternateContent xmlns:mc="http://schemas.openxmlformats.org/markup-compatibility/2006">
        <mc:Choice xmlns:a14="http://schemas.microsoft.com/office/drawing/2010/main" Requires="a14">
          <p:sp>
            <p:nvSpPr>
              <p:cNvPr id="19" name="Content Placeholder 19"/>
              <p:cNvSpPr>
                <a:spLocks noGrp="1"/>
              </p:cNvSpPr>
              <p:nvPr>
                <p:ph idx="1"/>
              </p:nvPr>
            </p:nvSpPr>
            <p:spPr>
              <a:xfrm>
                <a:off x="637103" y="2172675"/>
                <a:ext cx="7130118" cy="3885634"/>
              </a:xfrm>
            </p:spPr>
            <p:txBody>
              <a:bodyPr>
                <a:normAutofit/>
              </a:bodyPr>
              <a:lstStyle/>
              <a:p>
                <a:pPr marL="0" indent="0">
                  <a:buNone/>
                </a:pPr>
                <a:r>
                  <a:rPr dirty="0"/>
                  <a:t>最大</a:t>
                </a:r>
                <a:r>
                  <a:rPr lang="en-US" dirty="0"/>
                  <a:t> </a:t>
                </a:r>
                <a14:m>
                  <m:oMath xmlns:m="http://schemas.openxmlformats.org/officeDocument/2006/math">
                    <m:r>
                      <a:rPr lang="en-US" b="1" i="1" smtClean="0">
                        <a:latin typeface="Cambria Math" panose="02040503050406030204" charset="0"/>
                      </a:rPr>
                      <m:t>𝒇</m:t>
                    </m:r>
                  </m:oMath>
                </a14:m>
                <a:r>
                  <a:rPr lang="en-US" dirty="0"/>
                  <a:t> </a:t>
                </a:r>
                <a:r>
                  <a:rPr dirty="0"/>
                  <a:t>个不诚实节点</a:t>
                </a:r>
                <a:r>
                  <a:rPr lang="en-US" dirty="0"/>
                  <a:t>, </a:t>
                </a:r>
                <a:r>
                  <a:rPr dirty="0"/>
                  <a:t>输入消息</a:t>
                </a:r>
                <a:r>
                  <a:rPr lang="en-US" dirty="0"/>
                  <a:t> </a:t>
                </a:r>
                <a14:m>
                  <m:oMath xmlns:m="http://schemas.openxmlformats.org/officeDocument/2006/math">
                    <m:r>
                      <a:rPr lang="en-US" b="1" i="1" dirty="0">
                        <a:latin typeface="Cambria Math" panose="02040503050406030204" charset="0"/>
                      </a:rPr>
                      <m:t>𝒎</m:t>
                    </m:r>
                  </m:oMath>
                </a14:m>
                <a:endParaRPr lang="en-US" b="1" dirty="0"/>
              </a:p>
              <a:p>
                <a:pPr marL="514350" indent="-514350">
                  <a:buFont typeface="+mj-lt"/>
                  <a:buAutoNum type="arabicPeriod"/>
                </a:pPr>
                <a:r>
                  <a:rPr dirty="0"/>
                  <a:t>领袖将</a:t>
                </a:r>
                <a:r>
                  <a:rPr lang="en-US" dirty="0"/>
                  <a:t> </a:t>
                </a:r>
                <a14:m>
                  <m:oMath xmlns:m="http://schemas.openxmlformats.org/officeDocument/2006/math">
                    <m:r>
                      <a:rPr lang="en-US" b="1" i="1" dirty="0">
                        <a:latin typeface="Cambria Math" panose="02040503050406030204" charset="0"/>
                      </a:rPr>
                      <m:t>𝒎</m:t>
                    </m:r>
                  </m:oMath>
                </a14:m>
                <a:r>
                  <a:rPr dirty="0"/>
                  <a:t>发送给所有节点</a:t>
                </a:r>
                <a:endParaRPr lang="en-US" dirty="0"/>
              </a:p>
              <a:p>
                <a:pPr marL="514350" indent="-514350">
                  <a:buFont typeface="+mj-lt"/>
                  <a:buAutoNum type="arabicPeriod"/>
                </a:pPr>
                <a:r>
                  <a:rPr lang="en-US" dirty="0"/>
                  <a:t>For </a:t>
                </a:r>
                <a14:m>
                  <m:oMath xmlns:m="http://schemas.openxmlformats.org/officeDocument/2006/math">
                    <m:r>
                      <a:rPr lang="en-US" b="0" i="1" dirty="0" smtClean="0">
                        <a:latin typeface="Cambria Math" panose="02040503050406030204" charset="0"/>
                      </a:rPr>
                      <m:t>𝑟</m:t>
                    </m:r>
                    <m:r>
                      <a:rPr lang="en-US" b="0" i="1" dirty="0" smtClean="0">
                        <a:latin typeface="Cambria Math" panose="02040503050406030204" charset="0"/>
                      </a:rPr>
                      <m:t>=</m:t>
                    </m:r>
                    <m:r>
                      <a:rPr lang="en-US" b="0" i="1" dirty="0" smtClean="0">
                        <a:latin typeface="Cambria Math" panose="02040503050406030204" charset="0"/>
                      </a:rPr>
                      <m:t>1</m:t>
                    </m:r>
                    <m:r>
                      <a:rPr lang="en-US" b="0" i="1" dirty="0" smtClean="0">
                        <a:latin typeface="Cambria Math" panose="02040503050406030204" charset="0"/>
                      </a:rPr>
                      <m:t> </m:t>
                    </m:r>
                    <m:r>
                      <m:rPr>
                        <m:sty m:val="p"/>
                      </m:rPr>
                      <a:rPr lang="en-US" b="0" i="0" dirty="0" smtClean="0">
                        <a:latin typeface="Cambria Math" panose="02040503050406030204" charset="0"/>
                      </a:rPr>
                      <m:t>to</m:t>
                    </m:r>
                    <m:r>
                      <a:rPr lang="en-US" b="0" i="0" dirty="0" smtClean="0">
                        <a:latin typeface="Cambria Math" panose="02040503050406030204" charset="0"/>
                      </a:rPr>
                      <m:t> </m:t>
                    </m:r>
                    <m:r>
                      <a:rPr lang="en-US" b="1" i="1" dirty="0" smtClean="0">
                        <a:latin typeface="Cambria Math" panose="02040503050406030204" charset="0"/>
                      </a:rPr>
                      <m:t>𝒇</m:t>
                    </m:r>
                    <m:r>
                      <a:rPr lang="en-US" b="1" i="1" dirty="0" smtClean="0">
                        <a:latin typeface="Cambria Math" panose="02040503050406030204" charset="0"/>
                      </a:rPr>
                      <m:t>+</m:t>
                    </m:r>
                    <m:r>
                      <a:rPr lang="en-US" b="0" i="1" dirty="0" smtClean="0">
                        <a:latin typeface="Cambria Math" panose="02040503050406030204" charset="0"/>
                      </a:rPr>
                      <m:t>1</m:t>
                    </m:r>
                    <m:r>
                      <a:rPr lang="en-US" b="1" i="1" dirty="0">
                        <a:latin typeface="Cambria Math" panose="02040503050406030204" charset="0"/>
                      </a:rPr>
                      <m:t> </m:t>
                    </m:r>
                  </m:oMath>
                </a14:m>
                <a:endParaRPr lang="en-US" dirty="0"/>
              </a:p>
              <a:p>
                <a:pPr marL="914400" lvl="1" indent="-514350">
                  <a:buFont typeface="+mj-lt"/>
                  <a:buAutoNum type="arabicPeriod"/>
                </a:pPr>
                <a:r>
                  <a:rPr dirty="0"/>
                  <a:t>如果节点收到一条由</a:t>
                </a:r>
                <a14:m>
                  <m:oMath xmlns:m="http://schemas.openxmlformats.org/officeDocument/2006/math">
                    <m:r>
                      <a:rPr lang="en-US" b="0" i="1" smtClean="0">
                        <a:latin typeface="Cambria Math" panose="02040503050406030204" charset="0"/>
                      </a:rPr>
                      <m:t>𝑟</m:t>
                    </m:r>
                  </m:oMath>
                </a14:m>
                <a:r>
                  <a:rPr dirty="0">
                    <a:latin typeface="Cambria Math" panose="02040503050406030204" charset="0"/>
                  </a:rPr>
                  <a:t>签名的不可见消息</a:t>
                </a:r>
                <a:r>
                  <a:rPr lang="en-US" dirty="0"/>
                  <a:t> </a:t>
                </a:r>
                <a14:m>
                  <m:oMath xmlns:m="http://schemas.openxmlformats.org/officeDocument/2006/math">
                    <m:r>
                      <a:rPr lang="en-US" b="1" i="1" dirty="0">
                        <a:latin typeface="Cambria Math" panose="02040503050406030204" charset="0"/>
                      </a:rPr>
                      <m:t>𝒎</m:t>
                    </m:r>
                  </m:oMath>
                </a14:m>
                <a:r>
                  <a:rPr lang="en-US" dirty="0"/>
                  <a:t> (</a:t>
                </a:r>
                <a:r>
                  <a:rPr dirty="0"/>
                  <a:t>包括领袖</a:t>
                </a:r>
                <a:r>
                  <a:rPr lang="en-US" dirty="0"/>
                  <a:t>) ,</a:t>
                </a:r>
                <a:r>
                  <a:rPr dirty="0"/>
                  <a:t>对</a:t>
                </a:r>
                <a:r>
                  <a:rPr lang="en-US" dirty="0"/>
                  <a:t> </a:t>
                </a:r>
                <a14:m>
                  <m:oMath xmlns:m="http://schemas.openxmlformats.org/officeDocument/2006/math">
                    <m:r>
                      <a:rPr lang="en-US" b="1" i="1" dirty="0" smtClean="0">
                        <a:latin typeface="Cambria Math" panose="02040503050406030204" charset="0"/>
                      </a:rPr>
                      <m:t>𝒎</m:t>
                    </m:r>
                  </m:oMath>
                </a14:m>
                <a:r>
                  <a:rPr lang="en-US" dirty="0"/>
                  <a:t> </a:t>
                </a:r>
                <a:r>
                  <a:rPr dirty="0"/>
                  <a:t>签名然后广播给所有节点</a:t>
                </a:r>
                <a:r>
                  <a:rPr lang="en-US" dirty="0"/>
                  <a:t>. Set </a:t>
                </a:r>
                <a14:m>
                  <m:oMath xmlns:m="http://schemas.openxmlformats.org/officeDocument/2006/math">
                    <m:r>
                      <a:rPr lang="en-US" b="0" i="1" smtClean="0">
                        <a:latin typeface="Cambria Math" panose="02040503050406030204" charset="0"/>
                      </a:rPr>
                      <m:t>𝑆</m:t>
                    </m:r>
                    <m:r>
                      <a:rPr lang="en-US" b="0" i="1" smtClean="0">
                        <a:latin typeface="Cambria Math" panose="02040503050406030204" charset="0"/>
                      </a:rPr>
                      <m:t>←</m:t>
                    </m:r>
                    <m:r>
                      <a:rPr lang="en-US" b="0" i="1" smtClean="0">
                        <a:latin typeface="Cambria Math" panose="02040503050406030204" charset="0"/>
                      </a:rPr>
                      <m:t>𝑆</m:t>
                    </m:r>
                    <m:r>
                      <a:rPr lang="en-US" b="0" i="1" smtClean="0">
                        <a:latin typeface="Cambria Math" panose="02040503050406030204" charset="0"/>
                      </a:rPr>
                      <m:t>∪</m:t>
                    </m:r>
                    <m:r>
                      <m:rPr>
                        <m:lit/>
                      </m:rPr>
                      <a:rPr lang="en-US" b="0" i="1" smtClean="0">
                        <a:latin typeface="Cambria Math" panose="02040503050406030204" charset="0"/>
                      </a:rPr>
                      <m:t>{</m:t>
                    </m:r>
                    <m:r>
                      <a:rPr lang="en-US" b="1" i="1" smtClean="0">
                        <a:latin typeface="Cambria Math" panose="02040503050406030204" charset="0"/>
                      </a:rPr>
                      <m:t>𝒎</m:t>
                    </m:r>
                    <m:r>
                      <m:rPr>
                        <m:lit/>
                      </m:rPr>
                      <a:rPr lang="en-US" b="0" i="1" smtClean="0">
                        <a:latin typeface="Cambria Math" panose="02040503050406030204" charset="0"/>
                      </a:rPr>
                      <m:t>}</m:t>
                    </m:r>
                  </m:oMath>
                </a14:m>
                <a:endParaRPr lang="en-US" dirty="0"/>
              </a:p>
              <a:p>
                <a:pPr marL="914400" lvl="1" indent="-514350">
                  <a:buFont typeface="+mj-lt"/>
                  <a:buAutoNum type="arabicPeriod"/>
                </a:pPr>
                <a:r>
                  <a:rPr dirty="0"/>
                  <a:t>否则保持沉默</a:t>
                </a:r>
                <a:endParaRPr lang="en-US" dirty="0"/>
              </a:p>
              <a:p>
                <a:pPr marL="514350" indent="-514350">
                  <a:buFont typeface="+mj-lt"/>
                  <a:buAutoNum type="arabicPeriod"/>
                </a:pPr>
                <a:r>
                  <a:rPr dirty="0"/>
                  <a:t>若</a:t>
                </a:r>
                <a:r>
                  <a:rPr lang="en-US" dirty="0"/>
                  <a:t> </a:t>
                </a:r>
                <a14:m>
                  <m:oMath xmlns:m="http://schemas.openxmlformats.org/officeDocument/2006/math">
                    <m:d>
                      <m:dPr>
                        <m:begChr m:val="|"/>
                        <m:endChr m:val="|"/>
                        <m:ctrlPr>
                          <a:rPr lang="en-US" i="1" dirty="0" smtClean="0">
                            <a:latin typeface="Cambria Math" panose="02040503050406030204" charset="0"/>
                          </a:rPr>
                        </m:ctrlPr>
                      </m:dPr>
                      <m:e>
                        <m:r>
                          <a:rPr lang="en-US" i="1">
                            <a:latin typeface="Cambria Math" panose="02040503050406030204" charset="0"/>
                          </a:rPr>
                          <m:t>𝑆</m:t>
                        </m:r>
                      </m:e>
                    </m:d>
                    <m:r>
                      <a:rPr lang="en-US" b="0" i="1" smtClean="0">
                        <a:latin typeface="Cambria Math" panose="02040503050406030204" charset="0"/>
                      </a:rPr>
                      <m:t>=</m:t>
                    </m:r>
                    <m:r>
                      <a:rPr lang="en-US" b="0" i="1" smtClean="0">
                        <a:latin typeface="Cambria Math" panose="02040503050406030204" charset="0"/>
                      </a:rPr>
                      <m:t>1</m:t>
                    </m:r>
                  </m:oMath>
                </a14:m>
                <a:r>
                  <a:rPr lang="en-US" dirty="0"/>
                  <a:t> </a:t>
                </a:r>
                <a:r>
                  <a:rPr dirty="0"/>
                  <a:t>输出</a:t>
                </a:r>
                <a:r>
                  <a:rPr lang="en-US" dirty="0"/>
                  <a:t> </a:t>
                </a:r>
                <a14:m>
                  <m:oMath xmlns:m="http://schemas.openxmlformats.org/officeDocument/2006/math">
                    <m:r>
                      <m:rPr>
                        <m:sty m:val="p"/>
                      </m:rPr>
                      <a:rPr lang="en-US" b="0" i="0" dirty="0" smtClean="0">
                        <a:latin typeface="Cambria Math" panose="02040503050406030204" charset="0"/>
                      </a:rPr>
                      <m:t>m</m:t>
                    </m:r>
                    <m:r>
                      <a:rPr lang="en-US" b="0" i="1" dirty="0" smtClean="0">
                        <a:latin typeface="Cambria Math" panose="02040503050406030204" charset="0"/>
                      </a:rPr>
                      <m:t>∈</m:t>
                    </m:r>
                    <m:r>
                      <a:rPr lang="en-US" b="0" i="1" dirty="0" smtClean="0">
                        <a:latin typeface="Cambria Math" panose="02040503050406030204" charset="0"/>
                      </a:rPr>
                      <m:t>𝑆</m:t>
                    </m:r>
                  </m:oMath>
                </a14:m>
                <a:r>
                  <a:rPr lang="en-US" dirty="0"/>
                  <a:t> ,</a:t>
                </a:r>
                <a:r>
                  <a:rPr dirty="0"/>
                  <a:t>否则输出</a:t>
                </a:r>
                <a:r>
                  <a:rPr lang="en-US" dirty="0"/>
                  <a:t> “Confused” (</a:t>
                </a:r>
                <a:r>
                  <a:rPr dirty="0"/>
                  <a:t>或者默认消息</a:t>
                </a:r>
                <a:r>
                  <a:rPr lang="en-US" dirty="0"/>
                  <a:t>)</a:t>
                </a:r>
                <a:endParaRPr lang="en-US" dirty="0"/>
              </a:p>
              <a:p>
                <a:pPr marL="514350" indent="-514350">
                  <a:buFont typeface="+mj-lt"/>
                  <a:buAutoNum type="arabicPeriod"/>
                </a:pPr>
                <a:endParaRPr lang="en-US" dirty="0"/>
              </a:p>
              <a:p>
                <a:pPr marL="0" indent="0">
                  <a:buNone/>
                </a:pPr>
                <a:endParaRPr lang="en-US" dirty="0"/>
              </a:p>
            </p:txBody>
          </p:sp>
        </mc:Choice>
        <mc:Fallback>
          <p:sp>
            <p:nvSpPr>
              <p:cNvPr id="19" name="Content Placeholder 19"/>
              <p:cNvSpPr>
                <a:spLocks noRot="1" noChangeAspect="1" noMove="1" noResize="1" noEditPoints="1" noAdjustHandles="1" noChangeArrowheads="1" noChangeShapeType="1" noTextEdit="1"/>
              </p:cNvSpPr>
              <p:nvPr>
                <p:ph idx="1"/>
              </p:nvPr>
            </p:nvSpPr>
            <p:spPr>
              <a:xfrm>
                <a:off x="637103" y="2172675"/>
                <a:ext cx="7130118" cy="3885634"/>
              </a:xfrm>
              <a:blipFill rotWithShape="1">
                <a:blip r:embed="rId3"/>
                <a:stretch>
                  <a:fillRect l="-3" t="-9" r="8" b="-8177"/>
                </a:stretch>
              </a:blipFill>
            </p:spPr>
            <p:txBody>
              <a:bodyPr/>
              <a:lstStyle/>
              <a:p>
                <a:r>
                  <a:rPr lang="zh-CN" altLang="en-US">
                    <a:noFill/>
                  </a:rPr>
                  <a:t> </a:t>
                </a:r>
              </a:p>
            </p:txBody>
          </p:sp>
        </mc:Fallback>
      </mc:AlternateContent>
      <p:sp>
        <p:nvSpPr>
          <p:cNvPr id="20" name="Rectangle 19"/>
          <p:cNvSpPr/>
          <p:nvPr/>
        </p:nvSpPr>
        <p:spPr>
          <a:xfrm>
            <a:off x="9257156" y="5334845"/>
            <a:ext cx="2614552" cy="140498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1</a:t>
            </a:r>
            <a:r>
              <a:rPr lang="zh-CN" altLang="en-US" sz="2400" dirty="0"/>
              <a:t>轮对于实践来说效率太低</a:t>
            </a:r>
            <a:endParaRPr lang="zh-CN" altLang="en-US" sz="2400" dirty="0"/>
          </a:p>
        </p:txBody>
      </p:sp>
      <p:pic>
        <p:nvPicPr>
          <p:cNvPr id="21" name="图片 20" descr="J84`I@2ZF%$(]6X2[`[(KRY"/>
          <p:cNvPicPr>
            <a:picLocks noChangeAspect="1"/>
          </p:cNvPicPr>
          <p:nvPr/>
        </p:nvPicPr>
        <p:blipFill>
          <a:blip r:embed="rId4"/>
          <a:stretch>
            <a:fillRect/>
          </a:stretch>
        </p:blipFill>
        <p:spPr>
          <a:xfrm>
            <a:off x="9902825" y="159385"/>
            <a:ext cx="2162175" cy="695325"/>
          </a:xfrm>
          <a:prstGeom prst="rect">
            <a:avLst/>
          </a:prstGeom>
        </p:spPr>
      </p:pic>
      <p:sp>
        <p:nvSpPr>
          <p:cNvPr id="22" name="日期占位符 2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blinds(horizontal)">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blinds(horizontal)">
                                      <p:cBhvr>
                                        <p:cTn id="12" dur="500"/>
                                        <p:tgtEl>
                                          <p:spTgt spid="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xEl>
                                              <p:pRg st="2" end="2"/>
                                            </p:txEl>
                                          </p:spTgt>
                                        </p:tgtEl>
                                        <p:attrNameLst>
                                          <p:attrName>style.visibility</p:attrName>
                                        </p:attrNameLst>
                                      </p:cBhvr>
                                      <p:to>
                                        <p:strVal val="visible"/>
                                      </p:to>
                                    </p:set>
                                    <p:animEffect transition="in" filter="blinds(horizontal)">
                                      <p:cBhvr>
                                        <p:cTn id="17" dur="500"/>
                                        <p:tgtEl>
                                          <p:spTgt spid="19">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9">
                                            <p:txEl>
                                              <p:pRg st="3" end="3"/>
                                            </p:txEl>
                                          </p:spTgt>
                                        </p:tgtEl>
                                        <p:attrNameLst>
                                          <p:attrName>style.visibility</p:attrName>
                                        </p:attrNameLst>
                                      </p:cBhvr>
                                      <p:to>
                                        <p:strVal val="visible"/>
                                      </p:to>
                                    </p:set>
                                    <p:animEffect transition="in" filter="blinds(horizontal)">
                                      <p:cBhvr>
                                        <p:cTn id="20" dur="500"/>
                                        <p:tgtEl>
                                          <p:spTgt spid="19">
                                            <p:txEl>
                                              <p:pRg st="3" end="3"/>
                                            </p:txEl>
                                          </p:spTgt>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9">
                                            <p:txEl>
                                              <p:pRg st="4" end="4"/>
                                            </p:txEl>
                                          </p:spTgt>
                                        </p:tgtEl>
                                        <p:attrNameLst>
                                          <p:attrName>style.visibility</p:attrName>
                                        </p:attrNameLst>
                                      </p:cBhvr>
                                      <p:to>
                                        <p:strVal val="visible"/>
                                      </p:to>
                                    </p:set>
                                    <p:animEffect transition="in" filter="blinds(horizontal)">
                                      <p:cBhvr>
                                        <p:cTn id="23" dur="500"/>
                                        <p:tgtEl>
                                          <p:spTgt spid="1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9">
                                            <p:txEl>
                                              <p:pRg st="5" end="5"/>
                                            </p:txEl>
                                          </p:spTgt>
                                        </p:tgtEl>
                                        <p:attrNameLst>
                                          <p:attrName>style.visibility</p:attrName>
                                        </p:attrNameLst>
                                      </p:cBhvr>
                                      <p:to>
                                        <p:strVal val="visible"/>
                                      </p:to>
                                    </p:set>
                                    <p:animEffect transition="in" filter="blinds(horizontal)">
                                      <p:cBhvr>
                                        <p:cTn id="28" dur="500"/>
                                        <p:tgtEl>
                                          <p:spTgt spid="1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20"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3730772" y="4566979"/>
            <a:ext cx="1578997" cy="1578997"/>
          </a:xfrm>
          <a:prstGeom prst="rect">
            <a:avLst/>
          </a:prstGeom>
        </p:spPr>
      </p:pic>
      <p:pic>
        <p:nvPicPr>
          <p:cNvPr id="5" name="Picture 4"/>
          <p:cNvPicPr>
            <a:picLocks noChangeAspect="1"/>
          </p:cNvPicPr>
          <p:nvPr/>
        </p:nvPicPr>
        <p:blipFill>
          <a:blip r:embed="rId1"/>
          <a:stretch>
            <a:fillRect/>
          </a:stretch>
        </p:blipFill>
        <p:spPr>
          <a:xfrm>
            <a:off x="2941273" y="2333076"/>
            <a:ext cx="1578997" cy="1578997"/>
          </a:xfrm>
          <a:prstGeom prst="rect">
            <a:avLst/>
          </a:prstGeom>
        </p:spPr>
      </p:pic>
      <p:pic>
        <p:nvPicPr>
          <p:cNvPr id="6" name="Picture 5"/>
          <p:cNvPicPr>
            <a:picLocks noChangeAspect="1"/>
          </p:cNvPicPr>
          <p:nvPr/>
        </p:nvPicPr>
        <p:blipFill>
          <a:blip r:embed="rId1"/>
          <a:stretch>
            <a:fillRect/>
          </a:stretch>
        </p:blipFill>
        <p:spPr>
          <a:xfrm>
            <a:off x="8092098" y="2351156"/>
            <a:ext cx="1578997" cy="1578997"/>
          </a:xfrm>
          <a:prstGeom prst="rect">
            <a:avLst/>
          </a:prstGeom>
        </p:spPr>
      </p:pic>
      <p:pic>
        <p:nvPicPr>
          <p:cNvPr id="7" name="Picture 6"/>
          <p:cNvPicPr>
            <a:picLocks noChangeAspect="1"/>
          </p:cNvPicPr>
          <p:nvPr/>
        </p:nvPicPr>
        <p:blipFill>
          <a:blip r:embed="rId1"/>
          <a:stretch>
            <a:fillRect/>
          </a:stretch>
        </p:blipFill>
        <p:spPr>
          <a:xfrm>
            <a:off x="7302598" y="4566979"/>
            <a:ext cx="1578997" cy="1578997"/>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643849" y="946928"/>
            <a:ext cx="1324671" cy="1948639"/>
          </a:xfrm>
          <a:prstGeom prst="rect">
            <a:avLst/>
          </a:prstGeom>
        </p:spPr>
      </p:pic>
      <p:pic>
        <p:nvPicPr>
          <p:cNvPr id="23" name="Shape 1084"/>
          <p:cNvPicPr preferRelativeResize="0">
            <a:picLocks noChangeAspect="1"/>
          </p:cNvPicPr>
          <p:nvPr/>
        </p:nvPicPr>
        <p:blipFill rotWithShape="1">
          <a:blip r:embed="rId3"/>
          <a:srcRect r="75883"/>
          <a:stretch>
            <a:fillRect/>
          </a:stretch>
        </p:blipFill>
        <p:spPr>
          <a:xfrm>
            <a:off x="3365629" y="1841720"/>
            <a:ext cx="281681" cy="1341120"/>
          </a:xfrm>
          <a:prstGeom prst="rect">
            <a:avLst/>
          </a:prstGeom>
          <a:noFill/>
          <a:ln>
            <a:noFill/>
          </a:ln>
        </p:spPr>
      </p:pic>
      <p:pic>
        <p:nvPicPr>
          <p:cNvPr id="24" name="Shape 1084"/>
          <p:cNvPicPr preferRelativeResize="0">
            <a:picLocks noChangeAspect="1"/>
          </p:cNvPicPr>
          <p:nvPr/>
        </p:nvPicPr>
        <p:blipFill rotWithShape="1">
          <a:blip r:embed="rId3"/>
          <a:srcRect r="75883"/>
          <a:stretch>
            <a:fillRect/>
          </a:stretch>
        </p:blipFill>
        <p:spPr>
          <a:xfrm flipH="1">
            <a:off x="3791118" y="1841720"/>
            <a:ext cx="276672" cy="1341120"/>
          </a:xfrm>
          <a:prstGeom prst="rect">
            <a:avLst/>
          </a:prstGeom>
          <a:noFill/>
          <a:ln>
            <a:noFill/>
          </a:ln>
        </p:spPr>
      </p:pic>
      <p:pic>
        <p:nvPicPr>
          <p:cNvPr id="25" name="Shape 1084"/>
          <p:cNvPicPr preferRelativeResize="0">
            <a:picLocks noChangeAspect="1"/>
          </p:cNvPicPr>
          <p:nvPr/>
        </p:nvPicPr>
        <p:blipFill rotWithShape="1">
          <a:blip r:embed="rId3"/>
          <a:srcRect r="75883"/>
          <a:stretch>
            <a:fillRect/>
          </a:stretch>
        </p:blipFill>
        <p:spPr>
          <a:xfrm>
            <a:off x="4127334" y="4094630"/>
            <a:ext cx="281681" cy="1341120"/>
          </a:xfrm>
          <a:prstGeom prst="rect">
            <a:avLst/>
          </a:prstGeom>
          <a:noFill/>
          <a:ln>
            <a:noFill/>
          </a:ln>
        </p:spPr>
      </p:pic>
      <p:pic>
        <p:nvPicPr>
          <p:cNvPr id="26" name="Shape 1084"/>
          <p:cNvPicPr preferRelativeResize="0">
            <a:picLocks noChangeAspect="1"/>
          </p:cNvPicPr>
          <p:nvPr/>
        </p:nvPicPr>
        <p:blipFill rotWithShape="1">
          <a:blip r:embed="rId3"/>
          <a:srcRect r="75883"/>
          <a:stretch>
            <a:fillRect/>
          </a:stretch>
        </p:blipFill>
        <p:spPr>
          <a:xfrm flipH="1">
            <a:off x="4552824" y="4094630"/>
            <a:ext cx="276672" cy="1341120"/>
          </a:xfrm>
          <a:prstGeom prst="rect">
            <a:avLst/>
          </a:prstGeom>
          <a:noFill/>
          <a:ln>
            <a:noFill/>
          </a:ln>
        </p:spPr>
      </p:pic>
      <p:sp>
        <p:nvSpPr>
          <p:cNvPr id="27" name="Cloud Callout 26"/>
          <p:cNvSpPr/>
          <p:nvPr/>
        </p:nvSpPr>
        <p:spPr>
          <a:xfrm>
            <a:off x="6968520" y="706687"/>
            <a:ext cx="2995265" cy="945067"/>
          </a:xfrm>
          <a:prstGeom prst="cloudCallout">
            <a:avLst>
              <a:gd name="adj1" fmla="val -58762"/>
              <a:gd name="adj2" fmla="val 3142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Attack=1</a:t>
            </a:r>
            <a:endParaRPr lang="en-US" sz="2400" dirty="0"/>
          </a:p>
        </p:txBody>
      </p:sp>
      <p:sp>
        <p:nvSpPr>
          <p:cNvPr id="29" name="TextBox 28"/>
          <p:cNvSpPr txBox="1"/>
          <p:nvPr/>
        </p:nvSpPr>
        <p:spPr>
          <a:xfrm>
            <a:off x="4723704" y="1729308"/>
            <a:ext cx="1445459"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a:t>
            </a:r>
            <a:endParaRPr lang="en-US" sz="2400" dirty="0">
              <a:latin typeface="+mn-lt"/>
            </a:endParaRPr>
          </a:p>
        </p:txBody>
      </p:sp>
      <p:sp>
        <p:nvSpPr>
          <p:cNvPr id="38" name="TextBox 37"/>
          <p:cNvSpPr txBox="1"/>
          <p:nvPr/>
        </p:nvSpPr>
        <p:spPr>
          <a:xfrm>
            <a:off x="4717686" y="1729308"/>
            <a:ext cx="1445459"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a:t>
            </a:r>
            <a:endParaRPr lang="en-US" sz="2400" dirty="0">
              <a:latin typeface="+mn-lt"/>
            </a:endParaRPr>
          </a:p>
        </p:txBody>
      </p:sp>
      <p:sp>
        <p:nvSpPr>
          <p:cNvPr id="39" name="TextBox 38"/>
          <p:cNvSpPr txBox="1"/>
          <p:nvPr/>
        </p:nvSpPr>
        <p:spPr>
          <a:xfrm>
            <a:off x="4723704" y="1729308"/>
            <a:ext cx="1445459"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a:t>
            </a:r>
            <a:endParaRPr lang="en-US" sz="2400" dirty="0">
              <a:latin typeface="+mn-lt"/>
            </a:endParaRPr>
          </a:p>
        </p:txBody>
      </p:sp>
      <p:sp>
        <p:nvSpPr>
          <p:cNvPr id="40" name="TextBox 39"/>
          <p:cNvSpPr txBox="1"/>
          <p:nvPr/>
        </p:nvSpPr>
        <p:spPr>
          <a:xfrm>
            <a:off x="4723704" y="1729308"/>
            <a:ext cx="1445459"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a:t>
            </a:r>
            <a:endParaRPr lang="en-US" sz="2400" dirty="0">
              <a:latin typeface="+mn-lt"/>
            </a:endParaRPr>
          </a:p>
        </p:txBody>
      </p:sp>
      <p:sp>
        <p:nvSpPr>
          <p:cNvPr id="42" name="Rectangle 41"/>
          <p:cNvSpPr/>
          <p:nvPr/>
        </p:nvSpPr>
        <p:spPr>
          <a:xfrm>
            <a:off x="935114" y="1036199"/>
            <a:ext cx="1780619" cy="10379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2</a:t>
            </a:r>
            <a:endParaRPr lang="en-US" sz="2400" dirty="0"/>
          </a:p>
          <a:p>
            <a:pPr algn="ctr"/>
            <a:endParaRPr lang="en-US" sz="2400" dirty="0"/>
          </a:p>
        </p:txBody>
      </p:sp>
      <p:sp>
        <p:nvSpPr>
          <p:cNvPr id="43" name="TextBox 42"/>
          <p:cNvSpPr txBox="1"/>
          <p:nvPr/>
        </p:nvSpPr>
        <p:spPr>
          <a:xfrm>
            <a:off x="3131842" y="3972786"/>
            <a:ext cx="1463867" cy="501650"/>
          </a:xfrm>
          <a:prstGeom prst="rect">
            <a:avLst/>
          </a:prstGeom>
          <a:noFill/>
        </p:spPr>
        <p:txBody>
          <a:bodyPr wrap="square" rtlCol="0">
            <a:spAutoFit/>
          </a:bodyPr>
          <a:lstStyle/>
          <a:p>
            <a:r>
              <a:rPr lang="en-US" sz="2665" dirty="0">
                <a:latin typeface="+mn-lt"/>
              </a:rPr>
              <a:t>Brutus</a:t>
            </a:r>
            <a:endParaRPr lang="en-US" sz="2665" dirty="0">
              <a:latin typeface="+mn-lt"/>
            </a:endParaRPr>
          </a:p>
        </p:txBody>
      </p:sp>
      <p:sp>
        <p:nvSpPr>
          <p:cNvPr id="44" name="TextBox 43"/>
          <p:cNvSpPr txBox="1"/>
          <p:nvPr/>
        </p:nvSpPr>
        <p:spPr>
          <a:xfrm>
            <a:off x="2715733" y="5821875"/>
            <a:ext cx="1837091" cy="501650"/>
          </a:xfrm>
          <a:prstGeom prst="rect">
            <a:avLst/>
          </a:prstGeom>
          <a:noFill/>
        </p:spPr>
        <p:txBody>
          <a:bodyPr wrap="square" rtlCol="0">
            <a:spAutoFit/>
          </a:bodyPr>
          <a:lstStyle/>
          <a:p>
            <a:r>
              <a:rPr lang="en-US" sz="2665" dirty="0" err="1">
                <a:latin typeface="+mn-lt"/>
              </a:rPr>
              <a:t>Pompeius</a:t>
            </a:r>
            <a:endParaRPr lang="en-US" sz="2665" dirty="0">
              <a:latin typeface="+mn-lt"/>
            </a:endParaRPr>
          </a:p>
        </p:txBody>
      </p:sp>
      <p:sp>
        <p:nvSpPr>
          <p:cNvPr id="45" name="TextBox 44"/>
          <p:cNvSpPr txBox="1"/>
          <p:nvPr/>
        </p:nvSpPr>
        <p:spPr>
          <a:xfrm>
            <a:off x="6384053" y="5879236"/>
            <a:ext cx="1837091" cy="501650"/>
          </a:xfrm>
          <a:prstGeom prst="rect">
            <a:avLst/>
          </a:prstGeom>
          <a:noFill/>
        </p:spPr>
        <p:txBody>
          <a:bodyPr wrap="square" rtlCol="0">
            <a:spAutoFit/>
          </a:bodyPr>
          <a:lstStyle/>
          <a:p>
            <a:r>
              <a:rPr lang="en-US" sz="2665" dirty="0">
                <a:latin typeface="+mn-lt"/>
              </a:rPr>
              <a:t>Augustus</a:t>
            </a:r>
            <a:endParaRPr lang="en-US" sz="2665" dirty="0">
              <a:latin typeface="+mn-lt"/>
            </a:endParaRPr>
          </a:p>
        </p:txBody>
      </p:sp>
      <p:sp>
        <p:nvSpPr>
          <p:cNvPr id="46" name="TextBox 45"/>
          <p:cNvSpPr txBox="1"/>
          <p:nvPr/>
        </p:nvSpPr>
        <p:spPr>
          <a:xfrm>
            <a:off x="7782877" y="3848578"/>
            <a:ext cx="2446692" cy="501650"/>
          </a:xfrm>
          <a:prstGeom prst="rect">
            <a:avLst/>
          </a:prstGeom>
          <a:noFill/>
        </p:spPr>
        <p:txBody>
          <a:bodyPr wrap="square" rtlCol="0">
            <a:spAutoFit/>
          </a:bodyPr>
          <a:lstStyle/>
          <a:p>
            <a:r>
              <a:rPr lang="en-US" sz="2665" dirty="0">
                <a:latin typeface="+mn-lt"/>
              </a:rPr>
              <a:t>Marc Anthony</a:t>
            </a:r>
            <a:endParaRPr lang="en-US" sz="2665" dirty="0">
              <a:latin typeface="+mn-lt"/>
            </a:endParaRPr>
          </a:p>
        </p:txBody>
      </p:sp>
      <p:sp>
        <p:nvSpPr>
          <p:cNvPr id="47" name="Rectangle 46"/>
          <p:cNvSpPr/>
          <p:nvPr/>
        </p:nvSpPr>
        <p:spPr>
          <a:xfrm>
            <a:off x="4520270" y="1651754"/>
            <a:ext cx="1505828" cy="949636"/>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pic>
        <p:nvPicPr>
          <p:cNvPr id="22" name="图片 21" descr="J84`I@2ZF%$(]6X2[`[(KRY"/>
          <p:cNvPicPr>
            <a:picLocks noChangeAspect="1"/>
          </p:cNvPicPr>
          <p:nvPr/>
        </p:nvPicPr>
        <p:blipFill>
          <a:blip r:embed="rId4"/>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0.0172398 0.0795339 L 0.35342 0.281398 " pathEditMode="fixed" rAng="0" ptsTypes="AA">
                                      <p:cBhvr>
                                        <p:cTn id="10" dur="2000" fill="hold"/>
                                        <p:tgtEl>
                                          <p:spTgt spid="29"/>
                                        </p:tgtEl>
                                        <p:attrNameLst>
                                          <p:attrName>ppt_x</p:attrName>
                                          <p:attrName>ppt_y</p:attrName>
                                        </p:attrNameLst>
                                      </p:cBhvr>
                                      <p:rCtr x="185" y="101"/>
                                    </p:animMotion>
                                  </p:childTnLst>
                                </p:cTn>
                              </p:par>
                              <p:par>
                                <p:cTn id="11" presetID="0" presetClass="path" presetSubtype="0" accel="50000" decel="50000" fill="hold" grpId="0" nodeType="withEffect">
                                  <p:stCondLst>
                                    <p:cond delay="0"/>
                                  </p:stCondLst>
                                  <p:childTnLst>
                                    <p:animMotion origin="layout" path="M -0.00021957 0.109168 L 0.30915 0.629848 " pathEditMode="fixed" rAng="0" ptsTypes="AA">
                                      <p:cBhvr>
                                        <p:cTn id="12" dur="2000" fill="hold"/>
                                        <p:tgtEl>
                                          <p:spTgt spid="38"/>
                                        </p:tgtEl>
                                        <p:attrNameLst>
                                          <p:attrName>ppt_x</p:attrName>
                                          <p:attrName>ppt_y</p:attrName>
                                        </p:attrNameLst>
                                      </p:cBhvr>
                                      <p:rCtr x="155" y="260"/>
                                    </p:animMotion>
                                  </p:childTnLst>
                                </p:cTn>
                              </p:par>
                              <p:par>
                                <p:cTn id="13" presetID="0" presetClass="path" presetSubtype="0" accel="50000" decel="50000" fill="hold" grpId="0" nodeType="withEffect">
                                  <p:stCondLst>
                                    <p:cond delay="0"/>
                                  </p:stCondLst>
                                  <p:childTnLst>
                                    <p:animMotion origin="layout" path="M 0.00278 0.02562 L 0.02899 0.50895 " pathEditMode="relative" rAng="0" ptsTypes="AA">
                                      <p:cBhvr>
                                        <p:cTn id="14" dur="2000" fill="hold"/>
                                        <p:tgtEl>
                                          <p:spTgt spid="39"/>
                                        </p:tgtEl>
                                        <p:attrNameLst>
                                          <p:attrName>ppt_x</p:attrName>
                                          <p:attrName>ppt_y</p:attrName>
                                        </p:attrNameLst>
                                      </p:cBhvr>
                                      <p:rCtr x="1302" y="24167"/>
                                    </p:animMotion>
                                  </p:childTnLst>
                                </p:cTn>
                              </p:par>
                              <p:par>
                                <p:cTn id="15" presetID="0" presetClass="path" presetSubtype="0" accel="50000" decel="50000" fill="hold" grpId="0" nodeType="withEffect">
                                  <p:stCondLst>
                                    <p:cond delay="0"/>
                                  </p:stCondLst>
                                  <p:childTnLst>
                                    <p:animMotion origin="layout" path="M -0.0566 -0.01203 L -0.22986 0.23118 " pathEditMode="relative" rAng="0" ptsTypes="AA">
                                      <p:cBhvr>
                                        <p:cTn id="16" dur="2000" fill="hold"/>
                                        <p:tgtEl>
                                          <p:spTgt spid="40"/>
                                        </p:tgtEl>
                                        <p:attrNameLst>
                                          <p:attrName>ppt_x</p:attrName>
                                          <p:attrName>ppt_y</p:attrName>
                                        </p:attrNameLst>
                                      </p:cBhvr>
                                      <p:rCtr x="-8663" y="1216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8" grpId="0"/>
      <p:bldP spid="39" grpId="0"/>
      <p:bldP spid="40" grpId="0"/>
      <p:bldP spid="47"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3702197" y="4586029"/>
            <a:ext cx="1578997" cy="1578997"/>
          </a:xfrm>
          <a:prstGeom prst="rect">
            <a:avLst/>
          </a:prstGeom>
        </p:spPr>
      </p:pic>
      <p:pic>
        <p:nvPicPr>
          <p:cNvPr id="5" name="Picture 4"/>
          <p:cNvPicPr>
            <a:picLocks noChangeAspect="1"/>
          </p:cNvPicPr>
          <p:nvPr/>
        </p:nvPicPr>
        <p:blipFill>
          <a:blip r:embed="rId1"/>
          <a:stretch>
            <a:fillRect/>
          </a:stretch>
        </p:blipFill>
        <p:spPr>
          <a:xfrm>
            <a:off x="2912698" y="2352126"/>
            <a:ext cx="1578997" cy="1578997"/>
          </a:xfrm>
          <a:prstGeom prst="rect">
            <a:avLst/>
          </a:prstGeom>
        </p:spPr>
      </p:pic>
      <p:pic>
        <p:nvPicPr>
          <p:cNvPr id="6" name="Picture 5"/>
          <p:cNvPicPr>
            <a:picLocks noChangeAspect="1"/>
          </p:cNvPicPr>
          <p:nvPr/>
        </p:nvPicPr>
        <p:blipFill>
          <a:blip r:embed="rId1"/>
          <a:stretch>
            <a:fillRect/>
          </a:stretch>
        </p:blipFill>
        <p:spPr>
          <a:xfrm>
            <a:off x="8063523" y="2370206"/>
            <a:ext cx="1578997" cy="1578997"/>
          </a:xfrm>
          <a:prstGeom prst="rect">
            <a:avLst/>
          </a:prstGeom>
        </p:spPr>
      </p:pic>
      <p:pic>
        <p:nvPicPr>
          <p:cNvPr id="7" name="Picture 6"/>
          <p:cNvPicPr>
            <a:picLocks noChangeAspect="1"/>
          </p:cNvPicPr>
          <p:nvPr/>
        </p:nvPicPr>
        <p:blipFill>
          <a:blip r:embed="rId1"/>
          <a:stretch>
            <a:fillRect/>
          </a:stretch>
        </p:blipFill>
        <p:spPr>
          <a:xfrm>
            <a:off x="7274023" y="4586029"/>
            <a:ext cx="1578997" cy="1578997"/>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615274" y="965978"/>
            <a:ext cx="1324671" cy="1948639"/>
          </a:xfrm>
          <a:prstGeom prst="rect">
            <a:avLst/>
          </a:prstGeom>
        </p:spPr>
      </p:pic>
      <p:pic>
        <p:nvPicPr>
          <p:cNvPr id="23" name="Shape 1084"/>
          <p:cNvPicPr preferRelativeResize="0">
            <a:picLocks noChangeAspect="1"/>
          </p:cNvPicPr>
          <p:nvPr/>
        </p:nvPicPr>
        <p:blipFill rotWithShape="1">
          <a:blip r:embed="rId3"/>
          <a:srcRect r="75883"/>
          <a:stretch>
            <a:fillRect/>
          </a:stretch>
        </p:blipFill>
        <p:spPr>
          <a:xfrm>
            <a:off x="3337054" y="1860770"/>
            <a:ext cx="281681" cy="1341120"/>
          </a:xfrm>
          <a:prstGeom prst="rect">
            <a:avLst/>
          </a:prstGeom>
          <a:noFill/>
          <a:ln>
            <a:noFill/>
          </a:ln>
        </p:spPr>
      </p:pic>
      <p:pic>
        <p:nvPicPr>
          <p:cNvPr id="24" name="Shape 1084"/>
          <p:cNvPicPr preferRelativeResize="0">
            <a:picLocks noChangeAspect="1"/>
          </p:cNvPicPr>
          <p:nvPr/>
        </p:nvPicPr>
        <p:blipFill rotWithShape="1">
          <a:blip r:embed="rId3"/>
          <a:srcRect r="75883"/>
          <a:stretch>
            <a:fillRect/>
          </a:stretch>
        </p:blipFill>
        <p:spPr>
          <a:xfrm flipH="1">
            <a:off x="3762543" y="1860770"/>
            <a:ext cx="276672" cy="1341120"/>
          </a:xfrm>
          <a:prstGeom prst="rect">
            <a:avLst/>
          </a:prstGeom>
          <a:noFill/>
          <a:ln>
            <a:noFill/>
          </a:ln>
        </p:spPr>
      </p:pic>
      <p:pic>
        <p:nvPicPr>
          <p:cNvPr id="25" name="Shape 1084"/>
          <p:cNvPicPr preferRelativeResize="0">
            <a:picLocks noChangeAspect="1"/>
          </p:cNvPicPr>
          <p:nvPr/>
        </p:nvPicPr>
        <p:blipFill rotWithShape="1">
          <a:blip r:embed="rId3"/>
          <a:srcRect r="75883"/>
          <a:stretch>
            <a:fillRect/>
          </a:stretch>
        </p:blipFill>
        <p:spPr>
          <a:xfrm>
            <a:off x="4080754" y="4142609"/>
            <a:ext cx="281681" cy="1341120"/>
          </a:xfrm>
          <a:prstGeom prst="rect">
            <a:avLst/>
          </a:prstGeom>
          <a:noFill/>
          <a:ln>
            <a:noFill/>
          </a:ln>
        </p:spPr>
      </p:pic>
      <p:pic>
        <p:nvPicPr>
          <p:cNvPr id="26" name="Shape 1084"/>
          <p:cNvPicPr preferRelativeResize="0">
            <a:picLocks noChangeAspect="1"/>
          </p:cNvPicPr>
          <p:nvPr/>
        </p:nvPicPr>
        <p:blipFill rotWithShape="1">
          <a:blip r:embed="rId3"/>
          <a:srcRect r="75883"/>
          <a:stretch>
            <a:fillRect/>
          </a:stretch>
        </p:blipFill>
        <p:spPr>
          <a:xfrm flipH="1">
            <a:off x="4524249" y="4113680"/>
            <a:ext cx="276672" cy="1341120"/>
          </a:xfrm>
          <a:prstGeom prst="rect">
            <a:avLst/>
          </a:prstGeom>
          <a:noFill/>
          <a:ln>
            <a:noFill/>
          </a:ln>
        </p:spPr>
      </p:pic>
      <p:sp>
        <p:nvSpPr>
          <p:cNvPr id="27" name="Cloud Callout 26"/>
          <p:cNvSpPr/>
          <p:nvPr/>
        </p:nvSpPr>
        <p:spPr>
          <a:xfrm>
            <a:off x="6939945" y="725737"/>
            <a:ext cx="2995265" cy="945067"/>
          </a:xfrm>
          <a:prstGeom prst="cloudCallout">
            <a:avLst>
              <a:gd name="adj1" fmla="val -58762"/>
              <a:gd name="adj2" fmla="val 3142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Attack=1</a:t>
            </a:r>
            <a:endParaRPr lang="en-US" sz="2400" dirty="0"/>
          </a:p>
        </p:txBody>
      </p:sp>
      <p:sp>
        <p:nvSpPr>
          <p:cNvPr id="38" name="TextBox 37"/>
          <p:cNvSpPr txBox="1"/>
          <p:nvPr/>
        </p:nvSpPr>
        <p:spPr>
          <a:xfrm>
            <a:off x="9387789" y="3474181"/>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MA</a:t>
            </a:r>
            <a:endParaRPr lang="en-US" sz="2400" dirty="0">
              <a:latin typeface="+mn-lt"/>
            </a:endParaRPr>
          </a:p>
        </p:txBody>
      </p:sp>
      <p:sp>
        <p:nvSpPr>
          <p:cNvPr id="40" name="TextBox 39"/>
          <p:cNvSpPr txBox="1"/>
          <p:nvPr/>
        </p:nvSpPr>
        <p:spPr>
          <a:xfrm>
            <a:off x="8489751" y="5585334"/>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 name="Rectangle 2"/>
          <p:cNvSpPr/>
          <p:nvPr/>
        </p:nvSpPr>
        <p:spPr>
          <a:xfrm>
            <a:off x="906539" y="1055249"/>
            <a:ext cx="1780619" cy="10379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2</a:t>
            </a:r>
            <a:endParaRPr lang="en-US" sz="2400" dirty="0"/>
          </a:p>
          <a:p>
            <a:pPr algn="ctr"/>
            <a:r>
              <a:rPr lang="en-US" sz="2400" dirty="0"/>
              <a:t>r=1</a:t>
            </a:r>
            <a:endParaRPr lang="en-US" sz="2400" dirty="0"/>
          </a:p>
        </p:txBody>
      </p:sp>
      <p:sp>
        <p:nvSpPr>
          <p:cNvPr id="20" name="TextBox 19"/>
          <p:cNvSpPr txBox="1"/>
          <p:nvPr/>
        </p:nvSpPr>
        <p:spPr>
          <a:xfrm>
            <a:off x="3103267" y="3991836"/>
            <a:ext cx="1463867" cy="501650"/>
          </a:xfrm>
          <a:prstGeom prst="rect">
            <a:avLst/>
          </a:prstGeom>
          <a:noFill/>
        </p:spPr>
        <p:txBody>
          <a:bodyPr wrap="square" rtlCol="0">
            <a:spAutoFit/>
          </a:bodyPr>
          <a:lstStyle/>
          <a:p>
            <a:r>
              <a:rPr lang="en-US" sz="2665" dirty="0">
                <a:latin typeface="+mn-lt"/>
              </a:rPr>
              <a:t>Brutus</a:t>
            </a:r>
            <a:endParaRPr lang="en-US" sz="2665" dirty="0">
              <a:latin typeface="+mn-lt"/>
            </a:endParaRPr>
          </a:p>
        </p:txBody>
      </p:sp>
      <p:sp>
        <p:nvSpPr>
          <p:cNvPr id="21" name="TextBox 20"/>
          <p:cNvSpPr txBox="1"/>
          <p:nvPr/>
        </p:nvSpPr>
        <p:spPr>
          <a:xfrm>
            <a:off x="2687158" y="5840925"/>
            <a:ext cx="1837091" cy="501650"/>
          </a:xfrm>
          <a:prstGeom prst="rect">
            <a:avLst/>
          </a:prstGeom>
          <a:noFill/>
        </p:spPr>
        <p:txBody>
          <a:bodyPr wrap="square" rtlCol="0">
            <a:spAutoFit/>
          </a:bodyPr>
          <a:lstStyle/>
          <a:p>
            <a:r>
              <a:rPr lang="en-US" sz="2665" dirty="0" err="1">
                <a:latin typeface="+mn-lt"/>
              </a:rPr>
              <a:t>Pompeius</a:t>
            </a:r>
            <a:endParaRPr lang="en-US" sz="2665" dirty="0">
              <a:latin typeface="+mn-lt"/>
            </a:endParaRPr>
          </a:p>
        </p:txBody>
      </p:sp>
      <p:sp>
        <p:nvSpPr>
          <p:cNvPr id="28" name="TextBox 27"/>
          <p:cNvSpPr txBox="1"/>
          <p:nvPr/>
        </p:nvSpPr>
        <p:spPr>
          <a:xfrm>
            <a:off x="6355478" y="5898286"/>
            <a:ext cx="1837091" cy="501650"/>
          </a:xfrm>
          <a:prstGeom prst="rect">
            <a:avLst/>
          </a:prstGeom>
          <a:noFill/>
        </p:spPr>
        <p:txBody>
          <a:bodyPr wrap="square" rtlCol="0">
            <a:spAutoFit/>
          </a:bodyPr>
          <a:lstStyle/>
          <a:p>
            <a:r>
              <a:rPr lang="en-US" sz="2665" dirty="0">
                <a:latin typeface="+mn-lt"/>
              </a:rPr>
              <a:t>Augustus</a:t>
            </a:r>
            <a:endParaRPr lang="en-US" sz="2665" dirty="0">
              <a:latin typeface="+mn-lt"/>
            </a:endParaRPr>
          </a:p>
        </p:txBody>
      </p:sp>
      <p:sp>
        <p:nvSpPr>
          <p:cNvPr id="30" name="TextBox 29"/>
          <p:cNvSpPr txBox="1"/>
          <p:nvPr/>
        </p:nvSpPr>
        <p:spPr>
          <a:xfrm>
            <a:off x="7754302" y="3867628"/>
            <a:ext cx="2446692" cy="501650"/>
          </a:xfrm>
          <a:prstGeom prst="rect">
            <a:avLst/>
          </a:prstGeom>
          <a:noFill/>
        </p:spPr>
        <p:txBody>
          <a:bodyPr wrap="square" rtlCol="0">
            <a:spAutoFit/>
          </a:bodyPr>
          <a:lstStyle/>
          <a:p>
            <a:r>
              <a:rPr lang="en-US" sz="2665" dirty="0">
                <a:latin typeface="+mn-lt"/>
              </a:rPr>
              <a:t>Marc Anthony</a:t>
            </a:r>
            <a:endParaRPr lang="en-US" sz="2665" dirty="0">
              <a:latin typeface="+mn-lt"/>
            </a:endParaRPr>
          </a:p>
        </p:txBody>
      </p:sp>
      <p:sp>
        <p:nvSpPr>
          <p:cNvPr id="32" name="TextBox 31"/>
          <p:cNvSpPr txBox="1"/>
          <p:nvPr/>
        </p:nvSpPr>
        <p:spPr>
          <a:xfrm>
            <a:off x="8498761" y="5588310"/>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3" name="TextBox 32"/>
          <p:cNvSpPr txBox="1"/>
          <p:nvPr/>
        </p:nvSpPr>
        <p:spPr>
          <a:xfrm>
            <a:off x="8498761" y="5579381"/>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4" name="TextBox 33"/>
          <p:cNvSpPr txBox="1"/>
          <p:nvPr/>
        </p:nvSpPr>
        <p:spPr>
          <a:xfrm>
            <a:off x="8507770" y="5588310"/>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5" name="TextBox 34"/>
          <p:cNvSpPr txBox="1"/>
          <p:nvPr/>
        </p:nvSpPr>
        <p:spPr>
          <a:xfrm>
            <a:off x="8507770" y="5591288"/>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6" name="TextBox 35"/>
          <p:cNvSpPr txBox="1"/>
          <p:nvPr/>
        </p:nvSpPr>
        <p:spPr>
          <a:xfrm>
            <a:off x="9387789" y="3483110"/>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MA</a:t>
            </a:r>
            <a:endParaRPr lang="en-US" sz="2400" dirty="0">
              <a:latin typeface="+mn-lt"/>
            </a:endParaRPr>
          </a:p>
        </p:txBody>
      </p:sp>
      <p:sp>
        <p:nvSpPr>
          <p:cNvPr id="37" name="TextBox 36"/>
          <p:cNvSpPr txBox="1"/>
          <p:nvPr/>
        </p:nvSpPr>
        <p:spPr>
          <a:xfrm>
            <a:off x="9387789" y="3474180"/>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MA</a:t>
            </a:r>
            <a:endParaRPr lang="en-US" sz="2400" dirty="0">
              <a:latin typeface="+mn-lt"/>
            </a:endParaRPr>
          </a:p>
        </p:txBody>
      </p:sp>
      <p:sp>
        <p:nvSpPr>
          <p:cNvPr id="42" name="TextBox 41"/>
          <p:cNvSpPr txBox="1"/>
          <p:nvPr/>
        </p:nvSpPr>
        <p:spPr>
          <a:xfrm>
            <a:off x="9387789" y="3483109"/>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MA</a:t>
            </a:r>
            <a:endParaRPr lang="en-US" sz="2400" dirty="0">
              <a:latin typeface="+mn-lt"/>
            </a:endParaRPr>
          </a:p>
        </p:txBody>
      </p:sp>
      <p:sp>
        <p:nvSpPr>
          <p:cNvPr id="43" name="TextBox 42"/>
          <p:cNvSpPr txBox="1"/>
          <p:nvPr/>
        </p:nvSpPr>
        <p:spPr>
          <a:xfrm>
            <a:off x="9387789" y="3474178"/>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MA</a:t>
            </a:r>
            <a:endParaRPr lang="en-US" sz="2400" dirty="0">
              <a:latin typeface="+mn-lt"/>
            </a:endParaRPr>
          </a:p>
        </p:txBody>
      </p:sp>
      <p:pic>
        <p:nvPicPr>
          <p:cNvPr id="29" name="图片 28" descr="J84`I@2ZF%$(]6X2[`[(KRY"/>
          <p:cNvPicPr>
            <a:picLocks noChangeAspect="1"/>
          </p:cNvPicPr>
          <p:nvPr/>
        </p:nvPicPr>
        <p:blipFill>
          <a:blip r:embed="rId4"/>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2812 0.00093 L -0.50712 -0.04475 " pathEditMode="relative" ptsTypes="AA">
                                      <p:cBhvr>
                                        <p:cTn id="6" dur="2000" fill="hold"/>
                                        <p:tgtEl>
                                          <p:spTgt spid="40"/>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2813 0.00092 L -0.36823 -0.5713 " pathEditMode="relative" rAng="0" ptsTypes="AA">
                                      <p:cBhvr>
                                        <p:cTn id="8" dur="2000" fill="hold"/>
                                        <p:tgtEl>
                                          <p:spTgt spid="33"/>
                                        </p:tgtEl>
                                        <p:attrNameLst>
                                          <p:attrName>ppt_x</p:attrName>
                                          <p:attrName>ppt_y</p:attrName>
                                        </p:attrNameLst>
                                      </p:cBhvr>
                                      <p:rCtr x="-17014" y="-28611"/>
                                    </p:animMotion>
                                  </p:childTnLst>
                                </p:cTn>
                              </p:par>
                              <p:par>
                                <p:cTn id="9" presetID="0" presetClass="path" presetSubtype="0" accel="50000" decel="50000" fill="hold" grpId="0" nodeType="withEffect">
                                  <p:stCondLst>
                                    <p:cond delay="0"/>
                                  </p:stCondLst>
                                  <p:childTnLst>
                                    <p:animMotion origin="layout" path="M -0.02812 0.00093 L 0.10139 -0.3929 " pathEditMode="relative" rAng="0" ptsTypes="AA">
                                      <p:cBhvr>
                                        <p:cTn id="10" dur="2000" fill="hold"/>
                                        <p:tgtEl>
                                          <p:spTgt spid="34"/>
                                        </p:tgtEl>
                                        <p:attrNameLst>
                                          <p:attrName>ppt_x</p:attrName>
                                          <p:attrName>ppt_y</p:attrName>
                                        </p:attrNameLst>
                                      </p:cBhvr>
                                      <p:rCtr x="6476" y="-19691"/>
                                    </p:animMotion>
                                  </p:childTnLst>
                                </p:cTn>
                              </p:par>
                              <p:par>
                                <p:cTn id="11" presetID="0" presetClass="path" presetSubtype="0" accel="50000" decel="50000" fill="hold" grpId="0" nodeType="withEffect">
                                  <p:stCondLst>
                                    <p:cond delay="0"/>
                                  </p:stCondLst>
                                  <p:childTnLst>
                                    <p:animMotion origin="layout" path="M -0.0243 1.60494E-6 L -0.60677 -0.32346 " pathEditMode="relative" rAng="0" ptsTypes="AA">
                                      <p:cBhvr>
                                        <p:cTn id="12" dur="2000" fill="hold"/>
                                        <p:tgtEl>
                                          <p:spTgt spid="35"/>
                                        </p:tgtEl>
                                        <p:attrNameLst>
                                          <p:attrName>ppt_x</p:attrName>
                                          <p:attrName>ppt_y</p:attrName>
                                        </p:attrNameLst>
                                      </p:cBhvr>
                                      <p:rCtr x="-29132" y="-16173"/>
                                    </p:animMotion>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0 0 L -0.21632 -0.24414 " pathEditMode="relative" ptsTypes="AA">
                                      <p:cBhvr>
                                        <p:cTn id="16" dur="2000" fill="hold"/>
                                        <p:tgtEl>
                                          <p:spTgt spid="38"/>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3.33333E-6 -9.87654E-7 L -0.36944 0.21451 " pathEditMode="relative" rAng="0" ptsTypes="AA">
                                      <p:cBhvr>
                                        <p:cTn id="18" dur="2000" fill="hold"/>
                                        <p:tgtEl>
                                          <p:spTgt spid="36"/>
                                        </p:tgtEl>
                                        <p:attrNameLst>
                                          <p:attrName>ppt_x</p:attrName>
                                          <p:attrName>ppt_y</p:attrName>
                                        </p:attrNameLst>
                                      </p:cBhvr>
                                      <p:rCtr x="-18472" y="10710"/>
                                    </p:animMotion>
                                  </p:childTnLst>
                                </p:cTn>
                              </p:par>
                              <p:par>
                                <p:cTn id="19" presetID="0" presetClass="path" presetSubtype="0" accel="50000" decel="50000" fill="hold" grpId="0" nodeType="withEffect">
                                  <p:stCondLst>
                                    <p:cond delay="0"/>
                                  </p:stCondLst>
                                  <p:childTnLst>
                                    <p:animMotion origin="layout" path="M -3.33333E-6 3.58025E-6 L 0.04497 0.26358 " pathEditMode="relative" rAng="0" ptsTypes="AA">
                                      <p:cBhvr>
                                        <p:cTn id="20" dur="2000" fill="hold"/>
                                        <p:tgtEl>
                                          <p:spTgt spid="37"/>
                                        </p:tgtEl>
                                        <p:attrNameLst>
                                          <p:attrName>ppt_x</p:attrName>
                                          <p:attrName>ppt_y</p:attrName>
                                        </p:attrNameLst>
                                      </p:cBhvr>
                                      <p:rCtr x="2240" y="13179"/>
                                    </p:animMotion>
                                  </p:childTnLst>
                                </p:cTn>
                              </p:par>
                              <p:par>
                                <p:cTn id="21" presetID="0" presetClass="path" presetSubtype="0" accel="50000" decel="50000" fill="hold" grpId="0" nodeType="withEffect">
                                  <p:stCondLst>
                                    <p:cond delay="0"/>
                                  </p:stCondLst>
                                  <p:childTnLst>
                                    <p:animMotion origin="layout" path="M -3.33333E-6 -9.87654E-7 L -0.42135 -0.05 " pathEditMode="relative" rAng="0" ptsTypes="AA">
                                      <p:cBhvr>
                                        <p:cTn id="22" dur="2000" fill="hold"/>
                                        <p:tgtEl>
                                          <p:spTgt spid="42"/>
                                        </p:tgtEl>
                                        <p:attrNameLst>
                                          <p:attrName>ppt_x</p:attrName>
                                          <p:attrName>ppt_y</p:attrName>
                                        </p:attrNameLst>
                                      </p:cBhvr>
                                      <p:rCtr x="-21076" y="-2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0" grpId="0"/>
      <p:bldP spid="33" grpId="0"/>
      <p:bldP spid="34" grpId="0"/>
      <p:bldP spid="35" grpId="0"/>
      <p:bldP spid="36" grpId="0"/>
      <p:bldP spid="37" grpId="0"/>
      <p:bldP spid="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3722517" y="4567614"/>
            <a:ext cx="1578997" cy="1578997"/>
          </a:xfrm>
          <a:prstGeom prst="rect">
            <a:avLst/>
          </a:prstGeom>
        </p:spPr>
      </p:pic>
      <p:pic>
        <p:nvPicPr>
          <p:cNvPr id="5" name="Picture 4"/>
          <p:cNvPicPr>
            <a:picLocks noChangeAspect="1"/>
          </p:cNvPicPr>
          <p:nvPr/>
        </p:nvPicPr>
        <p:blipFill>
          <a:blip r:embed="rId1"/>
          <a:stretch>
            <a:fillRect/>
          </a:stretch>
        </p:blipFill>
        <p:spPr>
          <a:xfrm>
            <a:off x="2933018" y="2333711"/>
            <a:ext cx="1578997" cy="1578997"/>
          </a:xfrm>
          <a:prstGeom prst="rect">
            <a:avLst/>
          </a:prstGeom>
        </p:spPr>
      </p:pic>
      <p:pic>
        <p:nvPicPr>
          <p:cNvPr id="6" name="Picture 5"/>
          <p:cNvPicPr>
            <a:picLocks noChangeAspect="1"/>
          </p:cNvPicPr>
          <p:nvPr/>
        </p:nvPicPr>
        <p:blipFill>
          <a:blip r:embed="rId1"/>
          <a:stretch>
            <a:fillRect/>
          </a:stretch>
        </p:blipFill>
        <p:spPr>
          <a:xfrm>
            <a:off x="8083843" y="2351791"/>
            <a:ext cx="1578997" cy="1578997"/>
          </a:xfrm>
          <a:prstGeom prst="rect">
            <a:avLst/>
          </a:prstGeom>
        </p:spPr>
      </p:pic>
      <p:pic>
        <p:nvPicPr>
          <p:cNvPr id="7" name="Picture 6"/>
          <p:cNvPicPr>
            <a:picLocks noChangeAspect="1"/>
          </p:cNvPicPr>
          <p:nvPr/>
        </p:nvPicPr>
        <p:blipFill>
          <a:blip r:embed="rId1"/>
          <a:stretch>
            <a:fillRect/>
          </a:stretch>
        </p:blipFill>
        <p:spPr>
          <a:xfrm>
            <a:off x="7294343" y="4567614"/>
            <a:ext cx="1578997" cy="1578997"/>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635594" y="947563"/>
            <a:ext cx="1324671" cy="1948639"/>
          </a:xfrm>
          <a:prstGeom prst="rect">
            <a:avLst/>
          </a:prstGeom>
        </p:spPr>
      </p:pic>
      <p:pic>
        <p:nvPicPr>
          <p:cNvPr id="23" name="Shape 1084"/>
          <p:cNvPicPr preferRelativeResize="0">
            <a:picLocks noChangeAspect="1"/>
          </p:cNvPicPr>
          <p:nvPr/>
        </p:nvPicPr>
        <p:blipFill rotWithShape="1">
          <a:blip r:embed="rId3"/>
          <a:srcRect r="75883"/>
          <a:stretch>
            <a:fillRect/>
          </a:stretch>
        </p:blipFill>
        <p:spPr>
          <a:xfrm>
            <a:off x="3357374" y="1842355"/>
            <a:ext cx="281681" cy="1341120"/>
          </a:xfrm>
          <a:prstGeom prst="rect">
            <a:avLst/>
          </a:prstGeom>
          <a:noFill/>
          <a:ln>
            <a:noFill/>
          </a:ln>
        </p:spPr>
      </p:pic>
      <p:pic>
        <p:nvPicPr>
          <p:cNvPr id="24" name="Shape 1084"/>
          <p:cNvPicPr preferRelativeResize="0">
            <a:picLocks noChangeAspect="1"/>
          </p:cNvPicPr>
          <p:nvPr/>
        </p:nvPicPr>
        <p:blipFill rotWithShape="1">
          <a:blip r:embed="rId3"/>
          <a:srcRect r="75883"/>
          <a:stretch>
            <a:fillRect/>
          </a:stretch>
        </p:blipFill>
        <p:spPr>
          <a:xfrm flipH="1">
            <a:off x="3782863" y="1842355"/>
            <a:ext cx="276672" cy="1341120"/>
          </a:xfrm>
          <a:prstGeom prst="rect">
            <a:avLst/>
          </a:prstGeom>
          <a:noFill/>
          <a:ln>
            <a:noFill/>
          </a:ln>
        </p:spPr>
      </p:pic>
      <p:pic>
        <p:nvPicPr>
          <p:cNvPr id="25" name="Shape 1084"/>
          <p:cNvPicPr preferRelativeResize="0">
            <a:picLocks noChangeAspect="1"/>
          </p:cNvPicPr>
          <p:nvPr/>
        </p:nvPicPr>
        <p:blipFill rotWithShape="1">
          <a:blip r:embed="rId3"/>
          <a:srcRect r="75883"/>
          <a:stretch>
            <a:fillRect/>
          </a:stretch>
        </p:blipFill>
        <p:spPr>
          <a:xfrm>
            <a:off x="4101074" y="4124194"/>
            <a:ext cx="281681" cy="1341120"/>
          </a:xfrm>
          <a:prstGeom prst="rect">
            <a:avLst/>
          </a:prstGeom>
          <a:noFill/>
          <a:ln>
            <a:noFill/>
          </a:ln>
        </p:spPr>
      </p:pic>
      <p:pic>
        <p:nvPicPr>
          <p:cNvPr id="26" name="Shape 1084"/>
          <p:cNvPicPr preferRelativeResize="0">
            <a:picLocks noChangeAspect="1"/>
          </p:cNvPicPr>
          <p:nvPr/>
        </p:nvPicPr>
        <p:blipFill rotWithShape="1">
          <a:blip r:embed="rId3"/>
          <a:srcRect r="75883"/>
          <a:stretch>
            <a:fillRect/>
          </a:stretch>
        </p:blipFill>
        <p:spPr>
          <a:xfrm flipH="1">
            <a:off x="4544569" y="4095265"/>
            <a:ext cx="276672" cy="1341120"/>
          </a:xfrm>
          <a:prstGeom prst="rect">
            <a:avLst/>
          </a:prstGeom>
          <a:noFill/>
          <a:ln>
            <a:noFill/>
          </a:ln>
        </p:spPr>
      </p:pic>
      <p:sp>
        <p:nvSpPr>
          <p:cNvPr id="27" name="Cloud Callout 26"/>
          <p:cNvSpPr/>
          <p:nvPr/>
        </p:nvSpPr>
        <p:spPr>
          <a:xfrm>
            <a:off x="6960265" y="707322"/>
            <a:ext cx="2995265" cy="945067"/>
          </a:xfrm>
          <a:prstGeom prst="cloudCallout">
            <a:avLst>
              <a:gd name="adj1" fmla="val -58762"/>
              <a:gd name="adj2" fmla="val 3142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Attack=1</a:t>
            </a:r>
            <a:endParaRPr lang="en-US" sz="2400" dirty="0"/>
          </a:p>
        </p:txBody>
      </p:sp>
      <p:sp>
        <p:nvSpPr>
          <p:cNvPr id="38" name="TextBox 37"/>
          <p:cNvSpPr txBox="1"/>
          <p:nvPr/>
        </p:nvSpPr>
        <p:spPr>
          <a:xfrm>
            <a:off x="9398584" y="3465291"/>
            <a:ext cx="2063184" cy="460375"/>
          </a:xfrm>
          <a:prstGeom prst="rect">
            <a:avLst/>
          </a:prstGeom>
          <a:noFill/>
        </p:spPr>
        <p:txBody>
          <a:bodyPr wrap="square" rtlCol="0">
            <a:spAutoFit/>
          </a:bodyPr>
          <a:lstStyle/>
          <a:p>
            <a:r>
              <a:rPr lang="en-US" sz="2400" dirty="0"/>
              <a:t>1</a:t>
            </a:r>
            <a:r>
              <a:rPr lang="en-US" sz="2400" baseline="-25000" dirty="0">
                <a:latin typeface="Bradley Hand" pitchFamily="2" charset="77"/>
              </a:rPr>
              <a:t>Caesar,MA</a:t>
            </a:r>
            <a:endParaRPr lang="en-US" sz="2400" dirty="0"/>
          </a:p>
        </p:txBody>
      </p:sp>
      <p:sp>
        <p:nvSpPr>
          <p:cNvPr id="40" name="TextBox 39"/>
          <p:cNvSpPr txBox="1"/>
          <p:nvPr/>
        </p:nvSpPr>
        <p:spPr>
          <a:xfrm>
            <a:off x="8510071" y="5566919"/>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 name="Rectangle 2"/>
          <p:cNvSpPr/>
          <p:nvPr/>
        </p:nvSpPr>
        <p:spPr>
          <a:xfrm>
            <a:off x="926859" y="1036834"/>
            <a:ext cx="1780619" cy="10379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2</a:t>
            </a:r>
            <a:endParaRPr lang="en-US" sz="2400" dirty="0"/>
          </a:p>
          <a:p>
            <a:pPr algn="ctr"/>
            <a:r>
              <a:rPr lang="en-US" sz="2400" dirty="0"/>
              <a:t>r=2</a:t>
            </a:r>
            <a:endParaRPr lang="en-US" sz="2400" dirty="0"/>
          </a:p>
        </p:txBody>
      </p:sp>
      <p:sp>
        <p:nvSpPr>
          <p:cNvPr id="20" name="TextBox 19"/>
          <p:cNvSpPr txBox="1"/>
          <p:nvPr/>
        </p:nvSpPr>
        <p:spPr>
          <a:xfrm>
            <a:off x="3123587" y="3973421"/>
            <a:ext cx="1463867" cy="501650"/>
          </a:xfrm>
          <a:prstGeom prst="rect">
            <a:avLst/>
          </a:prstGeom>
          <a:noFill/>
        </p:spPr>
        <p:txBody>
          <a:bodyPr wrap="square" rtlCol="0">
            <a:spAutoFit/>
          </a:bodyPr>
          <a:lstStyle/>
          <a:p>
            <a:r>
              <a:rPr lang="en-US" sz="2665" dirty="0">
                <a:latin typeface="+mn-lt"/>
              </a:rPr>
              <a:t>Brutus</a:t>
            </a:r>
            <a:endParaRPr lang="en-US" sz="2665" dirty="0">
              <a:latin typeface="+mn-lt"/>
            </a:endParaRPr>
          </a:p>
        </p:txBody>
      </p:sp>
      <p:sp>
        <p:nvSpPr>
          <p:cNvPr id="21" name="TextBox 20"/>
          <p:cNvSpPr txBox="1"/>
          <p:nvPr/>
        </p:nvSpPr>
        <p:spPr>
          <a:xfrm>
            <a:off x="2707478" y="5822510"/>
            <a:ext cx="1837091" cy="501650"/>
          </a:xfrm>
          <a:prstGeom prst="rect">
            <a:avLst/>
          </a:prstGeom>
          <a:noFill/>
        </p:spPr>
        <p:txBody>
          <a:bodyPr wrap="square" rtlCol="0">
            <a:spAutoFit/>
          </a:bodyPr>
          <a:lstStyle/>
          <a:p>
            <a:r>
              <a:rPr lang="en-US" sz="2665" dirty="0" err="1">
                <a:latin typeface="+mn-lt"/>
              </a:rPr>
              <a:t>Pompeius</a:t>
            </a:r>
            <a:endParaRPr lang="en-US" sz="2665" dirty="0">
              <a:latin typeface="+mn-lt"/>
            </a:endParaRPr>
          </a:p>
        </p:txBody>
      </p:sp>
      <p:sp>
        <p:nvSpPr>
          <p:cNvPr id="28" name="TextBox 27"/>
          <p:cNvSpPr txBox="1"/>
          <p:nvPr/>
        </p:nvSpPr>
        <p:spPr>
          <a:xfrm>
            <a:off x="6375798" y="5879871"/>
            <a:ext cx="1837091" cy="501650"/>
          </a:xfrm>
          <a:prstGeom prst="rect">
            <a:avLst/>
          </a:prstGeom>
          <a:noFill/>
        </p:spPr>
        <p:txBody>
          <a:bodyPr wrap="square" rtlCol="0">
            <a:spAutoFit/>
          </a:bodyPr>
          <a:lstStyle/>
          <a:p>
            <a:r>
              <a:rPr lang="en-US" sz="2665" dirty="0">
                <a:latin typeface="+mn-lt"/>
              </a:rPr>
              <a:t>Augustus</a:t>
            </a:r>
            <a:endParaRPr lang="en-US" sz="2665" dirty="0">
              <a:latin typeface="+mn-lt"/>
            </a:endParaRPr>
          </a:p>
        </p:txBody>
      </p:sp>
      <p:sp>
        <p:nvSpPr>
          <p:cNvPr id="30" name="TextBox 29"/>
          <p:cNvSpPr txBox="1"/>
          <p:nvPr/>
        </p:nvSpPr>
        <p:spPr>
          <a:xfrm>
            <a:off x="7774622" y="3849213"/>
            <a:ext cx="2446692" cy="501650"/>
          </a:xfrm>
          <a:prstGeom prst="rect">
            <a:avLst/>
          </a:prstGeom>
          <a:noFill/>
        </p:spPr>
        <p:txBody>
          <a:bodyPr wrap="square" rtlCol="0">
            <a:spAutoFit/>
          </a:bodyPr>
          <a:lstStyle/>
          <a:p>
            <a:r>
              <a:rPr lang="en-US" sz="2665" dirty="0">
                <a:latin typeface="+mn-lt"/>
              </a:rPr>
              <a:t>Marc Anthony</a:t>
            </a:r>
            <a:endParaRPr lang="en-US" sz="2665" dirty="0">
              <a:latin typeface="+mn-lt"/>
            </a:endParaRPr>
          </a:p>
        </p:txBody>
      </p:sp>
      <p:sp>
        <p:nvSpPr>
          <p:cNvPr id="29" name="TextBox 28"/>
          <p:cNvSpPr txBox="1"/>
          <p:nvPr/>
        </p:nvSpPr>
        <p:spPr>
          <a:xfrm>
            <a:off x="926859" y="4239339"/>
            <a:ext cx="2944576" cy="460375"/>
          </a:xfrm>
          <a:prstGeom prst="rect">
            <a:avLst/>
          </a:prstGeom>
          <a:noFill/>
        </p:spPr>
        <p:txBody>
          <a:bodyPr wrap="square" rtlCol="0">
            <a:spAutoFit/>
          </a:bodyPr>
          <a:lstStyle/>
          <a:p>
            <a:r>
              <a:rPr lang="en-US" sz="2400" dirty="0"/>
              <a:t>0</a:t>
            </a:r>
            <a:r>
              <a:rPr lang="en-US" sz="2400" baseline="-25000" dirty="0">
                <a:latin typeface="Bradley Hand" pitchFamily="2" charset="77"/>
              </a:rPr>
              <a:t>Brutus,Pompeius</a:t>
            </a:r>
            <a:endParaRPr lang="en-US" sz="2400" dirty="0"/>
          </a:p>
        </p:txBody>
      </p:sp>
      <p:pic>
        <p:nvPicPr>
          <p:cNvPr id="12" name="Picture 11" descr="D:\Chrome下载\拒绝 (2).png拒绝 (2)"/>
          <p:cNvPicPr>
            <a:picLocks noChangeAspect="1"/>
          </p:cNvPicPr>
          <p:nvPr/>
        </p:nvPicPr>
        <p:blipFill>
          <a:blip r:embed="rId4"/>
          <a:srcRect/>
          <a:stretch>
            <a:fillRect/>
          </a:stretch>
        </p:blipFill>
        <p:spPr>
          <a:xfrm>
            <a:off x="6573713" y="2924143"/>
            <a:ext cx="1191895" cy="1191260"/>
          </a:xfrm>
          <a:prstGeom prst="rect">
            <a:avLst/>
          </a:prstGeom>
        </p:spPr>
      </p:pic>
      <p:pic>
        <p:nvPicPr>
          <p:cNvPr id="22" name="图片 21" descr="J84`I@2ZF%$(]6X2[`[(KRY"/>
          <p:cNvPicPr>
            <a:picLocks noChangeAspect="1"/>
          </p:cNvPicPr>
          <p:nvPr/>
        </p:nvPicPr>
        <p:blipFill>
          <a:blip r:embed="rId5"/>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grpId="0" nodeType="clickEffect">
                                  <p:stCondLst>
                                    <p:cond delay="0"/>
                                  </p:stCondLst>
                                  <p:childTnLst>
                                    <p:animMotion origin="layout" path="M 0.0033 0.02716 L 0.42048 -0.14814 " pathEditMode="relative" rAng="0" ptsTypes="AA">
                                      <p:cBhvr>
                                        <p:cTn id="10" dur="2000" fill="hold"/>
                                        <p:tgtEl>
                                          <p:spTgt spid="29"/>
                                        </p:tgtEl>
                                        <p:attrNameLst>
                                          <p:attrName>ppt_x</p:attrName>
                                          <p:attrName>ppt_y</p:attrName>
                                        </p:attrNameLst>
                                      </p:cBhvr>
                                      <p:rCtr x="20851" y="-8765"/>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9"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0800000" flipH="1">
            <a:off x="4457700" y="913829"/>
            <a:ext cx="3276600" cy="3224192"/>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任意多边形 4"/>
          <p:cNvSpPr/>
          <p:nvPr/>
        </p:nvSpPr>
        <p:spPr>
          <a:xfrm rot="10800000" flipH="1">
            <a:off x="5488244" y="2596941"/>
            <a:ext cx="1215513" cy="1196071"/>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blipFill dpi="0" rotWithShape="0">
            <a:blip r:embed="rId1" cstate="print">
              <a:extLst>
                <a:ext uri="{28A0092B-C50C-407E-A947-70E740481C1C}">
                  <a14:useLocalDpi xmlns:a14="http://schemas.microsoft.com/office/drawing/2010/main" val="0"/>
                </a:ext>
              </a:extLst>
            </a:blip>
            <a:srcRect/>
            <a:stretch>
              <a:fillRect/>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339570" y="1457003"/>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dirty="0">
                <a:solidFill>
                  <a:schemeClr val="bg1"/>
                </a:solidFill>
                <a:cs typeface="+mn-ea"/>
                <a:sym typeface="+mn-lt"/>
              </a:rPr>
              <a:t>PART 01</a:t>
            </a:r>
            <a:endParaRPr lang="zh-CN" altLang="en-US" sz="4000" dirty="0">
              <a:solidFill>
                <a:schemeClr val="bg1"/>
              </a:solidFill>
              <a:cs typeface="+mn-ea"/>
              <a:sym typeface="+mn-lt"/>
            </a:endParaRPr>
          </a:p>
        </p:txBody>
      </p:sp>
      <p:sp>
        <p:nvSpPr>
          <p:cNvPr id="9" name="文本框 3"/>
          <p:cNvSpPr txBox="1"/>
          <p:nvPr/>
        </p:nvSpPr>
        <p:spPr>
          <a:xfrm>
            <a:off x="2244807" y="4296475"/>
            <a:ext cx="7702385" cy="645160"/>
          </a:xfrm>
          <a:prstGeom prst="rect">
            <a:avLst/>
          </a:prstGeom>
          <a:noFill/>
        </p:spPr>
        <p:txBody>
          <a:bodyPr wrap="square" rtlCol="0">
            <a:spAutoFit/>
          </a:bodyPr>
          <a:lstStyle/>
          <a:p>
            <a:pPr algn="ctr">
              <a:buClrTx/>
              <a:buSzTx/>
              <a:buFontTx/>
            </a:pPr>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简介</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pic>
        <p:nvPicPr>
          <p:cNvPr id="17" name="图片 16"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3683782" y="4586664"/>
            <a:ext cx="1578997" cy="1578997"/>
          </a:xfrm>
          <a:prstGeom prst="rect">
            <a:avLst/>
          </a:prstGeom>
        </p:spPr>
      </p:pic>
      <p:pic>
        <p:nvPicPr>
          <p:cNvPr id="5" name="Picture 4"/>
          <p:cNvPicPr>
            <a:picLocks noChangeAspect="1"/>
          </p:cNvPicPr>
          <p:nvPr/>
        </p:nvPicPr>
        <p:blipFill>
          <a:blip r:embed="rId1"/>
          <a:stretch>
            <a:fillRect/>
          </a:stretch>
        </p:blipFill>
        <p:spPr>
          <a:xfrm>
            <a:off x="2894283" y="2352761"/>
            <a:ext cx="1578997" cy="1578997"/>
          </a:xfrm>
          <a:prstGeom prst="rect">
            <a:avLst/>
          </a:prstGeom>
        </p:spPr>
      </p:pic>
      <p:pic>
        <p:nvPicPr>
          <p:cNvPr id="6" name="Picture 5"/>
          <p:cNvPicPr>
            <a:picLocks noChangeAspect="1"/>
          </p:cNvPicPr>
          <p:nvPr/>
        </p:nvPicPr>
        <p:blipFill>
          <a:blip r:embed="rId1"/>
          <a:stretch>
            <a:fillRect/>
          </a:stretch>
        </p:blipFill>
        <p:spPr>
          <a:xfrm>
            <a:off x="8045108" y="2370841"/>
            <a:ext cx="1578997" cy="1578997"/>
          </a:xfrm>
          <a:prstGeom prst="rect">
            <a:avLst/>
          </a:prstGeom>
        </p:spPr>
      </p:pic>
      <p:pic>
        <p:nvPicPr>
          <p:cNvPr id="7" name="Picture 6"/>
          <p:cNvPicPr>
            <a:picLocks noChangeAspect="1"/>
          </p:cNvPicPr>
          <p:nvPr/>
        </p:nvPicPr>
        <p:blipFill>
          <a:blip r:embed="rId1"/>
          <a:stretch>
            <a:fillRect/>
          </a:stretch>
        </p:blipFill>
        <p:spPr>
          <a:xfrm>
            <a:off x="7255608" y="4586664"/>
            <a:ext cx="1578997" cy="1578997"/>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596859" y="966613"/>
            <a:ext cx="1324671" cy="1948639"/>
          </a:xfrm>
          <a:prstGeom prst="rect">
            <a:avLst/>
          </a:prstGeom>
        </p:spPr>
      </p:pic>
      <p:pic>
        <p:nvPicPr>
          <p:cNvPr id="23" name="Shape 1084"/>
          <p:cNvPicPr preferRelativeResize="0">
            <a:picLocks noChangeAspect="1"/>
          </p:cNvPicPr>
          <p:nvPr/>
        </p:nvPicPr>
        <p:blipFill rotWithShape="1">
          <a:blip r:embed="rId3"/>
          <a:srcRect r="75883"/>
          <a:stretch>
            <a:fillRect/>
          </a:stretch>
        </p:blipFill>
        <p:spPr>
          <a:xfrm>
            <a:off x="3318639" y="1861405"/>
            <a:ext cx="281681" cy="1341120"/>
          </a:xfrm>
          <a:prstGeom prst="rect">
            <a:avLst/>
          </a:prstGeom>
          <a:noFill/>
          <a:ln>
            <a:noFill/>
          </a:ln>
        </p:spPr>
      </p:pic>
      <p:pic>
        <p:nvPicPr>
          <p:cNvPr id="24" name="Shape 1084"/>
          <p:cNvPicPr preferRelativeResize="0">
            <a:picLocks noChangeAspect="1"/>
          </p:cNvPicPr>
          <p:nvPr/>
        </p:nvPicPr>
        <p:blipFill rotWithShape="1">
          <a:blip r:embed="rId3"/>
          <a:srcRect r="75883"/>
          <a:stretch>
            <a:fillRect/>
          </a:stretch>
        </p:blipFill>
        <p:spPr>
          <a:xfrm flipH="1">
            <a:off x="3744128" y="1861405"/>
            <a:ext cx="276672" cy="1341120"/>
          </a:xfrm>
          <a:prstGeom prst="rect">
            <a:avLst/>
          </a:prstGeom>
          <a:noFill/>
          <a:ln>
            <a:noFill/>
          </a:ln>
        </p:spPr>
      </p:pic>
      <p:pic>
        <p:nvPicPr>
          <p:cNvPr id="25" name="Shape 1084"/>
          <p:cNvPicPr preferRelativeResize="0">
            <a:picLocks noChangeAspect="1"/>
          </p:cNvPicPr>
          <p:nvPr/>
        </p:nvPicPr>
        <p:blipFill rotWithShape="1">
          <a:blip r:embed="rId3"/>
          <a:srcRect r="75883"/>
          <a:stretch>
            <a:fillRect/>
          </a:stretch>
        </p:blipFill>
        <p:spPr>
          <a:xfrm>
            <a:off x="4062339" y="4143244"/>
            <a:ext cx="281681" cy="1341120"/>
          </a:xfrm>
          <a:prstGeom prst="rect">
            <a:avLst/>
          </a:prstGeom>
          <a:noFill/>
          <a:ln>
            <a:noFill/>
          </a:ln>
        </p:spPr>
      </p:pic>
      <p:pic>
        <p:nvPicPr>
          <p:cNvPr id="26" name="Shape 1084"/>
          <p:cNvPicPr preferRelativeResize="0">
            <a:picLocks noChangeAspect="1"/>
          </p:cNvPicPr>
          <p:nvPr/>
        </p:nvPicPr>
        <p:blipFill rotWithShape="1">
          <a:blip r:embed="rId3"/>
          <a:srcRect r="75883"/>
          <a:stretch>
            <a:fillRect/>
          </a:stretch>
        </p:blipFill>
        <p:spPr>
          <a:xfrm flipH="1">
            <a:off x="4505834" y="4114315"/>
            <a:ext cx="276672" cy="1341120"/>
          </a:xfrm>
          <a:prstGeom prst="rect">
            <a:avLst/>
          </a:prstGeom>
          <a:noFill/>
          <a:ln>
            <a:noFill/>
          </a:ln>
        </p:spPr>
      </p:pic>
      <p:sp>
        <p:nvSpPr>
          <p:cNvPr id="27" name="Cloud Callout 26"/>
          <p:cNvSpPr/>
          <p:nvPr/>
        </p:nvSpPr>
        <p:spPr>
          <a:xfrm>
            <a:off x="6921530" y="726372"/>
            <a:ext cx="2995265" cy="945067"/>
          </a:xfrm>
          <a:prstGeom prst="cloudCallout">
            <a:avLst>
              <a:gd name="adj1" fmla="val -58762"/>
              <a:gd name="adj2" fmla="val 3142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Attack=1</a:t>
            </a:r>
            <a:endParaRPr lang="en-US" sz="2400" dirty="0"/>
          </a:p>
        </p:txBody>
      </p:sp>
      <p:sp>
        <p:nvSpPr>
          <p:cNvPr id="38" name="TextBox 37"/>
          <p:cNvSpPr txBox="1"/>
          <p:nvPr/>
        </p:nvSpPr>
        <p:spPr>
          <a:xfrm>
            <a:off x="9369374" y="3474816"/>
            <a:ext cx="2063184" cy="460375"/>
          </a:xfrm>
          <a:prstGeom prst="rect">
            <a:avLst/>
          </a:prstGeom>
          <a:noFill/>
        </p:spPr>
        <p:txBody>
          <a:bodyPr wrap="square" rtlCol="0">
            <a:spAutoFit/>
          </a:bodyPr>
          <a:lstStyle/>
          <a:p>
            <a:r>
              <a:rPr lang="en-US" sz="2400" dirty="0"/>
              <a:t>1</a:t>
            </a:r>
            <a:r>
              <a:rPr lang="en-US" sz="2400" baseline="-25000" dirty="0">
                <a:latin typeface="Bradley Hand" pitchFamily="2" charset="77"/>
              </a:rPr>
              <a:t>Caesar,MA</a:t>
            </a:r>
            <a:endParaRPr lang="en-US" sz="2400" dirty="0"/>
          </a:p>
        </p:txBody>
      </p:sp>
      <p:sp>
        <p:nvSpPr>
          <p:cNvPr id="40" name="TextBox 39"/>
          <p:cNvSpPr txBox="1"/>
          <p:nvPr/>
        </p:nvSpPr>
        <p:spPr>
          <a:xfrm>
            <a:off x="8471336" y="5585969"/>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 name="Rectangle 2"/>
          <p:cNvSpPr/>
          <p:nvPr/>
        </p:nvSpPr>
        <p:spPr>
          <a:xfrm>
            <a:off x="888124" y="1055884"/>
            <a:ext cx="1780619" cy="10379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2</a:t>
            </a:r>
            <a:endParaRPr lang="en-US" sz="2400" dirty="0"/>
          </a:p>
          <a:p>
            <a:pPr algn="ctr"/>
            <a:r>
              <a:rPr lang="en-US" sz="2400" dirty="0"/>
              <a:t>r=3</a:t>
            </a:r>
            <a:endParaRPr lang="en-US" sz="2400" dirty="0"/>
          </a:p>
        </p:txBody>
      </p:sp>
      <p:sp>
        <p:nvSpPr>
          <p:cNvPr id="20" name="TextBox 19"/>
          <p:cNvSpPr txBox="1"/>
          <p:nvPr/>
        </p:nvSpPr>
        <p:spPr>
          <a:xfrm>
            <a:off x="3084852" y="3992471"/>
            <a:ext cx="1463867" cy="501650"/>
          </a:xfrm>
          <a:prstGeom prst="rect">
            <a:avLst/>
          </a:prstGeom>
          <a:noFill/>
        </p:spPr>
        <p:txBody>
          <a:bodyPr wrap="square" rtlCol="0">
            <a:spAutoFit/>
          </a:bodyPr>
          <a:lstStyle/>
          <a:p>
            <a:r>
              <a:rPr lang="en-US" sz="2665" dirty="0">
                <a:latin typeface="+mn-lt"/>
              </a:rPr>
              <a:t>Brutus</a:t>
            </a:r>
            <a:endParaRPr lang="en-US" sz="2665" dirty="0">
              <a:latin typeface="+mn-lt"/>
            </a:endParaRPr>
          </a:p>
        </p:txBody>
      </p:sp>
      <p:sp>
        <p:nvSpPr>
          <p:cNvPr id="21" name="TextBox 20"/>
          <p:cNvSpPr txBox="1"/>
          <p:nvPr/>
        </p:nvSpPr>
        <p:spPr>
          <a:xfrm>
            <a:off x="2668743" y="5841560"/>
            <a:ext cx="1837091" cy="501650"/>
          </a:xfrm>
          <a:prstGeom prst="rect">
            <a:avLst/>
          </a:prstGeom>
          <a:noFill/>
        </p:spPr>
        <p:txBody>
          <a:bodyPr wrap="square" rtlCol="0">
            <a:spAutoFit/>
          </a:bodyPr>
          <a:lstStyle/>
          <a:p>
            <a:r>
              <a:rPr lang="en-US" sz="2665" dirty="0" err="1">
                <a:latin typeface="+mn-lt"/>
              </a:rPr>
              <a:t>Pompeius</a:t>
            </a:r>
            <a:endParaRPr lang="en-US" sz="2665" dirty="0">
              <a:latin typeface="+mn-lt"/>
            </a:endParaRPr>
          </a:p>
        </p:txBody>
      </p:sp>
      <p:sp>
        <p:nvSpPr>
          <p:cNvPr id="28" name="TextBox 27"/>
          <p:cNvSpPr txBox="1"/>
          <p:nvPr/>
        </p:nvSpPr>
        <p:spPr>
          <a:xfrm>
            <a:off x="6337063" y="5898921"/>
            <a:ext cx="1837091" cy="501650"/>
          </a:xfrm>
          <a:prstGeom prst="rect">
            <a:avLst/>
          </a:prstGeom>
          <a:noFill/>
        </p:spPr>
        <p:txBody>
          <a:bodyPr wrap="square" rtlCol="0">
            <a:spAutoFit/>
          </a:bodyPr>
          <a:lstStyle/>
          <a:p>
            <a:r>
              <a:rPr lang="en-US" sz="2665" dirty="0">
                <a:latin typeface="+mn-lt"/>
              </a:rPr>
              <a:t>Augustus</a:t>
            </a:r>
            <a:endParaRPr lang="en-US" sz="2665" dirty="0">
              <a:latin typeface="+mn-lt"/>
            </a:endParaRPr>
          </a:p>
        </p:txBody>
      </p:sp>
      <p:sp>
        <p:nvSpPr>
          <p:cNvPr id="30" name="TextBox 29"/>
          <p:cNvSpPr txBox="1"/>
          <p:nvPr/>
        </p:nvSpPr>
        <p:spPr>
          <a:xfrm>
            <a:off x="7735887" y="3868263"/>
            <a:ext cx="2446692" cy="501650"/>
          </a:xfrm>
          <a:prstGeom prst="rect">
            <a:avLst/>
          </a:prstGeom>
          <a:noFill/>
        </p:spPr>
        <p:txBody>
          <a:bodyPr wrap="square" rtlCol="0">
            <a:spAutoFit/>
          </a:bodyPr>
          <a:lstStyle/>
          <a:p>
            <a:r>
              <a:rPr lang="en-US" sz="2665" dirty="0">
                <a:latin typeface="+mn-lt"/>
              </a:rPr>
              <a:t>Marc Anthony</a:t>
            </a:r>
            <a:endParaRPr lang="en-US" sz="2665" dirty="0">
              <a:latin typeface="+mn-lt"/>
            </a:endParaRPr>
          </a:p>
        </p:txBody>
      </p:sp>
      <p:pic>
        <p:nvPicPr>
          <p:cNvPr id="19" name="图片 18" descr="J84`I@2ZF%$(]6X2[`[(KRY"/>
          <p:cNvPicPr>
            <a:picLocks noChangeAspect="1"/>
          </p:cNvPicPr>
          <p:nvPr/>
        </p:nvPicPr>
        <p:blipFill>
          <a:blip r:embed="rId4"/>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3616472" y="4576504"/>
            <a:ext cx="1578997" cy="1578997"/>
          </a:xfrm>
          <a:prstGeom prst="rect">
            <a:avLst/>
          </a:prstGeom>
        </p:spPr>
      </p:pic>
      <p:pic>
        <p:nvPicPr>
          <p:cNvPr id="5" name="Picture 4"/>
          <p:cNvPicPr>
            <a:picLocks noChangeAspect="1"/>
          </p:cNvPicPr>
          <p:nvPr/>
        </p:nvPicPr>
        <p:blipFill>
          <a:blip r:embed="rId1"/>
          <a:stretch>
            <a:fillRect/>
          </a:stretch>
        </p:blipFill>
        <p:spPr>
          <a:xfrm>
            <a:off x="2826973" y="2342601"/>
            <a:ext cx="1578997" cy="1578997"/>
          </a:xfrm>
          <a:prstGeom prst="rect">
            <a:avLst/>
          </a:prstGeom>
        </p:spPr>
      </p:pic>
      <p:pic>
        <p:nvPicPr>
          <p:cNvPr id="6" name="Picture 5"/>
          <p:cNvPicPr>
            <a:picLocks noChangeAspect="1"/>
          </p:cNvPicPr>
          <p:nvPr/>
        </p:nvPicPr>
        <p:blipFill>
          <a:blip r:embed="rId1"/>
          <a:stretch>
            <a:fillRect/>
          </a:stretch>
        </p:blipFill>
        <p:spPr>
          <a:xfrm>
            <a:off x="7977798" y="2360681"/>
            <a:ext cx="1578997" cy="1578997"/>
          </a:xfrm>
          <a:prstGeom prst="rect">
            <a:avLst/>
          </a:prstGeom>
        </p:spPr>
      </p:pic>
      <p:pic>
        <p:nvPicPr>
          <p:cNvPr id="7" name="Picture 6"/>
          <p:cNvPicPr>
            <a:picLocks noChangeAspect="1"/>
          </p:cNvPicPr>
          <p:nvPr/>
        </p:nvPicPr>
        <p:blipFill>
          <a:blip r:embed="rId1"/>
          <a:stretch>
            <a:fillRect/>
          </a:stretch>
        </p:blipFill>
        <p:spPr>
          <a:xfrm>
            <a:off x="7188298" y="4576504"/>
            <a:ext cx="1578997" cy="1578997"/>
          </a:xfrm>
          <a:prstGeom prst="rect">
            <a:avLst/>
          </a:prstGeom>
        </p:spPr>
      </p:pic>
      <p:pic>
        <p:nvPicPr>
          <p:cNvPr id="8" name="Picture 7" descr="A person wearing a costume&#10;&#10;Description automatically generated"/>
          <p:cNvPicPr>
            <a:picLocks noChangeAspect="1"/>
          </p:cNvPicPr>
          <p:nvPr/>
        </p:nvPicPr>
        <p:blipFill>
          <a:blip r:embed="rId2"/>
          <a:stretch>
            <a:fillRect/>
          </a:stretch>
        </p:blipFill>
        <p:spPr>
          <a:xfrm>
            <a:off x="5529549" y="956453"/>
            <a:ext cx="1324671" cy="1948639"/>
          </a:xfrm>
          <a:prstGeom prst="rect">
            <a:avLst/>
          </a:prstGeom>
        </p:spPr>
      </p:pic>
      <p:pic>
        <p:nvPicPr>
          <p:cNvPr id="23" name="Shape 1084"/>
          <p:cNvPicPr preferRelativeResize="0">
            <a:picLocks noChangeAspect="1"/>
          </p:cNvPicPr>
          <p:nvPr/>
        </p:nvPicPr>
        <p:blipFill rotWithShape="1">
          <a:blip r:embed="rId3"/>
          <a:srcRect r="75883"/>
          <a:stretch>
            <a:fillRect/>
          </a:stretch>
        </p:blipFill>
        <p:spPr>
          <a:xfrm>
            <a:off x="3251329" y="1851245"/>
            <a:ext cx="281681" cy="1341120"/>
          </a:xfrm>
          <a:prstGeom prst="rect">
            <a:avLst/>
          </a:prstGeom>
          <a:noFill/>
          <a:ln>
            <a:noFill/>
          </a:ln>
        </p:spPr>
      </p:pic>
      <p:pic>
        <p:nvPicPr>
          <p:cNvPr id="24" name="Shape 1084"/>
          <p:cNvPicPr preferRelativeResize="0">
            <a:picLocks noChangeAspect="1"/>
          </p:cNvPicPr>
          <p:nvPr/>
        </p:nvPicPr>
        <p:blipFill rotWithShape="1">
          <a:blip r:embed="rId3"/>
          <a:srcRect r="75883"/>
          <a:stretch>
            <a:fillRect/>
          </a:stretch>
        </p:blipFill>
        <p:spPr>
          <a:xfrm flipH="1">
            <a:off x="3676818" y="1851245"/>
            <a:ext cx="276672" cy="1341120"/>
          </a:xfrm>
          <a:prstGeom prst="rect">
            <a:avLst/>
          </a:prstGeom>
          <a:noFill/>
          <a:ln>
            <a:noFill/>
          </a:ln>
        </p:spPr>
      </p:pic>
      <p:pic>
        <p:nvPicPr>
          <p:cNvPr id="25" name="Shape 1084"/>
          <p:cNvPicPr preferRelativeResize="0">
            <a:picLocks noChangeAspect="1"/>
          </p:cNvPicPr>
          <p:nvPr/>
        </p:nvPicPr>
        <p:blipFill rotWithShape="1">
          <a:blip r:embed="rId3"/>
          <a:srcRect r="75883"/>
          <a:stretch>
            <a:fillRect/>
          </a:stretch>
        </p:blipFill>
        <p:spPr>
          <a:xfrm>
            <a:off x="3995029" y="4133084"/>
            <a:ext cx="281681" cy="1341120"/>
          </a:xfrm>
          <a:prstGeom prst="rect">
            <a:avLst/>
          </a:prstGeom>
          <a:noFill/>
          <a:ln>
            <a:noFill/>
          </a:ln>
        </p:spPr>
      </p:pic>
      <p:pic>
        <p:nvPicPr>
          <p:cNvPr id="26" name="Shape 1084"/>
          <p:cNvPicPr preferRelativeResize="0">
            <a:picLocks noChangeAspect="1"/>
          </p:cNvPicPr>
          <p:nvPr/>
        </p:nvPicPr>
        <p:blipFill rotWithShape="1">
          <a:blip r:embed="rId3"/>
          <a:srcRect r="75883"/>
          <a:stretch>
            <a:fillRect/>
          </a:stretch>
        </p:blipFill>
        <p:spPr>
          <a:xfrm flipH="1">
            <a:off x="4438524" y="4104155"/>
            <a:ext cx="276672" cy="1341120"/>
          </a:xfrm>
          <a:prstGeom prst="rect">
            <a:avLst/>
          </a:prstGeom>
          <a:noFill/>
          <a:ln>
            <a:noFill/>
          </a:ln>
        </p:spPr>
      </p:pic>
      <p:sp>
        <p:nvSpPr>
          <p:cNvPr id="27" name="Rectangular Callout 26"/>
          <p:cNvSpPr/>
          <p:nvPr/>
        </p:nvSpPr>
        <p:spPr>
          <a:xfrm>
            <a:off x="6854220" y="732087"/>
            <a:ext cx="2995265" cy="945067"/>
          </a:xfrm>
          <a:prstGeom prst="wedgeRectCallout">
            <a:avLst>
              <a:gd name="adj1" fmla="val -58237"/>
              <a:gd name="adj2" fmla="val 5029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r>
              <a:rPr lang="en-US" altLang="zh-CN" sz="2400" dirty="0"/>
              <a:t>!</a:t>
            </a:r>
            <a:endParaRPr lang="en-US" altLang="zh-CN" sz="2400" dirty="0"/>
          </a:p>
        </p:txBody>
      </p:sp>
      <p:sp>
        <p:nvSpPr>
          <p:cNvPr id="38" name="TextBox 37"/>
          <p:cNvSpPr txBox="1"/>
          <p:nvPr/>
        </p:nvSpPr>
        <p:spPr>
          <a:xfrm>
            <a:off x="9302064" y="3464656"/>
            <a:ext cx="2063184" cy="460375"/>
          </a:xfrm>
          <a:prstGeom prst="rect">
            <a:avLst/>
          </a:prstGeom>
          <a:noFill/>
        </p:spPr>
        <p:txBody>
          <a:bodyPr wrap="square" rtlCol="0">
            <a:spAutoFit/>
          </a:bodyPr>
          <a:lstStyle/>
          <a:p>
            <a:r>
              <a:rPr lang="en-US" sz="2400" dirty="0"/>
              <a:t>1</a:t>
            </a:r>
            <a:r>
              <a:rPr lang="en-US" sz="2400" baseline="-25000" dirty="0">
                <a:latin typeface="Bradley Hand" pitchFamily="2" charset="77"/>
              </a:rPr>
              <a:t>Caesar,MA</a:t>
            </a:r>
            <a:endParaRPr lang="en-US" sz="2400" dirty="0"/>
          </a:p>
        </p:txBody>
      </p:sp>
      <p:sp>
        <p:nvSpPr>
          <p:cNvPr id="40" name="TextBox 39"/>
          <p:cNvSpPr txBox="1"/>
          <p:nvPr/>
        </p:nvSpPr>
        <p:spPr>
          <a:xfrm>
            <a:off x="8404026" y="5575809"/>
            <a:ext cx="2063184" cy="460375"/>
          </a:xfrm>
          <a:prstGeom prst="rect">
            <a:avLst/>
          </a:prstGeom>
          <a:noFill/>
        </p:spPr>
        <p:txBody>
          <a:bodyPr wrap="square" rtlCol="0">
            <a:spAutoFit/>
          </a:bodyPr>
          <a:lstStyle/>
          <a:p>
            <a:pPr algn="l"/>
            <a:r>
              <a:rPr lang="en-US" sz="2400" dirty="0">
                <a:latin typeface="+mn-lt"/>
              </a:rPr>
              <a:t>1</a:t>
            </a:r>
            <a:r>
              <a:rPr lang="en-US" sz="2400" baseline="-25000" dirty="0">
                <a:latin typeface="Bradley Hand" pitchFamily="2" charset="77"/>
              </a:rPr>
              <a:t>Caesar, Aug</a:t>
            </a:r>
            <a:endParaRPr lang="en-US" sz="2400" dirty="0">
              <a:latin typeface="+mn-lt"/>
            </a:endParaRPr>
          </a:p>
        </p:txBody>
      </p:sp>
      <p:sp>
        <p:nvSpPr>
          <p:cNvPr id="3" name="Rectangle 2"/>
          <p:cNvSpPr/>
          <p:nvPr/>
        </p:nvSpPr>
        <p:spPr>
          <a:xfrm>
            <a:off x="820814" y="1045724"/>
            <a:ext cx="1780619" cy="103796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f=2</a:t>
            </a:r>
            <a:endParaRPr lang="en-US" sz="2400" dirty="0"/>
          </a:p>
          <a:p>
            <a:pPr algn="ctr"/>
            <a:r>
              <a:rPr lang="en-US" sz="2400" dirty="0"/>
              <a:t>r=3</a:t>
            </a:r>
            <a:endParaRPr lang="en-US" sz="2400" dirty="0"/>
          </a:p>
        </p:txBody>
      </p:sp>
      <p:sp>
        <p:nvSpPr>
          <p:cNvPr id="20" name="TextBox 19"/>
          <p:cNvSpPr txBox="1"/>
          <p:nvPr/>
        </p:nvSpPr>
        <p:spPr>
          <a:xfrm>
            <a:off x="3017542" y="3982311"/>
            <a:ext cx="1463867" cy="501650"/>
          </a:xfrm>
          <a:prstGeom prst="rect">
            <a:avLst/>
          </a:prstGeom>
          <a:noFill/>
        </p:spPr>
        <p:txBody>
          <a:bodyPr wrap="square" rtlCol="0">
            <a:spAutoFit/>
          </a:bodyPr>
          <a:lstStyle/>
          <a:p>
            <a:r>
              <a:rPr lang="en-US" sz="2665" dirty="0">
                <a:latin typeface="+mn-lt"/>
              </a:rPr>
              <a:t>Brutus</a:t>
            </a:r>
            <a:endParaRPr lang="en-US" sz="2665" dirty="0">
              <a:latin typeface="+mn-lt"/>
            </a:endParaRPr>
          </a:p>
        </p:txBody>
      </p:sp>
      <p:sp>
        <p:nvSpPr>
          <p:cNvPr id="21" name="TextBox 20"/>
          <p:cNvSpPr txBox="1"/>
          <p:nvPr/>
        </p:nvSpPr>
        <p:spPr>
          <a:xfrm>
            <a:off x="2601433" y="5831400"/>
            <a:ext cx="1837091" cy="501650"/>
          </a:xfrm>
          <a:prstGeom prst="rect">
            <a:avLst/>
          </a:prstGeom>
          <a:noFill/>
        </p:spPr>
        <p:txBody>
          <a:bodyPr wrap="square" rtlCol="0">
            <a:spAutoFit/>
          </a:bodyPr>
          <a:lstStyle/>
          <a:p>
            <a:r>
              <a:rPr lang="en-US" sz="2665" dirty="0" err="1">
                <a:latin typeface="+mn-lt"/>
              </a:rPr>
              <a:t>Pompeius</a:t>
            </a:r>
            <a:endParaRPr lang="en-US" sz="2665" dirty="0">
              <a:latin typeface="+mn-lt"/>
            </a:endParaRPr>
          </a:p>
        </p:txBody>
      </p:sp>
      <p:sp>
        <p:nvSpPr>
          <p:cNvPr id="28" name="TextBox 27"/>
          <p:cNvSpPr txBox="1"/>
          <p:nvPr/>
        </p:nvSpPr>
        <p:spPr>
          <a:xfrm>
            <a:off x="6269753" y="5888761"/>
            <a:ext cx="1837091" cy="501650"/>
          </a:xfrm>
          <a:prstGeom prst="rect">
            <a:avLst/>
          </a:prstGeom>
          <a:noFill/>
        </p:spPr>
        <p:txBody>
          <a:bodyPr wrap="square" rtlCol="0">
            <a:spAutoFit/>
          </a:bodyPr>
          <a:lstStyle/>
          <a:p>
            <a:r>
              <a:rPr lang="en-US" sz="2665" dirty="0">
                <a:latin typeface="+mn-lt"/>
              </a:rPr>
              <a:t>Augustus</a:t>
            </a:r>
            <a:endParaRPr lang="en-US" sz="2665" dirty="0">
              <a:latin typeface="+mn-lt"/>
            </a:endParaRPr>
          </a:p>
        </p:txBody>
      </p:sp>
      <p:sp>
        <p:nvSpPr>
          <p:cNvPr id="30" name="TextBox 29"/>
          <p:cNvSpPr txBox="1"/>
          <p:nvPr/>
        </p:nvSpPr>
        <p:spPr>
          <a:xfrm>
            <a:off x="7668577" y="3858103"/>
            <a:ext cx="2446692" cy="501650"/>
          </a:xfrm>
          <a:prstGeom prst="rect">
            <a:avLst/>
          </a:prstGeom>
          <a:noFill/>
        </p:spPr>
        <p:txBody>
          <a:bodyPr wrap="square" rtlCol="0">
            <a:spAutoFit/>
          </a:bodyPr>
          <a:lstStyle/>
          <a:p>
            <a:r>
              <a:rPr lang="en-US" sz="2665" dirty="0">
                <a:latin typeface="+mn-lt"/>
              </a:rPr>
              <a:t>Marc Anthony</a:t>
            </a:r>
            <a:endParaRPr lang="en-US" sz="2665" dirty="0">
              <a:latin typeface="+mn-lt"/>
            </a:endParaRPr>
          </a:p>
        </p:txBody>
      </p:sp>
      <p:sp>
        <p:nvSpPr>
          <p:cNvPr id="22" name="Rectangular Callout 21"/>
          <p:cNvSpPr/>
          <p:nvPr/>
        </p:nvSpPr>
        <p:spPr>
          <a:xfrm>
            <a:off x="9435620" y="1676805"/>
            <a:ext cx="2242667" cy="945067"/>
          </a:xfrm>
          <a:prstGeom prst="wedgeRectCallout">
            <a:avLst>
              <a:gd name="adj1" fmla="val -58237"/>
              <a:gd name="adj2" fmla="val 5029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r>
              <a:rPr lang="en-US" altLang="zh-CN" sz="2400" dirty="0"/>
              <a:t>!</a:t>
            </a:r>
            <a:endParaRPr lang="en-US" altLang="zh-CN" sz="2400" dirty="0"/>
          </a:p>
        </p:txBody>
      </p:sp>
      <p:sp>
        <p:nvSpPr>
          <p:cNvPr id="29" name="Rectangular Callout 28"/>
          <p:cNvSpPr/>
          <p:nvPr/>
        </p:nvSpPr>
        <p:spPr>
          <a:xfrm>
            <a:off x="8767296" y="4479805"/>
            <a:ext cx="2242667" cy="945067"/>
          </a:xfrm>
          <a:prstGeom prst="wedgeRectCallout">
            <a:avLst>
              <a:gd name="adj1" fmla="val -72195"/>
              <a:gd name="adj2" fmla="val 6714"/>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进攻</a:t>
            </a:r>
            <a:r>
              <a:rPr lang="en-US" altLang="zh-CN" sz="2400" dirty="0"/>
              <a:t>!</a:t>
            </a:r>
            <a:endParaRPr lang="en-US" altLang="zh-CN" sz="2400" dirty="0"/>
          </a:p>
        </p:txBody>
      </p:sp>
      <p:pic>
        <p:nvPicPr>
          <p:cNvPr id="31" name="图片 30" descr="J84`I@2ZF%$(]6X2[`[(KRY"/>
          <p:cNvPicPr>
            <a:picLocks noChangeAspect="1"/>
          </p:cNvPicPr>
          <p:nvPr/>
        </p:nvPicPr>
        <p:blipFill>
          <a:blip r:embed="rId4"/>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J84`I@2ZF%$(]6X2[`[(KRY"/>
          <p:cNvPicPr>
            <a:picLocks noChangeAspect="1"/>
          </p:cNvPicPr>
          <p:nvPr/>
        </p:nvPicPr>
        <p:blipFill>
          <a:blip r:embed="rId1"/>
          <a:stretch>
            <a:fillRect/>
          </a:stretch>
        </p:blipFill>
        <p:spPr>
          <a:xfrm>
            <a:off x="9902825" y="159385"/>
            <a:ext cx="2162175" cy="695325"/>
          </a:xfrm>
          <a:prstGeom prst="rect">
            <a:avLst/>
          </a:prstGeom>
        </p:spPr>
      </p:pic>
      <mc:AlternateContent xmlns:mc="http://schemas.openxmlformats.org/markup-compatibility/2006">
        <mc:Choice xmlns:a14="http://schemas.microsoft.com/office/drawing/2010/main" Requires="a14">
          <p:sp>
            <p:nvSpPr>
              <p:cNvPr id="22" name="矩形 21"/>
              <p:cNvSpPr/>
              <p:nvPr/>
            </p:nvSpPr>
            <p:spPr>
              <a:xfrm>
                <a:off x="608330" y="1490345"/>
                <a:ext cx="10968990" cy="1428115"/>
              </a:xfrm>
              <a:prstGeom prst="rect">
                <a:avLst/>
              </a:prstGeom>
            </p:spPr>
            <p:txBody>
              <a:bodyPr vert="horz" wrap="square" lIns="90000" tIns="46800" rIns="90000" bIns="46800" rtlCol="0">
                <a:noAutofit/>
              </a:bodyPr>
              <a:lstStyle/>
              <a:p>
                <a:pPr marL="228600" lvl="0" indent="-228600" algn="l">
                  <a:lnSpc>
                    <a:spcPct val="130000"/>
                  </a:lnSpc>
                  <a:spcBef>
                    <a:spcPts val="0"/>
                  </a:spcBef>
                  <a:spcAft>
                    <a:spcPts val="1000"/>
                  </a:spcAft>
                  <a:buClrTx/>
                  <a:buSzTx/>
                  <a:buFont typeface="Arial" panose="020B0604020202020204" pitchFamily="34" charset="0"/>
                  <a:buChar char="●"/>
                </a:pPr>
                <a:r>
                  <a:rPr lang="zh-CN" altLang="zh-CN" spc="150" dirty="0">
                    <a:uFillTx/>
                    <a:latin typeface="Arial" panose="020B0604020202020204" pitchFamily="34" charset="0"/>
                    <a:ea typeface="微软雅黑" panose="020B0503020204020204" pitchFamily="34" charset="-122"/>
                    <a:sym typeface="+mn-ea"/>
                  </a:rPr>
                  <a:t>这是用来描述分布式系统一致性问题的典型例子。研究表明，设叛徒的个数为</a:t>
                </a:r>
                <a:r>
                  <a:rPr lang="en-US" altLang="zh-CN" spc="150" dirty="0">
                    <a:uFillTx/>
                    <a:latin typeface="Arial" panose="020B0604020202020204" pitchFamily="34" charset="0"/>
                    <a:ea typeface="微软雅黑" panose="020B0503020204020204" pitchFamily="34" charset="-122"/>
                    <a:sym typeface="+mn-ea"/>
                  </a:rPr>
                  <a:t>n</a:t>
                </a:r>
                <a:r>
                  <a:rPr lang="zh-CN" altLang="zh-CN" spc="150" dirty="0">
                    <a:uFillTx/>
                    <a:latin typeface="Arial" panose="020B0604020202020204" pitchFamily="34" charset="0"/>
                    <a:ea typeface="微软雅黑" panose="020B0503020204020204" pitchFamily="34" charset="-122"/>
                    <a:sym typeface="+mn-ea"/>
                  </a:rPr>
                  <a:t>，将军的总数为</a:t>
                </a:r>
                <a:r>
                  <a:rPr lang="en-US" altLang="zh-CN" spc="150" dirty="0">
                    <a:uFillTx/>
                    <a:latin typeface="Arial" panose="020B0604020202020204" pitchFamily="34" charset="0"/>
                    <a:ea typeface="微软雅黑" panose="020B0503020204020204" pitchFamily="34" charset="-122"/>
                    <a:sym typeface="+mn-ea"/>
                  </a:rPr>
                  <a:t>m</a:t>
                </a:r>
                <a:r>
                  <a:rPr lang="zh-CN" altLang="zh-CN" spc="150" dirty="0">
                    <a:uFillTx/>
                    <a:latin typeface="Arial" panose="020B0604020202020204" pitchFamily="34" charset="0"/>
                    <a:ea typeface="微软雅黑" panose="020B0503020204020204" pitchFamily="34" charset="-122"/>
                    <a:sym typeface="+mn-ea"/>
                  </a:rPr>
                  <a:t>，当</a:t>
                </a:r>
                <a14:m>
                  <m:oMath xmlns:m="http://schemas.openxmlformats.org/officeDocument/2006/math">
                    <m:r>
                      <m:rPr>
                        <m:sty m:val="p"/>
                      </m:rPr>
                      <a:rPr lang="en-US" altLang="zh-CN" dirty="0">
                        <a:solidFill>
                          <a:schemeClr val="tx1"/>
                        </a:solidFill>
                        <a:latin typeface="Cambria Math" panose="02040503050406030204" charset="0"/>
                      </a:rPr>
                      <m:t>m</m:t>
                    </m:r>
                    <m:r>
                      <a:rPr lang="en-US" altLang="zh-CN" dirty="0">
                        <a:solidFill>
                          <a:schemeClr val="tx1"/>
                        </a:solidFill>
                        <a:latin typeface="Cambria Math" panose="02040503050406030204" charset="0"/>
                      </a:rPr>
                      <m:t>&gt;</m:t>
                    </m:r>
                    <m:r>
                      <a:rPr lang="en-US" altLang="zh-CN" dirty="0">
                        <a:solidFill>
                          <a:schemeClr val="tx1"/>
                        </a:solidFill>
                        <a:latin typeface="Cambria Math" panose="02040503050406030204" charset="0"/>
                      </a:rPr>
                      <m:t>3</m:t>
                    </m:r>
                    <m:r>
                      <m:rPr>
                        <m:sty m:val="p"/>
                      </m:rPr>
                      <a:rPr lang="en-US" altLang="zh-CN" dirty="0">
                        <a:solidFill>
                          <a:schemeClr val="tx1"/>
                        </a:solidFill>
                        <a:latin typeface="Cambria Math" panose="02040503050406030204" charset="0"/>
                      </a:rPr>
                      <m:t>n</m:t>
                    </m:r>
                  </m:oMath>
                </a14:m>
                <a:r>
                  <a:rPr lang="zh-CN" altLang="zh-CN" spc="150" dirty="0">
                    <a:uFillTx/>
                    <a:latin typeface="Arial" panose="020B0604020202020204" pitchFamily="34" charset="0"/>
                    <a:ea typeface="微软雅黑" panose="020B0503020204020204" pitchFamily="34" charset="-122"/>
                    <a:sym typeface="+mn-ea"/>
                  </a:rPr>
                  <a:t>时，才能确保将军们可以达成一致的命令。</a:t>
                </a:r>
                <a:endParaRPr lang="zh-CN" altLang="zh-CN" spc="150" dirty="0">
                  <a:uFillTx/>
                  <a:latin typeface="Arial" panose="020B0604020202020204" pitchFamily="34" charset="0"/>
                  <a:ea typeface="微软雅黑" panose="020B0503020204020204" pitchFamily="34" charset="-122"/>
                  <a:sym typeface="+mn-ea"/>
                </a:endParaRPr>
              </a:p>
            </p:txBody>
          </p:sp>
        </mc:Choice>
        <mc:Fallback>
          <p:sp>
            <p:nvSpPr>
              <p:cNvPr id="22" name="矩形 21"/>
              <p:cNvSpPr>
                <a:spLocks noRot="1" noChangeAspect="1" noMove="1" noResize="1" noEditPoints="1" noAdjustHandles="1" noChangeArrowheads="1" noChangeShapeType="1" noTextEdit="1"/>
              </p:cNvSpPr>
              <p:nvPr/>
            </p:nvSpPr>
            <p:spPr>
              <a:xfrm>
                <a:off x="608330" y="1490345"/>
                <a:ext cx="10968990" cy="1428115"/>
              </a:xfrm>
              <a:prstGeom prst="rect">
                <a:avLst/>
              </a:prstGeom>
              <a:blipFill rotWithShape="1">
                <a:blip r:embed="rId2"/>
                <a:stretch>
                  <a:fillRect r="-967"/>
                </a:stretch>
              </a:blipFill>
            </p:spPr>
            <p:txBody>
              <a:bodyPr/>
              <a:lstStyle/>
              <a:p>
                <a:r>
                  <a:rPr lang="zh-CN" altLang="en-US">
                    <a:noFill/>
                  </a:rPr>
                  <a:t> </a:t>
                </a:r>
              </a:p>
            </p:txBody>
          </p:sp>
        </mc:Fallback>
      </mc:AlternateContent>
      <p:sp>
        <p:nvSpPr>
          <p:cNvPr id="24" name="矩形 23"/>
          <p:cNvSpPr/>
          <p:nvPr/>
        </p:nvSpPr>
        <p:spPr>
          <a:xfrm>
            <a:off x="608400" y="2715315"/>
            <a:ext cx="10969200" cy="1428115"/>
          </a:xfrm>
          <a:prstGeom prst="rect">
            <a:avLst/>
          </a:prstGeom>
        </p:spPr>
        <p:txBody>
          <a:bodyPr vert="horz" wrap="square" lIns="90000" tIns="46800" rIns="90000" bIns="46800" rtlCol="0">
            <a:noAutofit/>
          </a:bodyPr>
          <a:lstStyle/>
          <a:p>
            <a:pPr marL="228600" lvl="0" indent="-228600" algn="l">
              <a:lnSpc>
                <a:spcPct val="130000"/>
              </a:lnSpc>
              <a:spcBef>
                <a:spcPts val="0"/>
              </a:spcBef>
              <a:spcAft>
                <a:spcPts val="1000"/>
              </a:spcAft>
              <a:buClrTx/>
              <a:buSzTx/>
              <a:buFont typeface="Arial" panose="020B0604020202020204" pitchFamily="34" charset="0"/>
              <a:buChar char="●"/>
            </a:pPr>
            <a:r>
              <a:rPr lang="zh-CN" altLang="zh-CN" spc="150" dirty="0">
                <a:uFillTx/>
                <a:latin typeface="Arial" panose="020B0604020202020204" pitchFamily="34" charset="0"/>
                <a:ea typeface="微软雅黑" panose="020B0503020204020204" pitchFamily="34" charset="-122"/>
                <a:sym typeface="+mn-ea"/>
              </a:rPr>
              <a:t>我们类比到区块链网络中，参与共识记账的每一个节点相当于将军，节点之间的消息传递相当于信使，某些节点可能由于各种原因而产生错误的信息传递给其他节点。通常这些发生故障的节点被称为拜占庭节点，而正常的节点即为非拜占庭节点。</a:t>
            </a:r>
            <a:endParaRPr lang="zh-CN" altLang="zh-CN" spc="150" dirty="0">
              <a:uFillTx/>
              <a:latin typeface="Arial" panose="020B0604020202020204" pitchFamily="34" charset="0"/>
              <a:ea typeface="微软雅黑" panose="020B0503020204020204" pitchFamily="34" charset="-122"/>
              <a:sym typeface="+mn-ea"/>
            </a:endParaRPr>
          </a:p>
        </p:txBody>
      </p:sp>
      <p:sp>
        <p:nvSpPr>
          <p:cNvPr id="26"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zh-CN" altLang="en-US" sz="3200" dirty="0"/>
              <a:t>拜占庭容错技术</a:t>
            </a:r>
            <a:endParaRPr lang="en-US" altLang="zh-CN" dirty="0"/>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22" grpId="1"/>
      <p:bldP spid="24" grpId="0" build="p"/>
      <p:bldP spid="24"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08330" y="1428115"/>
            <a:ext cx="10968990" cy="1172845"/>
          </a:xfrm>
        </p:spPr>
        <p:txBody>
          <a:bodyPr/>
          <a:lstStyle/>
          <a:p>
            <a:r>
              <a:rPr lang="zh-CN" altLang="zh-CN" dirty="0">
                <a:solidFill>
                  <a:schemeClr val="tx1"/>
                </a:solidFill>
              </a:rPr>
              <a:t>拜占庭容错算法</a:t>
            </a:r>
            <a:r>
              <a:rPr lang="zh-CN" altLang="en-US" dirty="0">
                <a:solidFill>
                  <a:schemeClr val="tx1"/>
                </a:solidFill>
              </a:rPr>
              <a:t>（</a:t>
            </a:r>
            <a:r>
              <a:rPr lang="en-US" altLang="zh-CN" dirty="0">
                <a:solidFill>
                  <a:schemeClr val="tx1"/>
                </a:solidFill>
              </a:rPr>
              <a:t>PBFT</a:t>
            </a:r>
            <a:r>
              <a:rPr lang="zh-CN" altLang="en-US" dirty="0">
                <a:solidFill>
                  <a:schemeClr val="tx1"/>
                </a:solidFill>
              </a:rPr>
              <a:t>）</a:t>
            </a:r>
            <a:r>
              <a:rPr lang="zh-CN" altLang="zh-CN" dirty="0">
                <a:solidFill>
                  <a:schemeClr val="tx1"/>
                </a:solidFill>
              </a:rPr>
              <a:t>是面向拜占庭问题的容错算法，解决的是在通信中可靠但节点可能故障情况下如何达成共识。在</a:t>
            </a:r>
            <a:r>
              <a:rPr lang="en-US" altLang="zh-CN" dirty="0">
                <a:solidFill>
                  <a:schemeClr val="tx1"/>
                </a:solidFill>
              </a:rPr>
              <a:t>PBFT</a:t>
            </a:r>
            <a:r>
              <a:rPr lang="zh-CN" altLang="zh-CN" dirty="0">
                <a:solidFill>
                  <a:schemeClr val="tx1"/>
                </a:solidFill>
              </a:rPr>
              <a:t>算法中，至多可以容忍不超过系统全部节点数量的三分之一的拜占庭节点</a:t>
            </a:r>
            <a:r>
              <a:rPr lang="en-US" altLang="zh-CN" dirty="0">
                <a:solidFill>
                  <a:schemeClr val="tx1"/>
                </a:solidFill>
              </a:rPr>
              <a:t>“</a:t>
            </a:r>
            <a:r>
              <a:rPr lang="zh-CN" altLang="zh-CN" dirty="0">
                <a:solidFill>
                  <a:schemeClr val="tx1"/>
                </a:solidFill>
              </a:rPr>
              <a:t>背叛</a:t>
            </a:r>
            <a:r>
              <a:rPr lang="en-US" altLang="zh-CN" dirty="0">
                <a:solidFill>
                  <a:schemeClr val="tx1"/>
                </a:solidFill>
              </a:rPr>
              <a:t>”</a:t>
            </a:r>
            <a:r>
              <a:rPr lang="zh-CN" altLang="zh-CN" dirty="0">
                <a:solidFill>
                  <a:schemeClr val="tx1"/>
                </a:solidFill>
              </a:rPr>
              <a:t>，即如果超过三分之二的节点正常，整个系统就可以正常工作。 </a:t>
            </a:r>
            <a:endParaRPr lang="zh-CN" altLang="zh-CN" dirty="0">
              <a:solidFill>
                <a:schemeClr val="tx1"/>
              </a:solidFill>
            </a:endParaRPr>
          </a:p>
        </p:txBody>
      </p:sp>
      <p:pic>
        <p:nvPicPr>
          <p:cNvPr id="4" name="图片 3" descr="pbft"/>
          <p:cNvPicPr/>
          <p:nvPr/>
        </p:nvPicPr>
        <p:blipFill>
          <a:blip r:embed="rId1"/>
          <a:stretch>
            <a:fillRect/>
          </a:stretch>
        </p:blipFill>
        <p:spPr>
          <a:xfrm>
            <a:off x="6704400" y="2716100"/>
            <a:ext cx="5286375" cy="2442210"/>
          </a:xfrm>
          <a:prstGeom prst="rect">
            <a:avLst/>
          </a:prstGeom>
        </p:spPr>
      </p:pic>
      <p:sp>
        <p:nvSpPr>
          <p:cNvPr id="3" name="矩形 2"/>
          <p:cNvSpPr/>
          <p:nvPr/>
        </p:nvSpPr>
        <p:spPr>
          <a:xfrm>
            <a:off x="8031773" y="5272566"/>
            <a:ext cx="2853055" cy="437515"/>
          </a:xfrm>
          <a:prstGeom prst="rect">
            <a:avLst/>
          </a:prstGeom>
        </p:spPr>
        <p:txBody>
          <a:bodyPr wrap="none">
            <a:spAutoFit/>
          </a:bodyPr>
          <a:lstStyle/>
          <a:p>
            <a:pPr indent="304800" algn="ctr">
              <a:lnSpc>
                <a:spcPct val="125000"/>
              </a:lnSpc>
              <a:spcAft>
                <a:spcPts val="0"/>
              </a:spcAft>
            </a:pPr>
            <a:r>
              <a:rPr lang="zh-CN" altLang="zh-CN" dirty="0">
                <a:latin typeface="微软雅黑" panose="020B0503020204020204" pitchFamily="34" charset="-122"/>
                <a:ea typeface="微软雅黑" panose="020B0503020204020204" pitchFamily="34" charset="-122"/>
                <a:cs typeface="微软雅黑" panose="020B0503020204020204" pitchFamily="34" charset="-122"/>
              </a:rPr>
              <a:t>实用拜占庭</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BFT</a:t>
            </a:r>
            <a:r>
              <a:rPr lang="zh-CN" altLang="zh-CN" dirty="0">
                <a:latin typeface="微软雅黑" panose="020B0503020204020204" pitchFamily="34" charset="-122"/>
                <a:ea typeface="微软雅黑" panose="020B0503020204020204" pitchFamily="34" charset="-122"/>
                <a:cs typeface="微软雅黑" panose="020B0503020204020204" pitchFamily="34" charset="-122"/>
              </a:rPr>
              <a:t>流程图</a:t>
            </a:r>
            <a:endParaRPr lang="zh-CN" altLang="zh-CN" sz="1400" dirty="0">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461555" y="2751144"/>
            <a:ext cx="6096000" cy="3322955"/>
          </a:xfrm>
          <a:prstGeom prst="rect">
            <a:avLst/>
          </a:prstGeom>
        </p:spPr>
        <p:txBody>
          <a:bodyPr>
            <a:spAutoFit/>
          </a:bodyPr>
          <a:lstStyle/>
          <a:p>
            <a:pPr indent="304800" algn="just">
              <a:lnSpc>
                <a:spcPct val="125000"/>
              </a:lnSpc>
              <a:spcAft>
                <a:spcPts val="0"/>
              </a:spcAft>
            </a:pPr>
            <a:r>
              <a:rPr lang="zh-CN" altLang="zh-CN" sz="1400" dirty="0">
                <a:latin typeface="+mn-ea"/>
                <a:cs typeface="+mn-ea"/>
              </a:rPr>
              <a:t>其中</a:t>
            </a:r>
            <a:r>
              <a:rPr lang="en-US" altLang="zh-CN" sz="1400" dirty="0">
                <a:latin typeface="+mn-ea"/>
                <a:cs typeface="+mn-ea"/>
              </a:rPr>
              <a:t>C</a:t>
            </a:r>
            <a:r>
              <a:rPr lang="zh-CN" altLang="zh-CN" sz="1400" dirty="0">
                <a:latin typeface="+mn-ea"/>
                <a:cs typeface="+mn-ea"/>
              </a:rPr>
              <a:t>为发送请求端，</a:t>
            </a:r>
            <a:r>
              <a:rPr lang="en-US" altLang="zh-CN" sz="1400" dirty="0">
                <a:latin typeface="+mn-ea"/>
                <a:cs typeface="+mn-ea"/>
              </a:rPr>
              <a:t>0123</a:t>
            </a:r>
            <a:r>
              <a:rPr lang="zh-CN" altLang="zh-CN" sz="1400" dirty="0">
                <a:latin typeface="+mn-ea"/>
                <a:cs typeface="+mn-ea"/>
              </a:rPr>
              <a:t>为服务端，</a:t>
            </a:r>
            <a:r>
              <a:rPr lang="en-US" altLang="zh-CN" sz="1400" dirty="0">
                <a:latin typeface="+mn-ea"/>
                <a:cs typeface="+mn-ea"/>
              </a:rPr>
              <a:t>3</a:t>
            </a:r>
            <a:r>
              <a:rPr lang="zh-CN" altLang="zh-CN" sz="1400" dirty="0">
                <a:latin typeface="+mn-ea"/>
                <a:cs typeface="+mn-ea"/>
              </a:rPr>
              <a:t>为宕机的服务端，具体步骤如下：</a:t>
            </a:r>
            <a:endParaRPr lang="zh-CN" altLang="zh-CN" sz="1100" dirty="0">
              <a:latin typeface="+mn-ea"/>
              <a:cs typeface="+mn-ea"/>
            </a:endParaRPr>
          </a:p>
          <a:p>
            <a:pPr indent="304800" algn="just">
              <a:lnSpc>
                <a:spcPct val="125000"/>
              </a:lnSpc>
              <a:spcAft>
                <a:spcPts val="0"/>
              </a:spcAft>
            </a:pPr>
            <a:r>
              <a:rPr lang="en-US" altLang="zh-CN" sz="1400" b="1" dirty="0">
                <a:latin typeface="+mn-ea"/>
                <a:cs typeface="+mn-ea"/>
              </a:rPr>
              <a:t>1. Request</a:t>
            </a:r>
            <a:r>
              <a:rPr lang="zh-CN" altLang="zh-CN" sz="1400" b="1" dirty="0">
                <a:latin typeface="+mn-ea"/>
                <a:cs typeface="+mn-ea"/>
              </a:rPr>
              <a:t>：</a:t>
            </a:r>
            <a:r>
              <a:rPr lang="zh-CN" altLang="zh-CN" sz="1400" dirty="0">
                <a:latin typeface="+mn-ea"/>
                <a:cs typeface="+mn-ea"/>
              </a:rPr>
              <a:t>请求端</a:t>
            </a:r>
            <a:r>
              <a:rPr lang="en-US" altLang="zh-CN" sz="1400" dirty="0">
                <a:latin typeface="+mn-ea"/>
                <a:cs typeface="+mn-ea"/>
              </a:rPr>
              <a:t>C</a:t>
            </a:r>
            <a:r>
              <a:rPr lang="zh-CN" altLang="zh-CN" sz="1400" dirty="0">
                <a:latin typeface="+mn-ea"/>
                <a:cs typeface="+mn-ea"/>
              </a:rPr>
              <a:t>发送请求到任意一节点，这里是</a:t>
            </a:r>
            <a:r>
              <a:rPr lang="en-US" altLang="zh-CN" sz="1400" dirty="0">
                <a:latin typeface="+mn-ea"/>
                <a:cs typeface="+mn-ea"/>
              </a:rPr>
              <a:t>0</a:t>
            </a:r>
            <a:r>
              <a:rPr lang="zh-CN" altLang="zh-CN" sz="1400" dirty="0">
                <a:latin typeface="+mn-ea"/>
                <a:cs typeface="+mn-ea"/>
              </a:rPr>
              <a:t>；</a:t>
            </a:r>
            <a:endParaRPr lang="zh-CN" altLang="zh-CN" sz="1100" dirty="0">
              <a:latin typeface="+mn-ea"/>
              <a:cs typeface="+mn-ea"/>
            </a:endParaRPr>
          </a:p>
          <a:p>
            <a:pPr indent="304800" algn="just">
              <a:lnSpc>
                <a:spcPct val="125000"/>
              </a:lnSpc>
              <a:spcAft>
                <a:spcPts val="0"/>
              </a:spcAft>
            </a:pPr>
            <a:r>
              <a:rPr lang="en-US" altLang="zh-CN" sz="1400" b="1" dirty="0">
                <a:latin typeface="+mn-ea"/>
                <a:cs typeface="+mn-ea"/>
              </a:rPr>
              <a:t>2. Pre-Prepare</a:t>
            </a:r>
            <a:r>
              <a:rPr lang="zh-CN" altLang="zh-CN" sz="1400" b="1" dirty="0">
                <a:latin typeface="+mn-ea"/>
                <a:cs typeface="+mn-ea"/>
              </a:rPr>
              <a:t>：</a:t>
            </a:r>
            <a:r>
              <a:rPr lang="zh-CN" altLang="zh-CN" sz="1400" dirty="0">
                <a:latin typeface="+mn-ea"/>
                <a:cs typeface="+mn-ea"/>
              </a:rPr>
              <a:t>服务端</a:t>
            </a:r>
            <a:r>
              <a:rPr lang="en-US" altLang="zh-CN" sz="1400" dirty="0">
                <a:latin typeface="+mn-ea"/>
                <a:cs typeface="+mn-ea"/>
              </a:rPr>
              <a:t>0</a:t>
            </a:r>
            <a:r>
              <a:rPr lang="zh-CN" altLang="zh-CN" sz="1400" dirty="0">
                <a:latin typeface="+mn-ea"/>
                <a:cs typeface="+mn-ea"/>
              </a:rPr>
              <a:t>收到</a:t>
            </a:r>
            <a:r>
              <a:rPr lang="en-US" altLang="zh-CN" sz="1400" dirty="0">
                <a:latin typeface="+mn-ea"/>
                <a:cs typeface="+mn-ea"/>
              </a:rPr>
              <a:t>C</a:t>
            </a:r>
            <a:r>
              <a:rPr lang="zh-CN" altLang="zh-CN" sz="1400" dirty="0">
                <a:latin typeface="+mn-ea"/>
                <a:cs typeface="+mn-ea"/>
              </a:rPr>
              <a:t>的请求后进行广播，扩散至</a:t>
            </a:r>
            <a:r>
              <a:rPr lang="en-US" altLang="zh-CN" sz="1400" dirty="0">
                <a:latin typeface="+mn-ea"/>
                <a:cs typeface="+mn-ea"/>
              </a:rPr>
              <a:t>123</a:t>
            </a:r>
            <a:r>
              <a:rPr lang="zh-CN" altLang="zh-CN" sz="1400" dirty="0">
                <a:latin typeface="+mn-ea"/>
                <a:cs typeface="+mn-ea"/>
              </a:rPr>
              <a:t>；</a:t>
            </a:r>
            <a:endParaRPr lang="zh-CN" altLang="zh-CN" sz="1100" dirty="0">
              <a:latin typeface="+mn-ea"/>
              <a:cs typeface="+mn-ea"/>
            </a:endParaRPr>
          </a:p>
          <a:p>
            <a:pPr indent="304800" algn="just">
              <a:lnSpc>
                <a:spcPct val="125000"/>
              </a:lnSpc>
              <a:spcAft>
                <a:spcPts val="0"/>
              </a:spcAft>
            </a:pPr>
            <a:r>
              <a:rPr lang="en-US" altLang="zh-CN" sz="1400" b="1" dirty="0">
                <a:latin typeface="+mn-ea"/>
                <a:cs typeface="+mn-ea"/>
              </a:rPr>
              <a:t>3. Prepare</a:t>
            </a:r>
            <a:r>
              <a:rPr lang="zh-CN" altLang="zh-CN" sz="1400" b="1" dirty="0">
                <a:latin typeface="+mn-ea"/>
                <a:cs typeface="+mn-ea"/>
              </a:rPr>
              <a:t>：</a:t>
            </a:r>
            <a:r>
              <a:rPr lang="en-US" altLang="zh-CN" sz="1400" dirty="0">
                <a:latin typeface="+mn-ea"/>
                <a:cs typeface="+mn-ea"/>
              </a:rPr>
              <a:t>123,</a:t>
            </a:r>
            <a:r>
              <a:rPr lang="zh-CN" altLang="zh-CN" sz="1400" dirty="0">
                <a:latin typeface="+mn-ea"/>
                <a:cs typeface="+mn-ea"/>
              </a:rPr>
              <a:t>收到后记录并再次广播，</a:t>
            </a:r>
            <a:r>
              <a:rPr lang="en-US" altLang="zh-CN" sz="1400" dirty="0">
                <a:latin typeface="+mn-ea"/>
                <a:cs typeface="+mn-ea"/>
              </a:rPr>
              <a:t>1-&gt;023</a:t>
            </a:r>
            <a:r>
              <a:rPr lang="zh-CN" altLang="zh-CN" sz="1400" dirty="0">
                <a:latin typeface="+mn-ea"/>
                <a:cs typeface="+mn-ea"/>
              </a:rPr>
              <a:t>，</a:t>
            </a:r>
            <a:r>
              <a:rPr lang="en-US" altLang="zh-CN" sz="1400" dirty="0">
                <a:latin typeface="+mn-ea"/>
                <a:cs typeface="+mn-ea"/>
              </a:rPr>
              <a:t>2-&gt;013</a:t>
            </a:r>
            <a:r>
              <a:rPr lang="zh-CN" altLang="zh-CN" sz="1400" dirty="0">
                <a:latin typeface="+mn-ea"/>
                <a:cs typeface="+mn-ea"/>
              </a:rPr>
              <a:t>，</a:t>
            </a:r>
            <a:r>
              <a:rPr lang="en-US" altLang="zh-CN" sz="1400" dirty="0">
                <a:latin typeface="+mn-ea"/>
                <a:cs typeface="+mn-ea"/>
              </a:rPr>
              <a:t>3</a:t>
            </a:r>
            <a:r>
              <a:rPr lang="zh-CN" altLang="zh-CN" sz="1400" dirty="0">
                <a:latin typeface="+mn-ea"/>
                <a:cs typeface="+mn-ea"/>
              </a:rPr>
              <a:t>因为宕机无法广播；</a:t>
            </a:r>
            <a:endParaRPr lang="zh-CN" altLang="zh-CN" sz="1100" dirty="0">
              <a:latin typeface="+mn-ea"/>
              <a:cs typeface="+mn-ea"/>
            </a:endParaRPr>
          </a:p>
          <a:p>
            <a:pPr indent="304800" algn="just">
              <a:lnSpc>
                <a:spcPct val="125000"/>
              </a:lnSpc>
              <a:spcAft>
                <a:spcPts val="0"/>
              </a:spcAft>
            </a:pPr>
            <a:r>
              <a:rPr lang="en-US" altLang="zh-CN" sz="1400" b="1" dirty="0">
                <a:latin typeface="+mn-ea"/>
                <a:cs typeface="+mn-ea"/>
              </a:rPr>
              <a:t>4. Commit</a:t>
            </a:r>
            <a:r>
              <a:rPr lang="zh-CN" altLang="zh-CN" sz="1400" b="1" dirty="0">
                <a:latin typeface="+mn-ea"/>
                <a:cs typeface="+mn-ea"/>
              </a:rPr>
              <a:t>：</a:t>
            </a:r>
            <a:r>
              <a:rPr lang="en-US" altLang="zh-CN" sz="1400" dirty="0">
                <a:latin typeface="+mn-ea"/>
                <a:cs typeface="+mn-ea"/>
              </a:rPr>
              <a:t>0123</a:t>
            </a:r>
            <a:r>
              <a:rPr lang="zh-CN" altLang="zh-CN" sz="1400" dirty="0">
                <a:latin typeface="+mn-ea"/>
                <a:cs typeface="+mn-ea"/>
              </a:rPr>
              <a:t>节点在</a:t>
            </a:r>
            <a:r>
              <a:rPr lang="en-US" altLang="zh-CN" sz="1400" dirty="0">
                <a:latin typeface="+mn-ea"/>
                <a:cs typeface="+mn-ea"/>
              </a:rPr>
              <a:t>Prepare</a:t>
            </a:r>
            <a:r>
              <a:rPr lang="zh-CN" altLang="zh-CN" sz="1400" dirty="0">
                <a:latin typeface="+mn-ea"/>
                <a:cs typeface="+mn-ea"/>
              </a:rPr>
              <a:t>阶段，若收到超过一定数量的相同请求，则进入</a:t>
            </a:r>
            <a:r>
              <a:rPr lang="en-US" altLang="zh-CN" sz="1400" dirty="0">
                <a:latin typeface="+mn-ea"/>
                <a:cs typeface="+mn-ea"/>
              </a:rPr>
              <a:t>Commit</a:t>
            </a:r>
            <a:r>
              <a:rPr lang="zh-CN" altLang="zh-CN" sz="1400" dirty="0">
                <a:latin typeface="+mn-ea"/>
                <a:cs typeface="+mn-ea"/>
              </a:rPr>
              <a:t>阶段，广播</a:t>
            </a:r>
            <a:r>
              <a:rPr lang="en-US" altLang="zh-CN" sz="1400" dirty="0">
                <a:latin typeface="+mn-ea"/>
                <a:cs typeface="+mn-ea"/>
              </a:rPr>
              <a:t>Commit</a:t>
            </a:r>
            <a:r>
              <a:rPr lang="zh-CN" altLang="zh-CN" sz="1400" dirty="0">
                <a:latin typeface="+mn-ea"/>
                <a:cs typeface="+mn-ea"/>
              </a:rPr>
              <a:t>请求；</a:t>
            </a:r>
            <a:endParaRPr lang="zh-CN" altLang="zh-CN" sz="1100" dirty="0">
              <a:latin typeface="+mn-ea"/>
              <a:cs typeface="+mn-ea"/>
            </a:endParaRPr>
          </a:p>
          <a:p>
            <a:pPr indent="304800" algn="just">
              <a:lnSpc>
                <a:spcPct val="125000"/>
              </a:lnSpc>
              <a:spcAft>
                <a:spcPts val="0"/>
              </a:spcAft>
            </a:pPr>
            <a:r>
              <a:rPr lang="en-US" altLang="zh-CN" sz="1400" b="1" dirty="0">
                <a:latin typeface="+mn-ea"/>
                <a:cs typeface="+mn-ea"/>
              </a:rPr>
              <a:t>5.Reply</a:t>
            </a:r>
            <a:r>
              <a:rPr lang="zh-CN" altLang="zh-CN" sz="1400" b="1" dirty="0">
                <a:latin typeface="+mn-ea"/>
                <a:cs typeface="+mn-ea"/>
              </a:rPr>
              <a:t>：</a:t>
            </a:r>
            <a:r>
              <a:rPr lang="en-US" altLang="zh-CN" sz="1400" dirty="0">
                <a:latin typeface="+mn-ea"/>
                <a:cs typeface="+mn-ea"/>
              </a:rPr>
              <a:t>0123</a:t>
            </a:r>
            <a:r>
              <a:rPr lang="zh-CN" altLang="zh-CN" sz="1400" dirty="0">
                <a:latin typeface="+mn-ea"/>
                <a:cs typeface="+mn-ea"/>
              </a:rPr>
              <a:t>节点在</a:t>
            </a:r>
            <a:r>
              <a:rPr lang="en-US" altLang="zh-CN" sz="1400" dirty="0">
                <a:latin typeface="+mn-ea"/>
                <a:cs typeface="+mn-ea"/>
              </a:rPr>
              <a:t>Commit</a:t>
            </a:r>
            <a:r>
              <a:rPr lang="zh-CN" altLang="zh-CN" sz="1400" dirty="0">
                <a:latin typeface="+mn-ea"/>
                <a:cs typeface="+mn-ea"/>
              </a:rPr>
              <a:t>阶段，若收到超过一定数量的相同请求，则对</a:t>
            </a:r>
            <a:r>
              <a:rPr lang="en-US" altLang="zh-CN" sz="1400" dirty="0">
                <a:latin typeface="+mn-ea"/>
                <a:cs typeface="+mn-ea"/>
              </a:rPr>
              <a:t>C</a:t>
            </a:r>
            <a:r>
              <a:rPr lang="zh-CN" altLang="zh-CN" sz="1400" dirty="0">
                <a:latin typeface="+mn-ea"/>
                <a:cs typeface="+mn-ea"/>
              </a:rPr>
              <a:t>进行反馈。</a:t>
            </a:r>
            <a:endParaRPr lang="zh-CN" altLang="zh-CN" sz="1100" dirty="0">
              <a:latin typeface="+mn-ea"/>
              <a:cs typeface="+mn-ea"/>
            </a:endParaRPr>
          </a:p>
          <a:p>
            <a:pPr indent="304800" algn="just">
              <a:lnSpc>
                <a:spcPct val="125000"/>
              </a:lnSpc>
              <a:spcAft>
                <a:spcPts val="0"/>
              </a:spcAft>
            </a:pPr>
            <a:r>
              <a:rPr lang="zh-CN" altLang="zh-CN" sz="1400" dirty="0">
                <a:latin typeface="+mn-ea"/>
                <a:cs typeface="+mn-ea"/>
              </a:rPr>
              <a:t>根据上述流程，在</a:t>
            </a:r>
            <a:r>
              <a:rPr lang="en-US" altLang="zh-CN" sz="1400" dirty="0">
                <a:latin typeface="+mn-ea"/>
                <a:cs typeface="+mn-ea"/>
              </a:rPr>
              <a:t> N ≥ 3F + 1 </a:t>
            </a:r>
            <a:r>
              <a:rPr lang="zh-CN" altLang="zh-CN" sz="1400" dirty="0">
                <a:latin typeface="+mn-ea"/>
                <a:cs typeface="+mn-ea"/>
              </a:rPr>
              <a:t>的情況下一致性是可能解決，</a:t>
            </a:r>
            <a:r>
              <a:rPr lang="en-US" altLang="zh-CN" sz="1400" dirty="0">
                <a:latin typeface="+mn-ea"/>
                <a:cs typeface="+mn-ea"/>
              </a:rPr>
              <a:t>N</a:t>
            </a:r>
            <a:r>
              <a:rPr lang="zh-CN" altLang="zh-CN" sz="1400" dirty="0">
                <a:latin typeface="+mn-ea"/>
                <a:cs typeface="+mn-ea"/>
              </a:rPr>
              <a:t>为总计算机数，</a:t>
            </a:r>
            <a:r>
              <a:rPr lang="en-US" altLang="zh-CN" sz="1400" dirty="0">
                <a:latin typeface="+mn-ea"/>
                <a:cs typeface="+mn-ea"/>
              </a:rPr>
              <a:t>F</a:t>
            </a:r>
            <a:r>
              <a:rPr lang="zh-CN" altLang="zh-CN" sz="1400" dirty="0">
                <a:latin typeface="+mn-ea"/>
                <a:cs typeface="+mn-ea"/>
              </a:rPr>
              <a:t>为有问题的计算机总数。</a:t>
            </a:r>
            <a:endParaRPr lang="zh-CN" altLang="zh-CN" sz="1100" dirty="0">
              <a:effectLst/>
              <a:latin typeface="+mn-ea"/>
              <a:cs typeface="+mn-ea"/>
            </a:endParaRPr>
          </a:p>
        </p:txBody>
      </p:sp>
      <p:sp>
        <p:nvSpPr>
          <p:cNvPr id="11"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zh-CN" altLang="en-US" sz="3200" dirty="0"/>
              <a:t>拜占庭容错技术</a:t>
            </a:r>
            <a:endParaRPr lang="en-US" altLang="zh-CN" dirty="0"/>
          </a:p>
        </p:txBody>
      </p:sp>
      <p:pic>
        <p:nvPicPr>
          <p:cNvPr id="12" name="图片 11"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3"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zh-CN" dirty="0">
                <a:solidFill>
                  <a:schemeClr val="tx1"/>
                </a:solidFill>
              </a:rPr>
              <a:t>工作量证明（</a:t>
            </a:r>
            <a:r>
              <a:rPr lang="en-US" altLang="zh-CN" dirty="0">
                <a:solidFill>
                  <a:schemeClr val="tx1"/>
                </a:solidFill>
              </a:rPr>
              <a:t>Proof of Work</a:t>
            </a:r>
            <a:r>
              <a:rPr lang="zh-CN" altLang="zh-CN" dirty="0">
                <a:solidFill>
                  <a:schemeClr val="tx1"/>
                </a:solidFill>
              </a:rPr>
              <a:t>，</a:t>
            </a:r>
            <a:r>
              <a:rPr lang="en-US" altLang="zh-CN" dirty="0" err="1">
                <a:solidFill>
                  <a:schemeClr val="tx1"/>
                </a:solidFill>
              </a:rPr>
              <a:t>PoW</a:t>
            </a:r>
            <a:r>
              <a:rPr lang="zh-CN" altLang="zh-CN" dirty="0">
                <a:solidFill>
                  <a:schemeClr val="tx1"/>
                </a:solidFill>
              </a:rPr>
              <a:t>）在比特币之前就已出现， 最初提出工作量证明机制是为了防止垃圾邮件。在比特币系统中，采用工作量证明机制保证所有节点对一个待确认交易集合达成一致。只有完成工作量证明的节点才能提出这一阶段的待定区块，之后网络中的节点在这个区块后继续尝试完成工作量证明，产生新的区块。当某一节点收到两个不同的待定区块时，选择链更长的那个区块进行验证。链越长意味着该链所包含的工作量越多。</a:t>
            </a:r>
            <a:endParaRPr lang="zh-CN" altLang="zh-CN" dirty="0">
              <a:solidFill>
                <a:schemeClr val="tx1"/>
              </a:solidFill>
            </a:endParaRPr>
          </a:p>
          <a:p>
            <a:r>
              <a:rPr lang="zh-CN" altLang="zh-CN" b="1" dirty="0">
                <a:solidFill>
                  <a:schemeClr val="tx1"/>
                </a:solidFill>
              </a:rPr>
              <a:t>工作量证明机制所选取的计算问题要满足如下性质 </a:t>
            </a:r>
            <a:r>
              <a:rPr lang="zh-CN" altLang="zh-CN" dirty="0">
                <a:solidFill>
                  <a:schemeClr val="tx1"/>
                </a:solidFill>
              </a:rPr>
              <a:t>：</a:t>
            </a:r>
            <a:endParaRPr lang="zh-CN" altLang="zh-CN" dirty="0">
              <a:solidFill>
                <a:schemeClr val="tx1"/>
              </a:solidFill>
            </a:endParaRPr>
          </a:p>
          <a:p>
            <a:pPr marL="0" indent="0">
              <a:buNone/>
            </a:pPr>
            <a:r>
              <a:rPr lang="en-US" altLang="zh-CN" dirty="0">
                <a:solidFill>
                  <a:schemeClr val="tx1"/>
                </a:solidFill>
              </a:rPr>
              <a:t>1</a:t>
            </a:r>
            <a:r>
              <a:rPr lang="zh-CN" altLang="zh-CN" dirty="0">
                <a:solidFill>
                  <a:schemeClr val="tx1"/>
                </a:solidFill>
              </a:rPr>
              <a:t>）伪随机性</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难度可控</a:t>
            </a:r>
            <a:endParaRPr lang="en-US"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可公开验证</a:t>
            </a:r>
            <a:endParaRPr lang="zh-CN" altLang="zh-CN" dirty="0">
              <a:solidFill>
                <a:schemeClr val="tx1"/>
              </a:solidFill>
            </a:endParaRPr>
          </a:p>
          <a:p>
            <a:endParaRPr lang="zh-CN" altLang="zh-CN" dirty="0">
              <a:solidFill>
                <a:schemeClr val="tx1"/>
              </a:solidFill>
            </a:endParaRPr>
          </a:p>
        </p:txBody>
      </p:sp>
      <p:sp>
        <p:nvSpPr>
          <p:cNvPr id="8"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W</a:t>
            </a:r>
            <a:r>
              <a:rPr lang="zh-CN" altLang="en-US" sz="3200" dirty="0"/>
              <a:t>机制</a:t>
            </a:r>
            <a:endParaRPr lang="en-US" altLang="zh-CN" dirty="0"/>
          </a:p>
        </p:txBody>
      </p:sp>
      <p:pic>
        <p:nvPicPr>
          <p:cNvPr id="9" name="图片 8"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未命名文件(2)"/>
          <p:cNvPicPr/>
          <p:nvPr/>
        </p:nvPicPr>
        <p:blipFill>
          <a:blip r:embed="rId1"/>
          <a:stretch>
            <a:fillRect/>
          </a:stretch>
        </p:blipFill>
        <p:spPr>
          <a:xfrm>
            <a:off x="6510655" y="1490345"/>
            <a:ext cx="5223510" cy="4297680"/>
          </a:xfrm>
          <a:prstGeom prst="rect">
            <a:avLst/>
          </a:prstGeom>
        </p:spPr>
      </p:pic>
      <p:sp>
        <p:nvSpPr>
          <p:cNvPr id="3" name="矩形 2"/>
          <p:cNvSpPr/>
          <p:nvPr/>
        </p:nvSpPr>
        <p:spPr>
          <a:xfrm>
            <a:off x="608400" y="1428061"/>
            <a:ext cx="6096000" cy="5028941"/>
          </a:xfrm>
          <a:prstGeom prst="rect">
            <a:avLst/>
          </a:prstGeom>
        </p:spPr>
        <p:txBody>
          <a:bodyPr>
            <a:spAutoFit/>
          </a:bodyPr>
          <a:lstStyle/>
          <a:p>
            <a:pPr indent="304800" algn="just">
              <a:lnSpc>
                <a:spcPct val="150000"/>
              </a:lnSpc>
              <a:spcAft>
                <a:spcPts val="0"/>
              </a:spcAft>
            </a:pPr>
            <a:r>
              <a:rPr lang="en-US" altLang="zh-CN" spc="150" noProof="1">
                <a:solidFill>
                  <a:schemeClr val="tx1"/>
                </a:solidFill>
                <a:latin typeface="Arial" panose="020B0604020202020204" pitchFamily="34" charset="0"/>
                <a:ea typeface="微软雅黑" panose="020B0503020204020204" pitchFamily="34" charset="-122"/>
                <a:sym typeface="+mn-ea"/>
              </a:rPr>
              <a:t>PoW</a:t>
            </a:r>
            <a:r>
              <a:rPr lang="zh-CN" altLang="zh-CN" spc="150" noProof="1">
                <a:solidFill>
                  <a:schemeClr val="tx1"/>
                </a:solidFill>
                <a:latin typeface="Arial" panose="020B0604020202020204" pitchFamily="34" charset="0"/>
                <a:ea typeface="微软雅黑" panose="020B0503020204020204" pitchFamily="34" charset="-122"/>
                <a:sym typeface="+mn-ea"/>
              </a:rPr>
              <a:t>工作量证明的流程概括为以下三步：</a:t>
            </a:r>
            <a:endParaRPr lang="zh-CN" altLang="zh-CN" spc="150" noProof="1">
              <a:solidFill>
                <a:schemeClr val="tx1"/>
              </a:solidFill>
              <a:latin typeface="Arial" panose="020B0604020202020204" pitchFamily="34" charset="0"/>
              <a:ea typeface="微软雅黑" panose="020B0503020204020204" pitchFamily="34" charset="-122"/>
              <a:sym typeface="+mn-ea"/>
            </a:endParaRPr>
          </a:p>
          <a:p>
            <a:pPr indent="304800" algn="just">
              <a:lnSpc>
                <a:spcPct val="150000"/>
              </a:lnSpc>
              <a:spcAft>
                <a:spcPts val="0"/>
              </a:spcAft>
            </a:pPr>
            <a:r>
              <a:rPr lang="en-US" altLang="zh-CN" b="1" spc="150" noProof="1">
                <a:solidFill>
                  <a:schemeClr val="tx1"/>
                </a:solidFill>
                <a:latin typeface="Arial" panose="020B0604020202020204" pitchFamily="34" charset="0"/>
                <a:ea typeface="微软雅黑" panose="020B0503020204020204" pitchFamily="34" charset="-122"/>
                <a:sym typeface="+mn-ea"/>
              </a:rPr>
              <a:t>1</a:t>
            </a:r>
            <a:r>
              <a:rPr lang="zh-CN" altLang="zh-CN" b="1" spc="150" noProof="1">
                <a:solidFill>
                  <a:schemeClr val="tx1"/>
                </a:solidFill>
                <a:latin typeface="Arial" panose="020B0604020202020204" pitchFamily="34" charset="0"/>
                <a:ea typeface="微软雅黑" panose="020B0503020204020204" pitchFamily="34" charset="-122"/>
                <a:sym typeface="+mn-ea"/>
              </a:rPr>
              <a:t>）生成</a:t>
            </a:r>
            <a:r>
              <a:rPr lang="en-US" altLang="zh-CN" b="1" spc="150" noProof="1">
                <a:solidFill>
                  <a:schemeClr val="tx1"/>
                </a:solidFill>
                <a:latin typeface="Arial" panose="020B0604020202020204" pitchFamily="34" charset="0"/>
                <a:ea typeface="微软雅黑" panose="020B0503020204020204" pitchFamily="34" charset="-122"/>
                <a:sym typeface="+mn-ea"/>
              </a:rPr>
              <a:t>Merkle</a:t>
            </a:r>
            <a:r>
              <a:rPr lang="zh-CN" altLang="zh-CN" b="1" spc="150" noProof="1">
                <a:solidFill>
                  <a:schemeClr val="tx1"/>
                </a:solidFill>
                <a:latin typeface="Arial" panose="020B0604020202020204" pitchFamily="34" charset="0"/>
                <a:ea typeface="微软雅黑" panose="020B0503020204020204" pitchFamily="34" charset="-122"/>
                <a:sym typeface="+mn-ea"/>
              </a:rPr>
              <a:t>根哈希</a:t>
            </a:r>
            <a:r>
              <a:rPr lang="zh-CN" altLang="zh-CN" spc="150" noProof="1">
                <a:solidFill>
                  <a:schemeClr val="tx1"/>
                </a:solidFill>
                <a:latin typeface="Arial" panose="020B0604020202020204" pitchFamily="34" charset="0"/>
                <a:ea typeface="微软雅黑" panose="020B0503020204020204" pitchFamily="34" charset="-122"/>
                <a:sym typeface="+mn-ea"/>
              </a:rPr>
              <a:t>：生成</a:t>
            </a:r>
            <a:r>
              <a:rPr lang="en-US" altLang="zh-CN" spc="150" noProof="1">
                <a:solidFill>
                  <a:schemeClr val="tx1"/>
                </a:solidFill>
                <a:latin typeface="Arial" panose="020B0604020202020204" pitchFamily="34" charset="0"/>
                <a:ea typeface="微软雅黑" panose="020B0503020204020204" pitchFamily="34" charset="-122"/>
                <a:sym typeface="+mn-ea"/>
              </a:rPr>
              <a:t>Merkle</a:t>
            </a:r>
            <a:r>
              <a:rPr lang="zh-CN" altLang="zh-CN" spc="150" noProof="1">
                <a:solidFill>
                  <a:schemeClr val="tx1"/>
                </a:solidFill>
                <a:latin typeface="Arial" panose="020B0604020202020204" pitchFamily="34" charset="0"/>
                <a:ea typeface="微软雅黑" panose="020B0503020204020204" pitchFamily="34" charset="-122"/>
                <a:sym typeface="+mn-ea"/>
              </a:rPr>
              <a:t>根哈希即节点自己生成一笔筹币交易，并且与其他所有即将打包的交易通过</a:t>
            </a:r>
            <a:r>
              <a:rPr lang="en-US" altLang="zh-CN" spc="150" noProof="1">
                <a:solidFill>
                  <a:schemeClr val="tx1"/>
                </a:solidFill>
                <a:latin typeface="Arial" panose="020B0604020202020204" pitchFamily="34" charset="0"/>
                <a:ea typeface="微软雅黑" panose="020B0503020204020204" pitchFamily="34" charset="-122"/>
                <a:sym typeface="+mn-ea"/>
              </a:rPr>
              <a:t>Merkle</a:t>
            </a:r>
            <a:r>
              <a:rPr lang="zh-CN" altLang="zh-CN" spc="150" noProof="1">
                <a:solidFill>
                  <a:schemeClr val="tx1"/>
                </a:solidFill>
                <a:latin typeface="Arial" panose="020B0604020202020204" pitchFamily="34" charset="0"/>
                <a:ea typeface="微软雅黑" panose="020B0503020204020204" pitchFamily="34" charset="-122"/>
                <a:sym typeface="+mn-ea"/>
              </a:rPr>
              <a:t>树算法生成</a:t>
            </a:r>
            <a:r>
              <a:rPr lang="en-US" altLang="zh-CN" spc="150" noProof="1">
                <a:solidFill>
                  <a:schemeClr val="tx1"/>
                </a:solidFill>
                <a:latin typeface="Arial" panose="020B0604020202020204" pitchFamily="34" charset="0"/>
                <a:ea typeface="微软雅黑" panose="020B0503020204020204" pitchFamily="34" charset="-122"/>
                <a:sym typeface="+mn-ea"/>
              </a:rPr>
              <a:t>Merkle</a:t>
            </a:r>
            <a:r>
              <a:rPr lang="zh-CN" altLang="zh-CN" spc="150" noProof="1">
                <a:solidFill>
                  <a:schemeClr val="tx1"/>
                </a:solidFill>
                <a:latin typeface="Arial" panose="020B0604020202020204" pitchFamily="34" charset="0"/>
                <a:ea typeface="微软雅黑" panose="020B0503020204020204" pitchFamily="34" charset="-122"/>
                <a:sym typeface="+mn-ea"/>
              </a:rPr>
              <a:t>根哈希。</a:t>
            </a:r>
            <a:endParaRPr lang="zh-CN" altLang="zh-CN" spc="150" noProof="1">
              <a:solidFill>
                <a:schemeClr val="tx1"/>
              </a:solidFill>
              <a:latin typeface="Arial" panose="020B0604020202020204" pitchFamily="34" charset="0"/>
              <a:ea typeface="微软雅黑" panose="020B0503020204020204" pitchFamily="34" charset="-122"/>
              <a:sym typeface="+mn-ea"/>
            </a:endParaRPr>
          </a:p>
          <a:p>
            <a:pPr indent="304800" algn="just">
              <a:lnSpc>
                <a:spcPct val="150000"/>
              </a:lnSpc>
              <a:spcAft>
                <a:spcPts val="0"/>
              </a:spcAft>
            </a:pPr>
            <a:r>
              <a:rPr lang="en-US" altLang="zh-CN" b="1" spc="150" noProof="1">
                <a:solidFill>
                  <a:schemeClr val="tx1"/>
                </a:solidFill>
                <a:latin typeface="Arial" panose="020B0604020202020204" pitchFamily="34" charset="0"/>
                <a:ea typeface="微软雅黑" panose="020B0503020204020204" pitchFamily="34" charset="-122"/>
                <a:sym typeface="+mn-ea"/>
              </a:rPr>
              <a:t>2</a:t>
            </a:r>
            <a:r>
              <a:rPr lang="zh-CN" altLang="zh-CN" b="1" spc="150" noProof="1">
                <a:solidFill>
                  <a:schemeClr val="tx1"/>
                </a:solidFill>
                <a:latin typeface="Arial" panose="020B0604020202020204" pitchFamily="34" charset="0"/>
                <a:ea typeface="微软雅黑" panose="020B0503020204020204" pitchFamily="34" charset="-122"/>
                <a:sym typeface="+mn-ea"/>
              </a:rPr>
              <a:t>）组装区块头</a:t>
            </a:r>
            <a:r>
              <a:rPr lang="zh-CN" altLang="en-US" spc="150" noProof="1">
                <a:solidFill>
                  <a:schemeClr val="tx1"/>
                </a:solidFill>
                <a:latin typeface="Arial" panose="020B0604020202020204" pitchFamily="34" charset="0"/>
                <a:ea typeface="微软雅黑" panose="020B0503020204020204" pitchFamily="34" charset="-122"/>
                <a:sym typeface="+mn-ea"/>
              </a:rPr>
              <a:t>：</a:t>
            </a:r>
            <a:r>
              <a:rPr lang="zh-CN" altLang="zh-CN" spc="150" noProof="1">
                <a:solidFill>
                  <a:schemeClr val="tx1"/>
                </a:solidFill>
                <a:latin typeface="Arial" panose="020B0604020202020204" pitchFamily="34" charset="0"/>
                <a:ea typeface="微软雅黑" panose="020B0503020204020204" pitchFamily="34" charset="-122"/>
                <a:sym typeface="+mn-ea"/>
              </a:rPr>
              <a:t>区块头将被作为计算出工作量证明输出的一个输入参数，因此第一步计算出来的</a:t>
            </a:r>
            <a:r>
              <a:rPr lang="en-US" altLang="zh-CN" spc="150" noProof="1">
                <a:solidFill>
                  <a:schemeClr val="tx1"/>
                </a:solidFill>
                <a:latin typeface="Arial" panose="020B0604020202020204" pitchFamily="34" charset="0"/>
                <a:ea typeface="微软雅黑" panose="020B0503020204020204" pitchFamily="34" charset="-122"/>
                <a:sym typeface="+mn-ea"/>
              </a:rPr>
              <a:t>Merkle</a:t>
            </a:r>
            <a:r>
              <a:rPr lang="zh-CN" altLang="zh-CN" spc="150" noProof="1">
                <a:solidFill>
                  <a:schemeClr val="tx1"/>
                </a:solidFill>
                <a:latin typeface="Arial" panose="020B0604020202020204" pitchFamily="34" charset="0"/>
                <a:ea typeface="微软雅黑" panose="020B0503020204020204" pitchFamily="34" charset="-122"/>
                <a:sym typeface="+mn-ea"/>
              </a:rPr>
              <a:t>根哈希和区块头的其他组成部分组装成区块头。</a:t>
            </a:r>
            <a:endParaRPr lang="zh-CN" altLang="zh-CN" spc="150" noProof="1">
              <a:solidFill>
                <a:schemeClr val="tx1"/>
              </a:solidFill>
              <a:latin typeface="Arial" panose="020B0604020202020204" pitchFamily="34" charset="0"/>
              <a:ea typeface="微软雅黑" panose="020B0503020204020204" pitchFamily="34" charset="-122"/>
              <a:sym typeface="+mn-ea"/>
            </a:endParaRPr>
          </a:p>
          <a:p>
            <a:pPr>
              <a:lnSpc>
                <a:spcPct val="150000"/>
              </a:lnSpc>
            </a:pPr>
            <a:r>
              <a:rPr lang="en-US" altLang="zh-CN" b="1" spc="150" noProof="1">
                <a:solidFill>
                  <a:schemeClr val="tx1"/>
                </a:solidFill>
                <a:latin typeface="Arial" panose="020B0604020202020204" pitchFamily="34" charset="0"/>
                <a:ea typeface="微软雅黑" panose="020B0503020204020204" pitchFamily="34" charset="-122"/>
                <a:sym typeface="+mn-ea"/>
              </a:rPr>
              <a:t>    3</a:t>
            </a:r>
            <a:r>
              <a:rPr lang="zh-CN" altLang="zh-CN" b="1" spc="150" noProof="1">
                <a:solidFill>
                  <a:schemeClr val="tx1"/>
                </a:solidFill>
                <a:latin typeface="Arial" panose="020B0604020202020204" pitchFamily="34" charset="0"/>
                <a:ea typeface="微软雅黑" panose="020B0503020204020204" pitchFamily="34" charset="-122"/>
                <a:sym typeface="+mn-ea"/>
              </a:rPr>
              <a:t>）计算出工作量证明输出</a:t>
            </a:r>
            <a:r>
              <a:rPr lang="zh-CN" altLang="zh-CN" spc="150" noProof="1">
                <a:solidFill>
                  <a:schemeClr val="tx1"/>
                </a:solidFill>
                <a:latin typeface="Arial" panose="020B0604020202020204" pitchFamily="34" charset="0"/>
                <a:ea typeface="微软雅黑" panose="020B0503020204020204" pitchFamily="34" charset="-122"/>
                <a:sym typeface="+mn-ea"/>
              </a:rPr>
              <a:t>：工作量证明的输出</a:t>
            </a:r>
            <a:r>
              <a:rPr lang="en-US" altLang="zh-CN" spc="150" noProof="1">
                <a:solidFill>
                  <a:schemeClr val="tx1"/>
                </a:solidFill>
                <a:latin typeface="Arial" panose="020B0604020202020204" pitchFamily="34" charset="0"/>
                <a:ea typeface="微软雅黑" panose="020B0503020204020204" pitchFamily="34" charset="-122"/>
                <a:sym typeface="+mn-ea"/>
              </a:rPr>
              <a:t>=SHA256(</a:t>
            </a:r>
            <a:r>
              <a:rPr lang="zh-CN" altLang="zh-CN" spc="150" noProof="1">
                <a:solidFill>
                  <a:schemeClr val="tx1"/>
                </a:solidFill>
                <a:latin typeface="Arial" panose="020B0604020202020204" pitchFamily="34" charset="0"/>
                <a:ea typeface="微软雅黑" panose="020B0503020204020204" pitchFamily="34" charset="-122"/>
                <a:sym typeface="+mn-ea"/>
              </a:rPr>
              <a:t>区块头</a:t>
            </a:r>
            <a:r>
              <a:rPr lang="en-US" altLang="zh-CN" spc="150" noProof="1">
                <a:solidFill>
                  <a:schemeClr val="tx1"/>
                </a:solidFill>
                <a:latin typeface="Arial" panose="020B0604020202020204" pitchFamily="34" charset="0"/>
                <a:ea typeface="微软雅黑" panose="020B0503020204020204" pitchFamily="34" charset="-122"/>
                <a:sym typeface="+mn-ea"/>
              </a:rPr>
              <a:t>+</a:t>
            </a:r>
            <a:r>
              <a:rPr lang="zh-CN" altLang="zh-CN" spc="150" noProof="1">
                <a:solidFill>
                  <a:schemeClr val="tx1"/>
                </a:solidFill>
                <a:latin typeface="Arial" panose="020B0604020202020204" pitchFamily="34" charset="0"/>
                <a:ea typeface="微软雅黑" panose="020B0503020204020204" pitchFamily="34" charset="-122"/>
                <a:sym typeface="+mn-ea"/>
              </a:rPr>
              <a:t>随机值</a:t>
            </a:r>
            <a:r>
              <a:rPr lang="en-US" altLang="zh-CN" spc="150" noProof="1">
                <a:solidFill>
                  <a:schemeClr val="tx1"/>
                </a:solidFill>
                <a:latin typeface="Arial" panose="020B0604020202020204" pitchFamily="34" charset="0"/>
                <a:ea typeface="微软雅黑" panose="020B0503020204020204" pitchFamily="34" charset="-122"/>
                <a:sym typeface="+mn-ea"/>
              </a:rPr>
              <a:t>)</a:t>
            </a:r>
            <a:r>
              <a:rPr lang="zh-CN" altLang="zh-CN" spc="150" noProof="1">
                <a:solidFill>
                  <a:schemeClr val="tx1"/>
                </a:solidFill>
                <a:latin typeface="Arial" panose="020B0604020202020204" pitchFamily="34" charset="0"/>
                <a:ea typeface="微软雅黑" panose="020B0503020204020204" pitchFamily="34" charset="-122"/>
                <a:sym typeface="+mn-ea"/>
              </a:rPr>
              <a:t>，如果（工作量证明的输出</a:t>
            </a:r>
            <a:r>
              <a:rPr lang="en-US" altLang="zh-CN" spc="150" noProof="1">
                <a:solidFill>
                  <a:schemeClr val="tx1"/>
                </a:solidFill>
                <a:latin typeface="Arial" panose="020B0604020202020204" pitchFamily="34" charset="0"/>
                <a:ea typeface="微软雅黑" panose="020B0503020204020204" pitchFamily="34" charset="-122"/>
                <a:sym typeface="+mn-ea"/>
              </a:rPr>
              <a:t>&lt;</a:t>
            </a:r>
            <a:r>
              <a:rPr lang="zh-CN" altLang="zh-CN" spc="150" noProof="1">
                <a:solidFill>
                  <a:schemeClr val="tx1"/>
                </a:solidFill>
                <a:latin typeface="Arial" panose="020B0604020202020204" pitchFamily="34" charset="0"/>
                <a:ea typeface="微软雅黑" panose="020B0503020204020204" pitchFamily="34" charset="-122"/>
                <a:sym typeface="+mn-ea"/>
              </a:rPr>
              <a:t>目标值），则证明工作量完成；（工作量证明的输出</a:t>
            </a:r>
            <a:r>
              <a:rPr lang="en-US" altLang="zh-CN" spc="150" noProof="1">
                <a:solidFill>
                  <a:schemeClr val="tx1"/>
                </a:solidFill>
                <a:latin typeface="Arial" panose="020B0604020202020204" pitchFamily="34" charset="0"/>
                <a:ea typeface="微软雅黑" panose="020B0503020204020204" pitchFamily="34" charset="-122"/>
                <a:sym typeface="+mn-ea"/>
              </a:rPr>
              <a:t>&gt;=</a:t>
            </a:r>
            <a:r>
              <a:rPr lang="zh-CN" altLang="zh-CN" spc="150" noProof="1">
                <a:solidFill>
                  <a:schemeClr val="tx1"/>
                </a:solidFill>
                <a:latin typeface="Arial" panose="020B0604020202020204" pitchFamily="34" charset="0"/>
                <a:ea typeface="微软雅黑" panose="020B0503020204020204" pitchFamily="34" charset="-122"/>
                <a:sym typeface="+mn-ea"/>
              </a:rPr>
              <a:t>目标值），变更随机数，递归逻辑，继续与目标值比对。</a:t>
            </a:r>
            <a:endParaRPr lang="zh-CN" altLang="zh-CN" spc="150" noProof="1">
              <a:solidFill>
                <a:schemeClr val="tx1"/>
              </a:solidFill>
              <a:latin typeface="Arial" panose="020B0604020202020204" pitchFamily="34" charset="0"/>
              <a:ea typeface="微软雅黑" panose="020B0503020204020204" pitchFamily="34" charset="-122"/>
              <a:sym typeface="+mn-ea"/>
            </a:endParaRPr>
          </a:p>
        </p:txBody>
      </p:sp>
      <p:sp>
        <p:nvSpPr>
          <p:cNvPr id="5" name="矩形 4"/>
          <p:cNvSpPr/>
          <p:nvPr/>
        </p:nvSpPr>
        <p:spPr>
          <a:xfrm>
            <a:off x="8340998" y="5866783"/>
            <a:ext cx="1797450"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工作量证明流程</a:t>
            </a:r>
            <a:endParaRPr lang="zh-CN" altLang="en-US" dirty="0"/>
          </a:p>
        </p:txBody>
      </p:sp>
      <p:sp>
        <p:nvSpPr>
          <p:cNvPr id="8"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W</a:t>
            </a:r>
            <a:r>
              <a:rPr lang="zh-CN" altLang="en-US" sz="3200" dirty="0"/>
              <a:t>机制</a:t>
            </a:r>
            <a:endParaRPr lang="en-US" altLang="zh-CN" dirty="0"/>
          </a:p>
        </p:txBody>
      </p:sp>
      <p:pic>
        <p:nvPicPr>
          <p:cNvPr id="9" name="图片 8"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pPr marL="0" indent="0">
              <a:buNone/>
            </a:pPr>
            <a:r>
              <a:rPr lang="en-US" altLang="zh-CN" dirty="0" err="1">
                <a:solidFill>
                  <a:schemeClr val="tx1"/>
                </a:solidFill>
              </a:rPr>
              <a:t>PoW</a:t>
            </a:r>
            <a:r>
              <a:rPr lang="zh-CN" altLang="zh-CN" dirty="0">
                <a:solidFill>
                  <a:schemeClr val="tx1"/>
                </a:solidFill>
              </a:rPr>
              <a:t>工作量证明机制的</a:t>
            </a:r>
            <a:r>
              <a:rPr lang="zh-CN" altLang="zh-CN" sz="2400" b="1" dirty="0">
                <a:solidFill>
                  <a:schemeClr val="tx1"/>
                </a:solidFill>
              </a:rPr>
              <a:t>优点</a:t>
            </a:r>
            <a:r>
              <a:rPr lang="zh-CN" altLang="zh-CN" dirty="0">
                <a:solidFill>
                  <a:schemeClr val="tx1"/>
                </a:solidFill>
              </a:rPr>
              <a:t>：</a:t>
            </a:r>
            <a:endParaRPr lang="zh-CN" altLang="zh-CN" dirty="0">
              <a:solidFill>
                <a:schemeClr val="tx1"/>
              </a:solidFill>
            </a:endParaRPr>
          </a:p>
          <a:p>
            <a:pPr lvl="1"/>
            <a:r>
              <a:rPr lang="zh-CN" altLang="zh-CN" dirty="0">
                <a:solidFill>
                  <a:schemeClr val="tx1"/>
                </a:solidFill>
              </a:rPr>
              <a:t>完全去中心化</a:t>
            </a:r>
            <a:endParaRPr lang="zh-CN" altLang="zh-CN" dirty="0">
              <a:solidFill>
                <a:schemeClr val="tx1"/>
              </a:solidFill>
            </a:endParaRPr>
          </a:p>
          <a:p>
            <a:pPr lvl="1"/>
            <a:r>
              <a:rPr lang="zh-CN" altLang="zh-CN" dirty="0">
                <a:solidFill>
                  <a:schemeClr val="tx1"/>
                </a:solidFill>
              </a:rPr>
              <a:t>机制本身很复杂，有很多细节，比如：挖矿难度自动调整、区块奖励逐步减半等，这些因素都是基于经济学原理，能吸引和鼓励更多人参与。</a:t>
            </a:r>
            <a:endParaRPr lang="zh-CN" altLang="zh-CN" dirty="0">
              <a:solidFill>
                <a:schemeClr val="tx1"/>
              </a:solidFill>
            </a:endParaRPr>
          </a:p>
          <a:p>
            <a:pPr lvl="1"/>
            <a:r>
              <a:rPr lang="zh-CN" altLang="zh-CN" dirty="0">
                <a:solidFill>
                  <a:schemeClr val="tx1"/>
                </a:solidFill>
              </a:rPr>
              <a:t>系统安全性强，破坏系统的花费成本十分巨大。</a:t>
            </a:r>
            <a:endParaRPr lang="zh-CN" altLang="zh-CN" dirty="0">
              <a:solidFill>
                <a:schemeClr val="tx1"/>
              </a:solidFill>
            </a:endParaRPr>
          </a:p>
          <a:p>
            <a:pPr marL="0" indent="0">
              <a:buNone/>
            </a:pPr>
            <a:r>
              <a:rPr lang="zh-CN" altLang="zh-CN" dirty="0">
                <a:solidFill>
                  <a:schemeClr val="tx1"/>
                </a:solidFill>
              </a:rPr>
              <a:t>工作量证明机制也存在</a:t>
            </a:r>
            <a:r>
              <a:rPr lang="zh-CN" altLang="zh-CN" sz="2400" b="1" dirty="0">
                <a:solidFill>
                  <a:schemeClr val="tx1"/>
                </a:solidFill>
              </a:rPr>
              <a:t>一些问题</a:t>
            </a:r>
            <a:r>
              <a:rPr lang="zh-CN" altLang="zh-CN" dirty="0">
                <a:solidFill>
                  <a:schemeClr val="tx1"/>
                </a:solidFill>
              </a:rPr>
              <a:t>。</a:t>
            </a:r>
            <a:endParaRPr lang="zh-CN" altLang="zh-CN" dirty="0">
              <a:solidFill>
                <a:schemeClr val="tx1"/>
              </a:solidFill>
            </a:endParaRPr>
          </a:p>
          <a:p>
            <a:pPr lvl="1"/>
            <a:r>
              <a:rPr lang="zh-CN" altLang="zh-CN" dirty="0">
                <a:solidFill>
                  <a:schemeClr val="tx1"/>
                </a:solidFill>
              </a:rPr>
              <a:t>效率低</a:t>
            </a:r>
            <a:endParaRPr lang="zh-CN" altLang="zh-CN" dirty="0">
              <a:solidFill>
                <a:schemeClr val="tx1"/>
              </a:solidFill>
            </a:endParaRPr>
          </a:p>
          <a:p>
            <a:pPr lvl="1"/>
            <a:r>
              <a:rPr lang="zh-CN" altLang="zh-CN" dirty="0">
                <a:solidFill>
                  <a:schemeClr val="tx1"/>
                </a:solidFill>
              </a:rPr>
              <a:t>目前排名较高的矿池算力过高，对系统的安全性和公平性造成严重威胁。</a:t>
            </a:r>
            <a:endParaRPr lang="zh-CN" altLang="zh-CN" dirty="0">
              <a:solidFill>
                <a:schemeClr val="tx1"/>
              </a:solidFill>
            </a:endParaRPr>
          </a:p>
          <a:p>
            <a:pPr lvl="1"/>
            <a:r>
              <a:rPr lang="zh-CN" altLang="zh-CN" dirty="0">
                <a:solidFill>
                  <a:schemeClr val="tx1"/>
                </a:solidFill>
              </a:rPr>
              <a:t>耗能大</a:t>
            </a:r>
            <a:endParaRPr lang="zh-CN" altLang="zh-CN" dirty="0">
              <a:solidFill>
                <a:schemeClr val="tx1"/>
              </a:solidFill>
            </a:endParaRPr>
          </a:p>
        </p:txBody>
      </p:sp>
      <p:sp>
        <p:nvSpPr>
          <p:cNvPr id="7"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W</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08330" y="1313815"/>
            <a:ext cx="10968990" cy="1156335"/>
          </a:xfrm>
        </p:spPr>
        <p:txBody>
          <a:bodyPr>
            <a:normAutofit fontScale="92500"/>
          </a:bodyPr>
          <a:lstStyle/>
          <a:p>
            <a:r>
              <a:rPr lang="en-US" altLang="zh-CN" dirty="0" err="1">
                <a:solidFill>
                  <a:schemeClr val="tx1"/>
                </a:solidFill>
              </a:rPr>
              <a:t>PoS</a:t>
            </a:r>
            <a:r>
              <a:rPr lang="zh-CN" altLang="zh-CN" dirty="0">
                <a:solidFill>
                  <a:schemeClr val="tx1"/>
                </a:solidFill>
              </a:rPr>
              <a:t>最早出现在点点币的创始人</a:t>
            </a:r>
            <a:r>
              <a:rPr lang="en-US" altLang="zh-CN" dirty="0">
                <a:solidFill>
                  <a:schemeClr val="tx1"/>
                </a:solidFill>
              </a:rPr>
              <a:t>Sunny King</a:t>
            </a:r>
            <a:r>
              <a:rPr lang="zh-CN" altLang="zh-CN" dirty="0">
                <a:solidFill>
                  <a:schemeClr val="tx1"/>
                </a:solidFill>
              </a:rPr>
              <a:t>的白皮书中，它的目的就是为了解决使用</a:t>
            </a:r>
            <a:r>
              <a:rPr lang="en-US" altLang="zh-CN" dirty="0" err="1">
                <a:solidFill>
                  <a:schemeClr val="tx1"/>
                </a:solidFill>
              </a:rPr>
              <a:t>PoW</a:t>
            </a:r>
            <a:r>
              <a:rPr lang="zh-CN" altLang="zh-CN" dirty="0">
                <a:solidFill>
                  <a:schemeClr val="tx1"/>
                </a:solidFill>
              </a:rPr>
              <a:t>挖矿出现大量资源浪费的问题。</a:t>
            </a:r>
            <a:r>
              <a:rPr lang="en-US" altLang="zh-CN" dirty="0" err="1">
                <a:solidFill>
                  <a:schemeClr val="tx1"/>
                </a:solidFill>
              </a:rPr>
              <a:t>PoW</a:t>
            </a:r>
            <a:r>
              <a:rPr lang="zh-CN" altLang="zh-CN" dirty="0">
                <a:solidFill>
                  <a:schemeClr val="tx1"/>
                </a:solidFill>
              </a:rPr>
              <a:t>早在比特币出现之前就已经应用了，而</a:t>
            </a:r>
            <a:r>
              <a:rPr lang="en-US" altLang="zh-CN" dirty="0" err="1">
                <a:solidFill>
                  <a:schemeClr val="tx1"/>
                </a:solidFill>
              </a:rPr>
              <a:t>PoS</a:t>
            </a:r>
            <a:r>
              <a:rPr lang="zh-CN" altLang="zh-CN" dirty="0">
                <a:solidFill>
                  <a:schemeClr val="tx1"/>
                </a:solidFill>
              </a:rPr>
              <a:t>是才是真正意义上为了区块链而创造出来的概念，可以说</a:t>
            </a:r>
            <a:r>
              <a:rPr lang="en-US" altLang="zh-CN" dirty="0" err="1">
                <a:solidFill>
                  <a:schemeClr val="tx1"/>
                </a:solidFill>
              </a:rPr>
              <a:t>PoS</a:t>
            </a:r>
            <a:r>
              <a:rPr lang="zh-CN" altLang="zh-CN" dirty="0">
                <a:solidFill>
                  <a:schemeClr val="tx1"/>
                </a:solidFill>
              </a:rPr>
              <a:t>算法是针对</a:t>
            </a:r>
            <a:r>
              <a:rPr lang="en-US" altLang="zh-CN" dirty="0" err="1">
                <a:solidFill>
                  <a:schemeClr val="tx1"/>
                </a:solidFill>
              </a:rPr>
              <a:t>PoW</a:t>
            </a:r>
            <a:r>
              <a:rPr lang="zh-CN" altLang="zh-CN" dirty="0">
                <a:solidFill>
                  <a:schemeClr val="tx1"/>
                </a:solidFill>
              </a:rPr>
              <a:t>算法的缺点的改进。</a:t>
            </a:r>
            <a:endParaRPr lang="en-US" altLang="zh-CN" dirty="0">
              <a:solidFill>
                <a:schemeClr val="tx1"/>
              </a:solidFill>
            </a:endParaRPr>
          </a:p>
          <a:p>
            <a:pPr marL="0" indent="0">
              <a:buNone/>
            </a:pPr>
            <a:endParaRPr lang="en-US" altLang="zh-CN" dirty="0">
              <a:solidFill>
                <a:schemeClr val="tx1"/>
              </a:solidFill>
            </a:endParaRPr>
          </a:p>
        </p:txBody>
      </p:sp>
      <p:sp>
        <p:nvSpPr>
          <p:cNvPr id="5" name="文本框 4"/>
          <p:cNvSpPr txBox="1"/>
          <p:nvPr/>
        </p:nvSpPr>
        <p:spPr>
          <a:xfrm>
            <a:off x="804545" y="2600960"/>
            <a:ext cx="3924300" cy="3830955"/>
          </a:xfrm>
          <a:prstGeom prst="rect">
            <a:avLst/>
          </a:prstGeom>
          <a:noFill/>
        </p:spPr>
        <p:txBody>
          <a:bodyPr wrap="square" rtlCol="0">
            <a:spAutoFit/>
          </a:bodyPr>
          <a:lstStyle/>
          <a:p>
            <a:pPr>
              <a:lnSpc>
                <a:spcPct val="150000"/>
              </a:lnSpc>
            </a:pPr>
            <a:r>
              <a:rPr lang="zh-CN" altLang="zh-CN" dirty="0">
                <a:latin typeface="微软雅黑" panose="020B0503020204020204" pitchFamily="34" charset="-122"/>
                <a:ea typeface="微软雅黑" panose="020B0503020204020204" pitchFamily="34" charset="-122"/>
                <a:sym typeface="+mn-ea"/>
              </a:rPr>
              <a:t>PoS要求参与者预先放一些代币（利益）在区块链上，类似将财产存储在银行，这种模式会根据你持有数字货币的量和时间，分配给你相应的利息。用户只有将一些利益放进链里，相当于押金，用户才会更关注，做出的决定才会更理性。同时也可以引入奖惩机制，使节点的运行更可控，同时更好地防止攻击。</a:t>
            </a:r>
            <a:endParaRPr lang="zh-CN" altLang="zh-CN" dirty="0">
              <a:latin typeface="微软雅黑" panose="020B0503020204020204" pitchFamily="34" charset="-122"/>
              <a:ea typeface="微软雅黑" panose="020B0503020204020204" pitchFamily="34" charset="-122"/>
            </a:endParaRPr>
          </a:p>
        </p:txBody>
      </p:sp>
      <p:pic>
        <p:nvPicPr>
          <p:cNvPr id="7" name="图片 6" descr="}OB(@N%4@@DR@]@_}5GI@RB"/>
          <p:cNvPicPr>
            <a:picLocks noChangeAspect="1"/>
          </p:cNvPicPr>
          <p:nvPr/>
        </p:nvPicPr>
        <p:blipFill>
          <a:blip r:embed="rId1"/>
          <a:stretch>
            <a:fillRect/>
          </a:stretch>
        </p:blipFill>
        <p:spPr>
          <a:xfrm>
            <a:off x="5201920" y="2470785"/>
            <a:ext cx="6375400" cy="4387215"/>
          </a:xfrm>
          <a:prstGeom prst="rect">
            <a:avLst/>
          </a:prstGeom>
        </p:spPr>
      </p:pic>
      <p:sp>
        <p:nvSpPr>
          <p:cNvPr id="8"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S</a:t>
            </a:r>
            <a:r>
              <a:rPr lang="zh-CN" altLang="en-US" sz="3200" dirty="0"/>
              <a:t>机制</a:t>
            </a:r>
            <a:endParaRPr lang="en-US" altLang="zh-CN" dirty="0"/>
          </a:p>
        </p:txBody>
      </p:sp>
      <p:pic>
        <p:nvPicPr>
          <p:cNvPr id="9" name="图片 8"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lnSpcReduction="10000"/>
          </a:bodyPr>
          <a:lstStyle/>
          <a:p>
            <a:pPr marL="0" indent="0">
              <a:buNone/>
            </a:pPr>
            <a:r>
              <a:rPr sz="2400" b="1">
                <a:solidFill>
                  <a:schemeClr val="tx1"/>
                </a:solidFill>
              </a:rPr>
              <a:t>PoS</a:t>
            </a:r>
            <a:r>
              <a:rPr lang="zh-CN" altLang="en-US" sz="2400" b="1" dirty="0">
                <a:solidFill>
                  <a:schemeClr val="tx1"/>
                </a:solidFill>
              </a:rPr>
              <a:t>的</a:t>
            </a:r>
            <a:r>
              <a:rPr lang="zh-CN" sz="2400" b="1" dirty="0">
                <a:solidFill>
                  <a:schemeClr val="tx1"/>
                </a:solidFill>
              </a:rPr>
              <a:t>运作机制大致如下：</a:t>
            </a:r>
            <a:endParaRPr lang="zh-CN" sz="2400" b="1" dirty="0">
              <a:solidFill>
                <a:schemeClr val="tx1"/>
              </a:solidFill>
            </a:endParaRPr>
          </a:p>
          <a:p>
            <a:pPr marL="0" indent="0">
              <a:buNone/>
            </a:pPr>
            <a:r>
              <a:rPr lang="en-US" altLang="zh-CN" dirty="0">
                <a:solidFill>
                  <a:schemeClr val="tx1"/>
                </a:solidFill>
              </a:rPr>
              <a:t>1</a:t>
            </a:r>
            <a:r>
              <a:rPr lang="zh-CN" altLang="zh-CN" dirty="0">
                <a:solidFill>
                  <a:schemeClr val="tx1"/>
                </a:solidFill>
              </a:rPr>
              <a:t>）当节点加入到采用</a:t>
            </a:r>
            <a:r>
              <a:rPr lang="en-US" altLang="zh-CN" dirty="0">
                <a:solidFill>
                  <a:schemeClr val="tx1"/>
                </a:solidFill>
              </a:rPr>
              <a:t> </a:t>
            </a:r>
            <a:r>
              <a:rPr lang="en-US" altLang="zh-CN" dirty="0" err="1">
                <a:solidFill>
                  <a:schemeClr val="tx1"/>
                </a:solidFill>
              </a:rPr>
              <a:t>PoS</a:t>
            </a:r>
            <a:r>
              <a:rPr lang="en-US" altLang="zh-CN" dirty="0">
                <a:solidFill>
                  <a:schemeClr val="tx1"/>
                </a:solidFill>
              </a:rPr>
              <a:t> </a:t>
            </a:r>
            <a:r>
              <a:rPr lang="zh-CN" altLang="zh-CN" dirty="0">
                <a:solidFill>
                  <a:schemeClr val="tx1"/>
                </a:solidFill>
              </a:rPr>
              <a:t>算法的区块链网络中时，系统会给节点分发股份，同时该节点成为共识算法的验证者；</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 每个节点向全网广播自身产生的交易；</a:t>
            </a:r>
            <a:r>
              <a:rPr lang="en-US" altLang="zh-CN" dirty="0">
                <a:solidFill>
                  <a:schemeClr val="tx1"/>
                </a:solidFill>
              </a:rPr>
              <a:t> </a:t>
            </a:r>
            <a:endParaRPr lang="zh-CN"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节点会把接收到的交易收集用于生成区块；</a:t>
            </a:r>
            <a:endParaRPr lang="zh-CN" altLang="zh-CN" dirty="0">
              <a:solidFill>
                <a:schemeClr val="tx1"/>
              </a:solidFill>
            </a:endParaRPr>
          </a:p>
          <a:p>
            <a:pPr marL="0" indent="0">
              <a:buNone/>
            </a:pPr>
            <a:r>
              <a:rPr lang="en-US" altLang="zh-CN" dirty="0">
                <a:solidFill>
                  <a:schemeClr val="tx1"/>
                </a:solidFill>
              </a:rPr>
              <a:t>4</a:t>
            </a:r>
            <a:r>
              <a:rPr lang="zh-CN" altLang="zh-CN" dirty="0">
                <a:solidFill>
                  <a:schemeClr val="tx1"/>
                </a:solidFill>
              </a:rPr>
              <a:t>）系统根据</a:t>
            </a:r>
            <a:r>
              <a:rPr lang="en-US" altLang="zh-CN" dirty="0">
                <a:solidFill>
                  <a:schemeClr val="tx1"/>
                </a:solidFill>
              </a:rPr>
              <a:t> </a:t>
            </a:r>
            <a:r>
              <a:rPr lang="en-US" altLang="zh-CN" dirty="0" err="1">
                <a:solidFill>
                  <a:schemeClr val="tx1"/>
                </a:solidFill>
              </a:rPr>
              <a:t>PoS</a:t>
            </a:r>
            <a:r>
              <a:rPr lang="en-US" altLang="zh-CN" dirty="0">
                <a:solidFill>
                  <a:schemeClr val="tx1"/>
                </a:solidFill>
              </a:rPr>
              <a:t> </a:t>
            </a:r>
            <a:r>
              <a:rPr lang="zh-CN" altLang="zh-CN" dirty="0">
                <a:solidFill>
                  <a:schemeClr val="tx1"/>
                </a:solidFill>
              </a:rPr>
              <a:t>算法从这些节点中选择一个节点，则生成区块的权力，区块内容就是上述收集到的交易。其中选择打包区块节点的依据是根据全该节点具有网各节点持有股份的多少和股份持有时间共同决定的（在线币龄）；</a:t>
            </a:r>
            <a:r>
              <a:rPr lang="en-US" altLang="zh-CN" dirty="0">
                <a:solidFill>
                  <a:schemeClr val="tx1"/>
                </a:solidFill>
              </a:rPr>
              <a:t> </a:t>
            </a:r>
            <a:endParaRPr lang="zh-CN" altLang="zh-CN" dirty="0">
              <a:solidFill>
                <a:schemeClr val="tx1"/>
              </a:solidFill>
            </a:endParaRPr>
          </a:p>
          <a:p>
            <a:pPr marL="0" indent="0">
              <a:buNone/>
            </a:pPr>
            <a:r>
              <a:rPr lang="en-US" altLang="zh-CN" dirty="0">
                <a:solidFill>
                  <a:schemeClr val="tx1"/>
                </a:solidFill>
              </a:rPr>
              <a:t>5</a:t>
            </a:r>
            <a:r>
              <a:rPr lang="zh-CN" altLang="zh-CN" dirty="0">
                <a:solidFill>
                  <a:schemeClr val="tx1"/>
                </a:solidFill>
              </a:rPr>
              <a:t>）如果选择出来的节点没有在系统规定的时间内产生区块，那么</a:t>
            </a:r>
            <a:r>
              <a:rPr lang="en-US" altLang="zh-CN" dirty="0">
                <a:solidFill>
                  <a:schemeClr val="tx1"/>
                </a:solidFill>
              </a:rPr>
              <a:t> </a:t>
            </a:r>
            <a:r>
              <a:rPr lang="en-US" altLang="zh-CN" dirty="0" err="1">
                <a:solidFill>
                  <a:schemeClr val="tx1"/>
                </a:solidFill>
              </a:rPr>
              <a:t>PoS</a:t>
            </a:r>
            <a:r>
              <a:rPr lang="en-US" altLang="zh-CN" dirty="0">
                <a:solidFill>
                  <a:schemeClr val="tx1"/>
                </a:solidFill>
              </a:rPr>
              <a:t> </a:t>
            </a:r>
            <a:r>
              <a:rPr lang="zh-CN" altLang="zh-CN" dirty="0">
                <a:solidFill>
                  <a:schemeClr val="tx1"/>
                </a:solidFill>
              </a:rPr>
              <a:t>算法会以同样的规则选择下一个打包节点；</a:t>
            </a:r>
            <a:endParaRPr lang="zh-CN" altLang="zh-CN" dirty="0">
              <a:solidFill>
                <a:schemeClr val="tx1"/>
              </a:solidFill>
            </a:endParaRPr>
          </a:p>
          <a:p>
            <a:pPr marL="0" indent="0">
              <a:buNone/>
            </a:pPr>
            <a:r>
              <a:rPr lang="en-US" altLang="zh-CN" dirty="0">
                <a:solidFill>
                  <a:schemeClr val="tx1"/>
                </a:solidFill>
              </a:rPr>
              <a:t>6</a:t>
            </a:r>
            <a:r>
              <a:rPr lang="zh-CN" altLang="zh-CN" dirty="0">
                <a:solidFill>
                  <a:schemeClr val="tx1"/>
                </a:solidFill>
              </a:rPr>
              <a:t>）重复上述流程，遵循最长区块链原则。</a:t>
            </a:r>
            <a:endParaRPr lang="zh-CN" altLang="zh-CN" dirty="0">
              <a:solidFill>
                <a:schemeClr val="tx1"/>
              </a:solidFill>
              <a:effectLst/>
            </a:endParaRPr>
          </a:p>
        </p:txBody>
      </p:sp>
      <p:sp>
        <p:nvSpPr>
          <p:cNvPr id="7"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S</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blinds(horizontal)">
                                      <p:cBhvr>
                                        <p:cTn id="3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pPr marL="0" indent="0">
              <a:buNone/>
            </a:pPr>
            <a:r>
              <a:rPr lang="zh-CN" altLang="en-US" sz="2400" b="1" dirty="0">
                <a:solidFill>
                  <a:schemeClr val="tx1"/>
                </a:solidFill>
              </a:rPr>
              <a:t>特点</a:t>
            </a:r>
            <a:r>
              <a:rPr lang="zh-CN" altLang="zh-CN" dirty="0">
                <a:solidFill>
                  <a:schemeClr val="tx1"/>
                </a:solidFill>
              </a:rPr>
              <a:t>：</a:t>
            </a:r>
            <a:endParaRPr lang="zh-CN" altLang="zh-CN" dirty="0">
              <a:solidFill>
                <a:schemeClr val="tx1"/>
              </a:solidFill>
            </a:endParaRPr>
          </a:p>
          <a:p>
            <a:pPr marL="0" indent="0">
              <a:buNone/>
            </a:pPr>
            <a:r>
              <a:rPr lang="en-US" altLang="zh-CN" dirty="0">
                <a:solidFill>
                  <a:schemeClr val="tx1"/>
                </a:solidFill>
              </a:rPr>
              <a:t>1</a:t>
            </a:r>
            <a:r>
              <a:rPr lang="zh-CN" altLang="zh-CN" dirty="0">
                <a:solidFill>
                  <a:schemeClr val="tx1"/>
                </a:solidFill>
              </a:rPr>
              <a:t>）</a:t>
            </a:r>
            <a:r>
              <a:rPr lang="en-US" altLang="zh-CN" dirty="0" err="1">
                <a:solidFill>
                  <a:schemeClr val="tx1"/>
                </a:solidFill>
              </a:rPr>
              <a:t>PoS</a:t>
            </a:r>
            <a:r>
              <a:rPr lang="zh-CN" altLang="zh-CN" dirty="0">
                <a:solidFill>
                  <a:schemeClr val="tx1"/>
                </a:solidFill>
              </a:rPr>
              <a:t>需要一定量的权益作为出块的竞争资本</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a:t>
            </a:r>
            <a:r>
              <a:rPr lang="en-US" altLang="zh-CN" dirty="0" err="1">
                <a:solidFill>
                  <a:schemeClr val="tx1"/>
                </a:solidFill>
              </a:rPr>
              <a:t>PoS</a:t>
            </a:r>
            <a:r>
              <a:rPr lang="zh-CN" altLang="zh-CN" dirty="0">
                <a:solidFill>
                  <a:schemeClr val="tx1"/>
                </a:solidFill>
              </a:rPr>
              <a:t>不需要进行大量的</a:t>
            </a:r>
            <a:r>
              <a:rPr lang="en-US" altLang="zh-CN" dirty="0">
                <a:solidFill>
                  <a:schemeClr val="tx1"/>
                </a:solidFill>
              </a:rPr>
              <a:t>“</a:t>
            </a:r>
            <a:r>
              <a:rPr lang="zh-CN" altLang="zh-CN" dirty="0">
                <a:solidFill>
                  <a:schemeClr val="tx1"/>
                </a:solidFill>
              </a:rPr>
              <a:t>无用</a:t>
            </a:r>
            <a:r>
              <a:rPr lang="en-US" altLang="zh-CN" dirty="0">
                <a:solidFill>
                  <a:schemeClr val="tx1"/>
                </a:solidFill>
              </a:rPr>
              <a:t>”Hash</a:t>
            </a:r>
            <a:r>
              <a:rPr lang="zh-CN" altLang="zh-CN" dirty="0">
                <a:solidFill>
                  <a:schemeClr val="tx1"/>
                </a:solidFill>
              </a:rPr>
              <a:t>计算</a:t>
            </a:r>
            <a:endParaRPr lang="zh-CN"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a:t>
            </a:r>
            <a:r>
              <a:rPr lang="en-US" altLang="zh-CN" dirty="0" err="1">
                <a:solidFill>
                  <a:schemeClr val="tx1"/>
                </a:solidFill>
              </a:rPr>
              <a:t>PoS</a:t>
            </a:r>
            <a:r>
              <a:rPr lang="zh-CN" altLang="zh-CN" dirty="0">
                <a:solidFill>
                  <a:schemeClr val="tx1"/>
                </a:solidFill>
              </a:rPr>
              <a:t>偏向</a:t>
            </a:r>
            <a:r>
              <a:rPr lang="en-US" altLang="zh-CN" dirty="0">
                <a:solidFill>
                  <a:schemeClr val="tx1"/>
                </a:solidFill>
              </a:rPr>
              <a:t>“</a:t>
            </a:r>
            <a:r>
              <a:rPr lang="zh-CN" altLang="zh-CN" dirty="0">
                <a:solidFill>
                  <a:schemeClr val="tx1"/>
                </a:solidFill>
              </a:rPr>
              <a:t>权利</a:t>
            </a:r>
            <a:r>
              <a:rPr lang="en-US" altLang="zh-CN" dirty="0">
                <a:solidFill>
                  <a:schemeClr val="tx1"/>
                </a:solidFill>
              </a:rPr>
              <a:t>”</a:t>
            </a:r>
            <a:r>
              <a:rPr lang="zh-CN" altLang="zh-CN" dirty="0">
                <a:solidFill>
                  <a:schemeClr val="tx1"/>
                </a:solidFill>
              </a:rPr>
              <a:t>集中制，但又做了均衡（出块清</a:t>
            </a:r>
            <a:r>
              <a:rPr lang="en-US" altLang="zh-CN" dirty="0">
                <a:solidFill>
                  <a:schemeClr val="tx1"/>
                </a:solidFill>
              </a:rPr>
              <a:t>0</a:t>
            </a:r>
            <a:r>
              <a:rPr lang="zh-CN" altLang="zh-CN" dirty="0">
                <a:solidFill>
                  <a:schemeClr val="tx1"/>
                </a:solidFill>
              </a:rPr>
              <a:t>）</a:t>
            </a:r>
            <a:endParaRPr lang="zh-CN" altLang="zh-CN" dirty="0">
              <a:solidFill>
                <a:schemeClr val="tx1"/>
              </a:solidFill>
            </a:endParaRPr>
          </a:p>
          <a:p>
            <a:pPr marL="0" indent="0">
              <a:buNone/>
            </a:pPr>
            <a:r>
              <a:rPr lang="en-US" altLang="zh-CN" dirty="0">
                <a:solidFill>
                  <a:schemeClr val="tx1"/>
                </a:solidFill>
              </a:rPr>
              <a:t>4</a:t>
            </a:r>
            <a:r>
              <a:rPr lang="zh-CN" altLang="zh-CN" dirty="0">
                <a:solidFill>
                  <a:schemeClr val="tx1"/>
                </a:solidFill>
              </a:rPr>
              <a:t>）</a:t>
            </a:r>
            <a:r>
              <a:rPr lang="en-US" altLang="zh-CN" dirty="0" err="1">
                <a:solidFill>
                  <a:schemeClr val="tx1"/>
                </a:solidFill>
              </a:rPr>
              <a:t>PoS</a:t>
            </a:r>
            <a:r>
              <a:rPr lang="zh-CN" altLang="zh-CN" dirty="0">
                <a:solidFill>
                  <a:schemeClr val="tx1"/>
                </a:solidFill>
              </a:rPr>
              <a:t>通过股权质押对作恶者进行惩罚</a:t>
            </a:r>
            <a:endParaRPr lang="zh-CN" altLang="zh-CN" dirty="0">
              <a:solidFill>
                <a:schemeClr val="tx1"/>
              </a:solidFill>
            </a:endParaRPr>
          </a:p>
          <a:p>
            <a:pPr marL="0" indent="0">
              <a:buNone/>
            </a:pPr>
            <a:r>
              <a:rPr lang="en-US" altLang="zh-CN" dirty="0">
                <a:solidFill>
                  <a:schemeClr val="tx1"/>
                </a:solidFill>
              </a:rPr>
              <a:t>5</a:t>
            </a:r>
            <a:r>
              <a:rPr lang="zh-CN" altLang="zh-CN" dirty="0">
                <a:solidFill>
                  <a:schemeClr val="tx1"/>
                </a:solidFill>
              </a:rPr>
              <a:t>）</a:t>
            </a:r>
            <a:r>
              <a:rPr lang="en-US" altLang="zh-CN" dirty="0" err="1">
                <a:solidFill>
                  <a:schemeClr val="tx1"/>
                </a:solidFill>
              </a:rPr>
              <a:t>PoS</a:t>
            </a:r>
            <a:r>
              <a:rPr lang="zh-CN" altLang="zh-CN" dirty="0">
                <a:solidFill>
                  <a:schemeClr val="tx1"/>
                </a:solidFill>
              </a:rPr>
              <a:t>提供激励机制</a:t>
            </a:r>
            <a:endParaRPr lang="zh-CN" altLang="zh-CN" dirty="0">
              <a:solidFill>
                <a:schemeClr val="tx1"/>
              </a:solidFill>
              <a:effectLst/>
            </a:endParaRPr>
          </a:p>
        </p:txBody>
      </p:sp>
      <p:sp>
        <p:nvSpPr>
          <p:cNvPr id="7"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S</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t>区块链定义</a:t>
            </a:r>
          </a:p>
        </p:txBody>
      </p:sp>
      <p:sp>
        <p:nvSpPr>
          <p:cNvPr id="3" name="内容占位符 2"/>
          <p:cNvSpPr>
            <a:spLocks noGrp="1"/>
          </p:cNvSpPr>
          <p:nvPr>
            <p:ph idx="1"/>
          </p:nvPr>
        </p:nvSpPr>
        <p:spPr>
          <a:xfrm>
            <a:off x="608330" y="1490345"/>
            <a:ext cx="10968990" cy="787400"/>
          </a:xfrm>
        </p:spPr>
        <p:txBody>
          <a:bodyPr>
            <a:normAutofit/>
          </a:bodyPr>
          <a:lstStyle/>
          <a:p>
            <a:pPr marL="0" indent="0">
              <a:buNone/>
            </a:pPr>
            <a:r>
              <a:rPr b="1">
                <a:solidFill>
                  <a:schemeClr val="tx1"/>
                </a:solidFill>
                <a:latin typeface="+mj-ea"/>
                <a:ea typeface="+mj-ea"/>
                <a:sym typeface="+mn-ea"/>
              </a:rPr>
              <a:t>目前为止，区块链还没有一个统一的定义，不同的组织或者机构根据自己的理解与需求给出不同的定义，以下列出几个标准组织给出的定义。</a:t>
            </a:r>
            <a:endParaRPr lang="zh-CN" altLang="zh-CN" dirty="0">
              <a:solidFill>
                <a:schemeClr val="tx1"/>
              </a:solidFill>
              <a:ea typeface="微软雅黑" panose="020B0503020204020204" pitchFamily="34" charset="-122"/>
              <a:sym typeface="Arial" panose="020B0604020202020204" pitchFamily="34"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
        <p:nvSpPr>
          <p:cNvPr id="20" name="矩形 19"/>
          <p:cNvSpPr/>
          <p:nvPr/>
        </p:nvSpPr>
        <p:spPr>
          <a:xfrm>
            <a:off x="611505" y="4897120"/>
            <a:ext cx="10968990" cy="1345565"/>
          </a:xfrm>
          <a:prstGeom prst="rect">
            <a:avLst/>
          </a:prstGeom>
        </p:spPr>
        <p:txBody>
          <a:bodyPr vert="horz" wrap="square"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l">
              <a:buClrTx/>
              <a:buSzTx/>
            </a:pPr>
            <a:r>
              <a:rPr b="1">
                <a:solidFill>
                  <a:srgbClr val="FF0000"/>
                </a:solidFill>
                <a:sym typeface="Arial" panose="020B0604020202020204" pitchFamily="34" charset="0"/>
              </a:rPr>
              <a:t>中国工信部</a:t>
            </a:r>
            <a:r>
              <a:rPr>
                <a:solidFill>
                  <a:schemeClr val="tx1"/>
                </a:solidFill>
                <a:sym typeface="Arial" panose="020B0604020202020204" pitchFamily="34" charset="0"/>
              </a:rPr>
              <a:t>：一种在</a:t>
            </a:r>
            <a:r>
              <a:rPr b="1">
                <a:solidFill>
                  <a:srgbClr val="FF0000"/>
                </a:solidFill>
                <a:sym typeface="Arial" panose="020B0604020202020204" pitchFamily="34" charset="0"/>
              </a:rPr>
              <a:t>对等网络</a:t>
            </a:r>
            <a:r>
              <a:rPr>
                <a:solidFill>
                  <a:schemeClr val="tx1"/>
                </a:solidFill>
                <a:sym typeface="Arial" panose="020B0604020202020204" pitchFamily="34" charset="0"/>
              </a:rPr>
              <a:t>环境下，通过透明和可信规则，构建</a:t>
            </a:r>
            <a:r>
              <a:rPr b="1">
                <a:solidFill>
                  <a:srgbClr val="00B050"/>
                </a:solidFill>
                <a:sym typeface="Arial" panose="020B0604020202020204" pitchFamily="34" charset="0"/>
              </a:rPr>
              <a:t>不可伪造、不可篡改和可追溯</a:t>
            </a:r>
            <a:r>
              <a:rPr>
                <a:solidFill>
                  <a:schemeClr val="tx1"/>
                </a:solidFill>
                <a:sym typeface="Arial" panose="020B0604020202020204" pitchFamily="34" charset="0"/>
              </a:rPr>
              <a:t>的块链式数据结构，实现和管理事务处理的模式。需注意的是，在本定义中事务处理包括但不限于可信数据产生、存取和使用。</a:t>
            </a:r>
            <a:endParaRPr b="1">
              <a:solidFill>
                <a:srgbClr val="FF0000"/>
              </a:solidFill>
              <a:sym typeface="+mn-ea"/>
            </a:endParaRPr>
          </a:p>
        </p:txBody>
      </p:sp>
      <p:sp>
        <p:nvSpPr>
          <p:cNvPr id="22" name="矩形 21"/>
          <p:cNvSpPr/>
          <p:nvPr/>
        </p:nvSpPr>
        <p:spPr>
          <a:xfrm>
            <a:off x="608330" y="3581400"/>
            <a:ext cx="10968990" cy="1163320"/>
          </a:xfrm>
          <a:prstGeom prst="rect">
            <a:avLst/>
          </a:prstGeom>
        </p:spPr>
        <p:txBody>
          <a:bodyPr vert="horz" wrap="square"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l">
              <a:buClrTx/>
              <a:buSzTx/>
            </a:pPr>
            <a:r>
              <a:rPr b="1">
                <a:solidFill>
                  <a:srgbClr val="FF0000"/>
                </a:solidFill>
                <a:sym typeface="Arial" panose="020B0604020202020204" pitchFamily="34" charset="0"/>
              </a:rPr>
              <a:t>澳大利亚标准局</a:t>
            </a:r>
            <a:r>
              <a:rPr>
                <a:solidFill>
                  <a:schemeClr val="tx1"/>
                </a:solidFill>
                <a:sym typeface="Arial" panose="020B0604020202020204" pitchFamily="34" charset="0"/>
              </a:rPr>
              <a:t>：区块链是一个以公共和安全的方式</a:t>
            </a:r>
            <a:r>
              <a:rPr b="1">
                <a:solidFill>
                  <a:srgbClr val="00B050"/>
                </a:solidFill>
                <a:sym typeface="Arial" panose="020B0604020202020204" pitchFamily="34" charset="0"/>
              </a:rPr>
              <a:t>记录和验证交易信息</a:t>
            </a:r>
            <a:r>
              <a:rPr>
                <a:solidFill>
                  <a:schemeClr val="tx1"/>
                </a:solidFill>
                <a:sym typeface="Arial" panose="020B0604020202020204" pitchFamily="34" charset="0"/>
              </a:rPr>
              <a:t>的数字平台。这种基于</a:t>
            </a:r>
            <a:r>
              <a:rPr b="1">
                <a:solidFill>
                  <a:srgbClr val="0070C0"/>
                </a:solidFill>
                <a:sym typeface="Arial" panose="020B0604020202020204" pitchFamily="34" charset="0"/>
              </a:rPr>
              <a:t>密码学</a:t>
            </a:r>
            <a:r>
              <a:rPr>
                <a:solidFill>
                  <a:schemeClr val="tx1"/>
                </a:solidFill>
                <a:sym typeface="Arial" panose="020B0604020202020204" pitchFamily="34" charset="0"/>
              </a:rPr>
              <a:t>的</a:t>
            </a:r>
            <a:r>
              <a:rPr b="1">
                <a:solidFill>
                  <a:srgbClr val="FF0000"/>
                </a:solidFill>
                <a:sym typeface="Arial" panose="020B0604020202020204" pitchFamily="34" charset="0"/>
              </a:rPr>
              <a:t>分布式</a:t>
            </a:r>
            <a:r>
              <a:rPr>
                <a:solidFill>
                  <a:schemeClr val="tx1"/>
                </a:solidFill>
                <a:sym typeface="Arial" panose="020B0604020202020204" pitchFamily="34" charset="0"/>
              </a:rPr>
              <a:t>解决方案能够重新定义交易和众多不同行业的信任基础，将消除交易对第三方“中间商”的需求。</a:t>
            </a:r>
            <a:endParaRPr b="1">
              <a:solidFill>
                <a:srgbClr val="FF0000"/>
              </a:solidFill>
              <a:sym typeface="+mn-ea"/>
            </a:endParaRPr>
          </a:p>
        </p:txBody>
      </p:sp>
      <p:sp>
        <p:nvSpPr>
          <p:cNvPr id="24" name="矩形 23"/>
          <p:cNvSpPr/>
          <p:nvPr/>
        </p:nvSpPr>
        <p:spPr>
          <a:xfrm>
            <a:off x="611505" y="2327275"/>
            <a:ext cx="10968990" cy="1428115"/>
          </a:xfrm>
          <a:prstGeom prst="rect">
            <a:avLst/>
          </a:prstGeom>
        </p:spPr>
        <p:txBody>
          <a:bodyPr vert="horz" wrap="square" lIns="90000" tIns="46800" rIns="90000" bIns="4680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l">
              <a:buClrTx/>
              <a:buSzTx/>
            </a:pPr>
            <a:r>
              <a:rPr b="1">
                <a:solidFill>
                  <a:srgbClr val="FF0000"/>
                </a:solidFill>
                <a:sym typeface="Arial" panose="020B0604020202020204" pitchFamily="34" charset="0"/>
              </a:rPr>
              <a:t>美国国家标准技术研究所（</a:t>
            </a:r>
            <a:r>
              <a:rPr lang="en-US" altLang="zh-CN" b="1">
                <a:solidFill>
                  <a:srgbClr val="FF0000"/>
                </a:solidFill>
                <a:sym typeface="Arial" panose="020B0604020202020204" pitchFamily="34" charset="0"/>
              </a:rPr>
              <a:t>NIST</a:t>
            </a:r>
            <a:r>
              <a:rPr b="1">
                <a:solidFill>
                  <a:srgbClr val="FF0000"/>
                </a:solidFill>
                <a:sym typeface="Arial" panose="020B0604020202020204" pitchFamily="34" charset="0"/>
              </a:rPr>
              <a:t>）</a:t>
            </a:r>
            <a:r>
              <a:rPr>
                <a:solidFill>
                  <a:schemeClr val="tx1"/>
                </a:solidFill>
                <a:sym typeface="Arial" panose="020B0604020202020204" pitchFamily="34" charset="0"/>
              </a:rPr>
              <a:t>：区块链是带</a:t>
            </a:r>
            <a:r>
              <a:rPr b="1">
                <a:solidFill>
                  <a:srgbClr val="0070C0"/>
                </a:solidFill>
                <a:sym typeface="Arial" panose="020B0604020202020204" pitchFamily="34" charset="0"/>
              </a:rPr>
              <a:t>加密签名</a:t>
            </a:r>
            <a:r>
              <a:rPr>
                <a:solidFill>
                  <a:schemeClr val="tx1"/>
                </a:solidFill>
                <a:sym typeface="Arial" panose="020B0604020202020204" pitchFamily="34" charset="0"/>
              </a:rPr>
              <a:t>交易的</a:t>
            </a:r>
            <a:r>
              <a:rPr b="1">
                <a:solidFill>
                  <a:srgbClr val="FF0000"/>
                </a:solidFill>
                <a:sym typeface="Arial" panose="020B0604020202020204" pitchFamily="34" charset="0"/>
              </a:rPr>
              <a:t>分布式</a:t>
            </a:r>
            <a:r>
              <a:rPr b="1">
                <a:solidFill>
                  <a:srgbClr val="00B050"/>
                </a:solidFill>
                <a:sym typeface="Arial" panose="020B0604020202020204" pitchFamily="34" charset="0"/>
              </a:rPr>
              <a:t>数字账本</a:t>
            </a:r>
            <a:r>
              <a:rPr>
                <a:solidFill>
                  <a:schemeClr val="tx1"/>
                </a:solidFill>
                <a:sym typeface="Arial" panose="020B0604020202020204" pitchFamily="34" charset="0"/>
              </a:rPr>
              <a:t>，其中账本以块的形式组成。在验证并进行共识决策之后，每个合法的块都以密码学方式链接到前一个块（使其</a:t>
            </a:r>
            <a:r>
              <a:rPr b="1">
                <a:solidFill>
                  <a:srgbClr val="7030A0"/>
                </a:solidFill>
                <a:sym typeface="Arial" panose="020B0604020202020204" pitchFamily="34" charset="0"/>
              </a:rPr>
              <a:t>防篡改</a:t>
            </a:r>
            <a:r>
              <a:rPr>
                <a:solidFill>
                  <a:schemeClr val="tx1"/>
                </a:solidFill>
                <a:sym typeface="Arial" panose="020B0604020202020204" pitchFamily="34" charset="0"/>
              </a:rPr>
              <a:t>）。</a:t>
            </a:r>
            <a:endParaRPr b="1">
              <a:solidFill>
                <a:srgbClr val="FF0000"/>
              </a:solidFill>
              <a:sym typeface="+mn-ea"/>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250" fill="hold">
                                          <p:stCondLst>
                                            <p:cond delay="0"/>
                                          </p:stCondLst>
                                        </p:cTn>
                                        <p:tgtEl>
                                          <p:spTgt spid="24">
                                            <p:txEl>
                                              <p:pRg st="0" end="0"/>
                                            </p:txEl>
                                          </p:spTgt>
                                        </p:tgtEl>
                                        <p:attrNameLst>
                                          <p:attrName>style.visibility</p:attrName>
                                        </p:attrNameLst>
                                      </p:cBhvr>
                                      <p:to>
                                        <p:strVal val="visible"/>
                                      </p:to>
                                    </p:set>
                                    <p:animEffect transition="in" filter="fade">
                                      <p:cBhvr>
                                        <p:cTn id="7" dur="1250"/>
                                        <p:tgtEl>
                                          <p:spTgt spid="24">
                                            <p:txEl>
                                              <p:pRg st="0" end="0"/>
                                            </p:txEl>
                                          </p:spTgt>
                                        </p:tgtEl>
                                      </p:cBhvr>
                                    </p:animEffect>
                                    <p:anim calcmode="lin" valueType="num">
                                      <p:cBhvr>
                                        <p:cTn id="8" dur="1250" fill="hold"/>
                                        <p:tgtEl>
                                          <p:spTgt spid="24">
                                            <p:txEl>
                                              <p:pRg st="0" end="0"/>
                                            </p:txEl>
                                          </p:spTgt>
                                        </p:tgtEl>
                                        <p:attrNameLst>
                                          <p:attrName>ppt_x</p:attrName>
                                        </p:attrNameLst>
                                      </p:cBhvr>
                                      <p:tavLst>
                                        <p:tav tm="0">
                                          <p:val>
                                            <p:strVal val="#ppt_x"/>
                                          </p:val>
                                        </p:tav>
                                        <p:tav tm="100000">
                                          <p:val>
                                            <p:strVal val="#ppt_x"/>
                                          </p:val>
                                        </p:tav>
                                      </p:tavLst>
                                    </p:anim>
                                    <p:anim calcmode="lin" valueType="num">
                                      <p:cBhvr>
                                        <p:cTn id="9" dur="1250" fill="hold"/>
                                        <p:tgtEl>
                                          <p:spTgt spid="2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250" fill="hold">
                                          <p:stCondLst>
                                            <p:cond delay="0"/>
                                          </p:stCondLst>
                                        </p:cTn>
                                        <p:tgtEl>
                                          <p:spTgt spid="22">
                                            <p:txEl>
                                              <p:pRg st="0" end="0"/>
                                            </p:txEl>
                                          </p:spTgt>
                                        </p:tgtEl>
                                        <p:attrNameLst>
                                          <p:attrName>style.visibility</p:attrName>
                                        </p:attrNameLst>
                                      </p:cBhvr>
                                      <p:to>
                                        <p:strVal val="visible"/>
                                      </p:to>
                                    </p:set>
                                    <p:animEffect transition="in" filter="fade">
                                      <p:cBhvr>
                                        <p:cTn id="14" dur="1250"/>
                                        <p:tgtEl>
                                          <p:spTgt spid="22">
                                            <p:txEl>
                                              <p:pRg st="0" end="0"/>
                                            </p:txEl>
                                          </p:spTgt>
                                        </p:tgtEl>
                                      </p:cBhvr>
                                    </p:animEffect>
                                    <p:anim calcmode="lin" valueType="num">
                                      <p:cBhvr>
                                        <p:cTn id="15" dur="1250" fill="hold"/>
                                        <p:tgtEl>
                                          <p:spTgt spid="22">
                                            <p:txEl>
                                              <p:pRg st="0" end="0"/>
                                            </p:txEl>
                                          </p:spTgt>
                                        </p:tgtEl>
                                        <p:attrNameLst>
                                          <p:attrName>ppt_x</p:attrName>
                                        </p:attrNameLst>
                                      </p:cBhvr>
                                      <p:tavLst>
                                        <p:tav tm="0">
                                          <p:val>
                                            <p:strVal val="#ppt_x"/>
                                          </p:val>
                                        </p:tav>
                                        <p:tav tm="100000">
                                          <p:val>
                                            <p:strVal val="#ppt_x"/>
                                          </p:val>
                                        </p:tav>
                                      </p:tavLst>
                                    </p:anim>
                                    <p:anim calcmode="lin" valueType="num">
                                      <p:cBhvr>
                                        <p:cTn id="16" dur="1250" fill="hold"/>
                                        <p:tgtEl>
                                          <p:spTgt spid="2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250" fill="hold">
                                          <p:stCondLst>
                                            <p:cond delay="0"/>
                                          </p:stCondLst>
                                        </p:cTn>
                                        <p:tgtEl>
                                          <p:spTgt spid="20">
                                            <p:txEl>
                                              <p:pRg st="0" end="0"/>
                                            </p:txEl>
                                          </p:spTgt>
                                        </p:tgtEl>
                                        <p:attrNameLst>
                                          <p:attrName>style.visibility</p:attrName>
                                        </p:attrNameLst>
                                      </p:cBhvr>
                                      <p:to>
                                        <p:strVal val="visible"/>
                                      </p:to>
                                    </p:set>
                                    <p:animEffect transition="in" filter="fade">
                                      <p:cBhvr>
                                        <p:cTn id="21" dur="1250"/>
                                        <p:tgtEl>
                                          <p:spTgt spid="20">
                                            <p:txEl>
                                              <p:pRg st="0" end="0"/>
                                            </p:txEl>
                                          </p:spTgt>
                                        </p:tgtEl>
                                      </p:cBhvr>
                                    </p:animEffect>
                                    <p:anim calcmode="lin" valueType="num">
                                      <p:cBhvr>
                                        <p:cTn id="22" dur="125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23" dur="1250" fill="hold"/>
                                        <p:tgtEl>
                                          <p:spTgt spid="2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0" grpId="1"/>
      <p:bldP spid="22" grpId="0" build="p"/>
      <p:bldP spid="22" grpId="1"/>
      <p:bldP spid="24" grpId="0" build="p"/>
      <p:bldP spid="24"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pPr marL="0" indent="0">
              <a:buNone/>
            </a:pPr>
            <a:r>
              <a:rPr lang="zh-CN" altLang="zh-CN" dirty="0">
                <a:solidFill>
                  <a:schemeClr val="tx1"/>
                </a:solidFill>
              </a:rPr>
              <a:t>作为替代</a:t>
            </a:r>
            <a:r>
              <a:rPr lang="en-US" altLang="zh-CN" dirty="0" err="1">
                <a:solidFill>
                  <a:schemeClr val="tx1"/>
                </a:solidFill>
              </a:rPr>
              <a:t>PoW</a:t>
            </a:r>
            <a:r>
              <a:rPr lang="zh-CN" altLang="zh-CN" dirty="0">
                <a:solidFill>
                  <a:schemeClr val="tx1"/>
                </a:solidFill>
              </a:rPr>
              <a:t>机制的方案，我们可以看到</a:t>
            </a:r>
            <a:r>
              <a:rPr lang="en-US" altLang="zh-CN" dirty="0" err="1">
                <a:solidFill>
                  <a:schemeClr val="tx1"/>
                </a:solidFill>
              </a:rPr>
              <a:t>PoS</a:t>
            </a:r>
            <a:r>
              <a:rPr lang="zh-CN" altLang="zh-CN" dirty="0">
                <a:solidFill>
                  <a:schemeClr val="tx1"/>
                </a:solidFill>
              </a:rPr>
              <a:t>机制有如下</a:t>
            </a:r>
            <a:r>
              <a:rPr lang="zh-CN" altLang="zh-CN" sz="2400" b="1" dirty="0">
                <a:solidFill>
                  <a:schemeClr val="tx1"/>
                </a:solidFill>
              </a:rPr>
              <a:t>优点</a:t>
            </a:r>
            <a:r>
              <a:rPr lang="zh-CN" altLang="zh-CN" dirty="0">
                <a:solidFill>
                  <a:schemeClr val="tx1"/>
                </a:solidFill>
              </a:rPr>
              <a:t>：</a:t>
            </a:r>
            <a:endParaRPr lang="zh-CN" altLang="zh-CN" dirty="0">
              <a:solidFill>
                <a:schemeClr val="tx1"/>
              </a:solidFill>
            </a:endParaRPr>
          </a:p>
          <a:p>
            <a:pPr marL="0" indent="0">
              <a:buNone/>
            </a:pPr>
            <a:r>
              <a:rPr lang="en-US" altLang="zh-CN" dirty="0">
                <a:solidFill>
                  <a:schemeClr val="tx1"/>
                </a:solidFill>
              </a:rPr>
              <a:t>1</a:t>
            </a:r>
            <a:r>
              <a:rPr lang="zh-CN" altLang="zh-CN" dirty="0">
                <a:solidFill>
                  <a:schemeClr val="tx1"/>
                </a:solidFill>
              </a:rPr>
              <a:t>）节能环保，不需要无用计算；</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性能较</a:t>
            </a:r>
            <a:r>
              <a:rPr lang="en-US" altLang="zh-CN" dirty="0" err="1">
                <a:solidFill>
                  <a:schemeClr val="tx1"/>
                </a:solidFill>
              </a:rPr>
              <a:t>PoW</a:t>
            </a:r>
            <a:r>
              <a:rPr lang="zh-CN" altLang="zh-CN" dirty="0">
                <a:solidFill>
                  <a:schemeClr val="tx1"/>
                </a:solidFill>
              </a:rPr>
              <a:t>机制更高；</a:t>
            </a:r>
            <a:endParaRPr lang="zh-CN"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人人可挖矿（获得利息），不用担心算力集中导致中心化出现；</a:t>
            </a:r>
            <a:endParaRPr lang="zh-CN" altLang="zh-CN" dirty="0">
              <a:solidFill>
                <a:schemeClr val="tx1"/>
              </a:solidFill>
            </a:endParaRPr>
          </a:p>
          <a:p>
            <a:pPr marL="0" indent="0">
              <a:buNone/>
            </a:pPr>
            <a:r>
              <a:rPr lang="en-US" altLang="zh-CN" dirty="0">
                <a:solidFill>
                  <a:schemeClr val="tx1"/>
                </a:solidFill>
              </a:rPr>
              <a:t>4</a:t>
            </a:r>
            <a:r>
              <a:rPr lang="zh-CN" altLang="zh-CN" dirty="0">
                <a:solidFill>
                  <a:schemeClr val="tx1"/>
                </a:solidFill>
              </a:rPr>
              <a:t>）更加安全。</a:t>
            </a:r>
            <a:endParaRPr lang="zh-CN" altLang="zh-CN" dirty="0">
              <a:solidFill>
                <a:schemeClr val="tx1"/>
              </a:solidFill>
            </a:endParaRPr>
          </a:p>
          <a:p>
            <a:pPr marL="0" indent="0">
              <a:buNone/>
            </a:pPr>
            <a:r>
              <a:rPr dirty="0" err="1">
                <a:solidFill>
                  <a:schemeClr val="tx1"/>
                </a:solidFill>
                <a:sym typeface="+mn-ea"/>
              </a:rPr>
              <a:t>同时，</a:t>
            </a:r>
            <a:r>
              <a:rPr lang="en-US" altLang="zh-CN" dirty="0" err="1">
                <a:solidFill>
                  <a:schemeClr val="tx1"/>
                </a:solidFill>
                <a:sym typeface="+mn-ea"/>
              </a:rPr>
              <a:t>PoS</a:t>
            </a:r>
            <a:r>
              <a:rPr altLang="zh-CN">
                <a:solidFill>
                  <a:schemeClr val="tx1"/>
                </a:solidFill>
                <a:sym typeface="+mn-ea"/>
              </a:rPr>
              <a:t>机制</a:t>
            </a:r>
            <a:r>
              <a:rPr altLang="zh-CN">
                <a:solidFill>
                  <a:schemeClr val="tx1"/>
                </a:solidFill>
                <a:sym typeface="+mn-ea"/>
              </a:rPr>
              <a:t>的</a:t>
            </a:r>
            <a:r>
              <a:rPr altLang="zh-CN" sz="2400" b="1">
                <a:solidFill>
                  <a:schemeClr val="tx1"/>
                </a:solidFill>
                <a:sym typeface="+mn-ea"/>
              </a:rPr>
              <a:t>缺点</a:t>
            </a:r>
            <a:r>
              <a:rPr altLang="zh-CN">
                <a:solidFill>
                  <a:schemeClr val="tx1"/>
                </a:solidFill>
                <a:sym typeface="+mn-ea"/>
              </a:rPr>
              <a:t>也很明显</a:t>
            </a:r>
            <a:r>
              <a:rPr altLang="zh-CN">
                <a:solidFill>
                  <a:schemeClr val="tx1"/>
                </a:solidFill>
                <a:sym typeface="+mn-ea"/>
              </a:rPr>
              <a:t>：</a:t>
            </a:r>
            <a:endParaRPr altLang="zh-CN">
              <a:solidFill>
                <a:schemeClr val="tx1"/>
              </a:solidFill>
              <a:sym typeface="+mn-ea"/>
            </a:endParaRPr>
          </a:p>
          <a:p>
            <a:pPr marL="0" indent="0">
              <a:buNone/>
            </a:pPr>
            <a:r>
              <a:rPr lang="en-US" altLang="zh-CN" dirty="0">
                <a:solidFill>
                  <a:schemeClr val="tx1"/>
                </a:solidFill>
                <a:effectLst/>
              </a:rPr>
              <a:t>1</a:t>
            </a:r>
            <a:r>
              <a:rPr dirty="0">
                <a:solidFill>
                  <a:schemeClr val="tx1"/>
                </a:solidFill>
                <a:effectLst/>
              </a:rPr>
              <a:t>）</a:t>
            </a:r>
            <a:r>
              <a:rPr lang="en-US" altLang="zh-CN" dirty="0">
                <a:solidFill>
                  <a:schemeClr val="tx1"/>
                </a:solidFill>
                <a:effectLst/>
              </a:rPr>
              <a:t>PoS</a:t>
            </a:r>
            <a:r>
              <a:rPr dirty="0">
                <a:solidFill>
                  <a:schemeClr val="tx1"/>
                </a:solidFill>
                <a:effectLst/>
              </a:rPr>
              <a:t>的运行机制导致币不利于发行，代币容易被囤积后也不利于发行；</a:t>
            </a:r>
            <a:endParaRPr dirty="0">
              <a:solidFill>
                <a:schemeClr val="tx1"/>
              </a:solidFill>
              <a:effectLst/>
            </a:endParaRPr>
          </a:p>
          <a:p>
            <a:pPr marL="0" indent="0">
              <a:buNone/>
            </a:pPr>
            <a:r>
              <a:rPr lang="en-US" altLang="zh-CN" dirty="0">
                <a:solidFill>
                  <a:schemeClr val="tx1"/>
                </a:solidFill>
                <a:effectLst/>
              </a:rPr>
              <a:t>2</a:t>
            </a:r>
            <a:r>
              <a:rPr dirty="0">
                <a:solidFill>
                  <a:schemeClr val="tx1"/>
                </a:solidFill>
                <a:effectLst/>
              </a:rPr>
              <a:t>）囤积一定数量的币熬够币龄（或者离线）可能获得出块权发起攻击。</a:t>
            </a:r>
            <a:endParaRPr dirty="0">
              <a:solidFill>
                <a:schemeClr val="tx1"/>
              </a:solidFill>
              <a:effectLst/>
            </a:endParaRPr>
          </a:p>
        </p:txBody>
      </p:sp>
      <p:sp>
        <p:nvSpPr>
          <p:cNvPr id="7" name="标题 1"/>
          <p:cNvSpPr>
            <a:spLocks noGrp="1"/>
          </p:cNvSpPr>
          <p:nvPr>
            <p:ph type="title"/>
          </p:nvPr>
        </p:nvSpPr>
        <p:spPr>
          <a:xfrm>
            <a:off x="608400" y="608400"/>
            <a:ext cx="10969200" cy="705600"/>
          </a:xfrm>
        </p:spPr>
        <p:txBody>
          <a:bodyPr/>
          <a:lstStyle/>
          <a:p>
            <a:r>
              <a:rPr lang="zh-CN" altLang="en-US" dirty="0"/>
              <a:t>共识机制详解</a:t>
            </a:r>
            <a:r>
              <a:rPr lang="en-US" altLang="zh-CN" dirty="0"/>
              <a:t>——</a:t>
            </a:r>
            <a:r>
              <a:rPr lang="en-US" altLang="zh-CN" sz="3200" dirty="0" err="1"/>
              <a:t>PoS</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blinds(horizontal)">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blinds(horizontal)">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blinds(horizontal)">
                                      <p:cBhvr>
                                        <p:cTn id="37"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08330" y="1388745"/>
            <a:ext cx="5744210" cy="5363845"/>
          </a:xfrm>
        </p:spPr>
        <p:txBody>
          <a:bodyPr>
            <a:noAutofit/>
          </a:bodyPr>
          <a:lstStyle/>
          <a:p>
            <a:r>
              <a:rPr lang="en-US" altLang="zh-CN" sz="1600" dirty="0" err="1">
                <a:solidFill>
                  <a:schemeClr val="tx1"/>
                </a:solidFill>
              </a:rPr>
              <a:t>DPoS</a:t>
            </a:r>
            <a:r>
              <a:rPr lang="en-US" altLang="zh-CN" sz="1600" dirty="0">
                <a:solidFill>
                  <a:schemeClr val="tx1"/>
                </a:solidFill>
              </a:rPr>
              <a:t> </a:t>
            </a:r>
            <a:r>
              <a:rPr lang="zh-CN" altLang="zh-CN" sz="1600" dirty="0">
                <a:solidFill>
                  <a:schemeClr val="tx1"/>
                </a:solidFill>
              </a:rPr>
              <a:t>算法的目的是为了解决</a:t>
            </a:r>
            <a:r>
              <a:rPr lang="en-US" altLang="zh-CN" sz="1600" dirty="0">
                <a:solidFill>
                  <a:schemeClr val="tx1"/>
                </a:solidFill>
              </a:rPr>
              <a:t> </a:t>
            </a:r>
            <a:r>
              <a:rPr lang="en-US" altLang="zh-CN" sz="1600" dirty="0" err="1">
                <a:solidFill>
                  <a:schemeClr val="tx1"/>
                </a:solidFill>
              </a:rPr>
              <a:t>PoW</a:t>
            </a:r>
            <a:r>
              <a:rPr lang="en-US" altLang="zh-CN" sz="1600" dirty="0">
                <a:solidFill>
                  <a:schemeClr val="tx1"/>
                </a:solidFill>
              </a:rPr>
              <a:t> </a:t>
            </a:r>
            <a:r>
              <a:rPr lang="zh-CN" altLang="zh-CN" sz="1600" dirty="0">
                <a:solidFill>
                  <a:schemeClr val="tx1"/>
                </a:solidFill>
              </a:rPr>
              <a:t>算法的性能问题和</a:t>
            </a:r>
            <a:r>
              <a:rPr lang="en-US" altLang="zh-CN" sz="1600" dirty="0">
                <a:solidFill>
                  <a:schemeClr val="tx1"/>
                </a:solidFill>
              </a:rPr>
              <a:t> </a:t>
            </a:r>
            <a:r>
              <a:rPr lang="en-US" altLang="zh-CN" sz="1600" dirty="0" err="1">
                <a:solidFill>
                  <a:schemeClr val="tx1"/>
                </a:solidFill>
              </a:rPr>
              <a:t>PoS</a:t>
            </a:r>
            <a:r>
              <a:rPr lang="en-US" altLang="zh-CN" sz="1600" dirty="0">
                <a:solidFill>
                  <a:schemeClr val="tx1"/>
                </a:solidFill>
              </a:rPr>
              <a:t> </a:t>
            </a:r>
            <a:r>
              <a:rPr lang="zh-CN" altLang="zh-CN" sz="1600" dirty="0">
                <a:solidFill>
                  <a:schemeClr val="tx1"/>
                </a:solidFill>
              </a:rPr>
              <a:t>算法后期可能出现的少数节点持有大量股份带来的风险问题。在</a:t>
            </a:r>
            <a:r>
              <a:rPr lang="en-US" altLang="zh-CN" sz="1600" dirty="0">
                <a:solidFill>
                  <a:schemeClr val="tx1"/>
                </a:solidFill>
              </a:rPr>
              <a:t> </a:t>
            </a:r>
            <a:r>
              <a:rPr lang="en-US" altLang="zh-CN" sz="1600" dirty="0" err="1">
                <a:solidFill>
                  <a:schemeClr val="tx1"/>
                </a:solidFill>
              </a:rPr>
              <a:t>DPoS</a:t>
            </a:r>
            <a:r>
              <a:rPr lang="en-US" altLang="zh-CN" sz="1600" dirty="0">
                <a:solidFill>
                  <a:schemeClr val="tx1"/>
                </a:solidFill>
              </a:rPr>
              <a:t> </a:t>
            </a:r>
            <a:r>
              <a:rPr lang="zh-CN" altLang="zh-CN" sz="1600" dirty="0">
                <a:solidFill>
                  <a:schemeClr val="tx1"/>
                </a:solidFill>
              </a:rPr>
              <a:t>算法中，保留了</a:t>
            </a:r>
            <a:r>
              <a:rPr lang="en-US" altLang="zh-CN" sz="1600" dirty="0">
                <a:solidFill>
                  <a:schemeClr val="tx1"/>
                </a:solidFill>
              </a:rPr>
              <a:t> </a:t>
            </a:r>
            <a:r>
              <a:rPr lang="en-US" altLang="zh-CN" sz="1600" dirty="0" err="1">
                <a:solidFill>
                  <a:schemeClr val="tx1"/>
                </a:solidFill>
              </a:rPr>
              <a:t>PoS</a:t>
            </a:r>
            <a:r>
              <a:rPr lang="en-US" altLang="zh-CN" sz="1600" dirty="0">
                <a:solidFill>
                  <a:schemeClr val="tx1"/>
                </a:solidFill>
              </a:rPr>
              <a:t> </a:t>
            </a:r>
            <a:r>
              <a:rPr lang="zh-CN" altLang="zh-CN" sz="1600" dirty="0">
                <a:solidFill>
                  <a:schemeClr val="tx1"/>
                </a:solidFill>
              </a:rPr>
              <a:t>的股份机制，采用了类似于现代企业中董事会投票机制的方式，节点用持有的股份投票选出少量称为见证人的节点，这些见证人节点会代理其余节点完成区块的生成和验证。通过减少对确认数量的要求，</a:t>
            </a:r>
            <a:r>
              <a:rPr lang="en-US" altLang="zh-CN" sz="1600" dirty="0" err="1">
                <a:solidFill>
                  <a:schemeClr val="tx1"/>
                </a:solidFill>
              </a:rPr>
              <a:t>DPoS</a:t>
            </a:r>
            <a:r>
              <a:rPr lang="en-US" altLang="zh-CN" sz="1600" dirty="0">
                <a:solidFill>
                  <a:schemeClr val="tx1"/>
                </a:solidFill>
              </a:rPr>
              <a:t> </a:t>
            </a:r>
            <a:r>
              <a:rPr lang="zh-CN" altLang="zh-CN" sz="1600" dirty="0">
                <a:solidFill>
                  <a:schemeClr val="tx1"/>
                </a:solidFill>
              </a:rPr>
              <a:t>算法大大提高了交易的速度（</a:t>
            </a:r>
            <a:r>
              <a:rPr lang="en-US" altLang="zh-CN" sz="1600" dirty="0">
                <a:solidFill>
                  <a:schemeClr val="tx1"/>
                </a:solidFill>
              </a:rPr>
              <a:t>101</a:t>
            </a:r>
            <a:r>
              <a:rPr sz="1600" dirty="0">
                <a:solidFill>
                  <a:schemeClr val="tx1"/>
                </a:solidFill>
              </a:rPr>
              <a:t>个代表节点）</a:t>
            </a:r>
            <a:r>
              <a:rPr lang="zh-CN" altLang="zh-CN" sz="1600" dirty="0">
                <a:solidFill>
                  <a:schemeClr val="tx1"/>
                </a:solidFill>
              </a:rPr>
              <a:t>。</a:t>
            </a:r>
            <a:endParaRPr lang="zh-CN" altLang="zh-CN" sz="1600" dirty="0">
              <a:solidFill>
                <a:schemeClr val="tx1"/>
              </a:solidFill>
            </a:endParaRPr>
          </a:p>
          <a:p>
            <a:r>
              <a:rPr lang="en-US" altLang="zh-CN" sz="1600" dirty="0" err="1">
                <a:solidFill>
                  <a:schemeClr val="tx1"/>
                </a:solidFill>
              </a:rPr>
              <a:t>DPoS</a:t>
            </a:r>
            <a:r>
              <a:rPr lang="en-US" altLang="zh-CN" sz="1600" dirty="0">
                <a:solidFill>
                  <a:schemeClr val="tx1"/>
                </a:solidFill>
              </a:rPr>
              <a:t> </a:t>
            </a:r>
            <a:r>
              <a:rPr lang="zh-CN" altLang="zh-CN" sz="1600" dirty="0">
                <a:solidFill>
                  <a:schemeClr val="tx1"/>
                </a:solidFill>
              </a:rPr>
              <a:t>以类似董事会选举的形式选择见证人，见证人生产的区块会被后续见证人进行验证，这样的好处是使其他普通权益节点不必耗费额外的资源去校验每一笔交易。权益持有者可以给自己信任的节点投票，当系统选定好见证人节点后，如果有节点对见证人节点持有怀疑，则可以选择退场。</a:t>
            </a:r>
            <a:r>
              <a:rPr lang="en-US" altLang="zh-CN" sz="1600" dirty="0" err="1">
                <a:solidFill>
                  <a:schemeClr val="tx1"/>
                </a:solidFill>
              </a:rPr>
              <a:t>DPoS</a:t>
            </a:r>
            <a:r>
              <a:rPr lang="en-US" altLang="zh-CN" sz="1600" dirty="0">
                <a:solidFill>
                  <a:schemeClr val="tx1"/>
                </a:solidFill>
              </a:rPr>
              <a:t> </a:t>
            </a:r>
            <a:r>
              <a:rPr lang="zh-CN" altLang="zh-CN" sz="1600" dirty="0">
                <a:solidFill>
                  <a:schemeClr val="tx1"/>
                </a:solidFill>
              </a:rPr>
              <a:t>通过投票选举见证人而不是随机选择见证人是因为系统有很多节点并不是随时在线的，通过选举可以保证见证人节点尽量在线。</a:t>
            </a:r>
            <a:endParaRPr lang="zh-CN" altLang="zh-CN" sz="1600" dirty="0">
              <a:solidFill>
                <a:schemeClr val="tx1"/>
              </a:solidFill>
              <a:effectLst/>
            </a:endParaRPr>
          </a:p>
        </p:txBody>
      </p:sp>
      <p:pic>
        <p:nvPicPr>
          <p:cNvPr id="102" name="图片 101"/>
          <p:cNvPicPr/>
          <p:nvPr/>
        </p:nvPicPr>
        <p:blipFill>
          <a:blip r:embed="rId1" r:link="rId2"/>
          <a:srcRect l="9585" t="5333" r="4242" b="3259"/>
          <a:stretch>
            <a:fillRect/>
          </a:stretch>
        </p:blipFill>
        <p:spPr>
          <a:xfrm>
            <a:off x="6611895" y="1009291"/>
            <a:ext cx="5266678" cy="5848709"/>
          </a:xfrm>
          <a:prstGeom prst="rect">
            <a:avLst/>
          </a:prstGeom>
          <a:noFill/>
          <a:ln w="9525">
            <a:noFill/>
          </a:ln>
        </p:spPr>
      </p:pic>
      <p:sp>
        <p:nvSpPr>
          <p:cNvPr id="8"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err="1"/>
              <a:t>DPoS</a:t>
            </a:r>
            <a:r>
              <a:rPr lang="zh-CN" altLang="en-US" sz="3200" dirty="0"/>
              <a:t>机制</a:t>
            </a:r>
            <a:endParaRPr lang="en-US" altLang="zh-CN" dirty="0"/>
          </a:p>
        </p:txBody>
      </p:sp>
      <p:pic>
        <p:nvPicPr>
          <p:cNvPr id="9" name="图片 8" descr="J84`I@2ZF%$(]6X2[`[(KRY"/>
          <p:cNvPicPr>
            <a:picLocks noChangeAspect="1"/>
          </p:cNvPicPr>
          <p:nvPr/>
        </p:nvPicPr>
        <p:blipFill>
          <a:blip r:embed="rId3"/>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blinds(horizontal)">
                                      <p:cBhvr>
                                        <p:cTn id="7" dur="500"/>
                                        <p:tgtEl>
                                          <p:spTgt spid="1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linds(horizontal)">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fontScale="77500" lnSpcReduction="20000"/>
          </a:bodyPr>
          <a:lstStyle/>
          <a:p>
            <a:r>
              <a:rPr lang="zh-CN" altLang="zh-CN" dirty="0">
                <a:solidFill>
                  <a:schemeClr val="tx1"/>
                </a:solidFill>
              </a:rPr>
              <a:t>与生活中的股东代表选举不同：</a:t>
            </a:r>
            <a:endParaRPr lang="zh-CN" altLang="zh-CN" dirty="0">
              <a:solidFill>
                <a:schemeClr val="tx1"/>
              </a:solidFill>
            </a:endParaRPr>
          </a:p>
          <a:p>
            <a:pPr marL="0" indent="0">
              <a:buNone/>
            </a:pPr>
            <a:r>
              <a:rPr lang="en-US" altLang="zh-CN" dirty="0">
                <a:solidFill>
                  <a:schemeClr val="tx1"/>
                </a:solidFill>
              </a:rPr>
              <a:t>1</a:t>
            </a:r>
            <a:r>
              <a:rPr lang="zh-CN" altLang="zh-CN" dirty="0">
                <a:solidFill>
                  <a:schemeClr val="tx1"/>
                </a:solidFill>
              </a:rPr>
              <a:t>）</a:t>
            </a:r>
            <a:r>
              <a:rPr lang="en-US" altLang="zh-CN" dirty="0" err="1">
                <a:solidFill>
                  <a:schemeClr val="tx1"/>
                </a:solidFill>
              </a:rPr>
              <a:t>DPoS</a:t>
            </a:r>
            <a:r>
              <a:rPr lang="zh-CN" altLang="zh-CN" dirty="0">
                <a:solidFill>
                  <a:schemeClr val="tx1"/>
                </a:solidFill>
              </a:rPr>
              <a:t>机制中的股民（节点）根据自己持有的加密货币数量占总量的百分比（占股比例）来投票；</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选举出的股东代表（可信节点）完全对等；</a:t>
            </a:r>
            <a:endParaRPr lang="zh-CN"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股东代表一旦无能、不作为、胡作为（提供的算力不稳定，计算机宕机、或者试图利用手中的权力作恶），将立刻被股民踢出整个系统，然后由其他后备代表顶上去；</a:t>
            </a:r>
            <a:endParaRPr lang="zh-CN" altLang="zh-CN" dirty="0">
              <a:solidFill>
                <a:schemeClr val="tx1"/>
              </a:solidFill>
            </a:endParaRPr>
          </a:p>
          <a:p>
            <a:pPr marL="0" indent="0">
              <a:buNone/>
            </a:pPr>
            <a:r>
              <a:rPr lang="en-US" altLang="zh-CN" dirty="0">
                <a:solidFill>
                  <a:schemeClr val="tx1"/>
                </a:solidFill>
              </a:rPr>
              <a:t>4</a:t>
            </a:r>
            <a:r>
              <a:rPr lang="zh-CN" altLang="zh-CN" dirty="0">
                <a:solidFill>
                  <a:schemeClr val="tx1"/>
                </a:solidFill>
              </a:rPr>
              <a:t>）决策结束后（记完账、出完块）根据占股比例获得相应酬金。</a:t>
            </a:r>
            <a:endParaRPr lang="en-US" altLang="zh-CN" dirty="0">
              <a:solidFill>
                <a:schemeClr val="tx1"/>
              </a:solidFill>
            </a:endParaRPr>
          </a:p>
          <a:p>
            <a:r>
              <a:rPr lang="en-US" altLang="zh-CN" dirty="0" err="1">
                <a:solidFill>
                  <a:schemeClr val="tx1"/>
                </a:solidFill>
              </a:rPr>
              <a:t>DPoS</a:t>
            </a:r>
            <a:r>
              <a:rPr lang="zh-CN" altLang="zh-CN" dirty="0">
                <a:solidFill>
                  <a:schemeClr val="tx1"/>
                </a:solidFill>
              </a:rPr>
              <a:t>机制流程主要分两个步骤：</a:t>
            </a:r>
            <a:endParaRPr lang="zh-CN" altLang="zh-CN" dirty="0">
              <a:solidFill>
                <a:schemeClr val="tx1"/>
              </a:solidFill>
            </a:endParaRPr>
          </a:p>
          <a:p>
            <a:pPr marL="0" indent="0">
              <a:buNone/>
            </a:pPr>
            <a:r>
              <a:rPr lang="en-US" altLang="zh-CN" dirty="0">
                <a:solidFill>
                  <a:schemeClr val="tx1"/>
                </a:solidFill>
              </a:rPr>
              <a:t>1</a:t>
            </a:r>
            <a:r>
              <a:rPr lang="zh-CN" altLang="zh-CN" dirty="0">
                <a:solidFill>
                  <a:schemeClr val="tx1"/>
                </a:solidFill>
              </a:rPr>
              <a:t>）</a:t>
            </a:r>
            <a:r>
              <a:rPr lang="zh-CN" altLang="zh-CN" b="1" dirty="0">
                <a:solidFill>
                  <a:schemeClr val="tx1"/>
                </a:solidFill>
              </a:rPr>
              <a:t>选举阶段</a:t>
            </a:r>
            <a:r>
              <a:rPr lang="zh-CN" altLang="zh-CN" dirty="0">
                <a:solidFill>
                  <a:schemeClr val="tx1"/>
                </a:solidFill>
              </a:rPr>
              <a:t>：持股节点在投票选举阶段，会将手中的股份作为票数通过赞成投票</a:t>
            </a:r>
            <a:r>
              <a:rPr lang="en-US" altLang="zh-CN" dirty="0">
                <a:solidFill>
                  <a:schemeClr val="tx1"/>
                </a:solidFill>
              </a:rPr>
              <a:t>(approval voting)</a:t>
            </a:r>
            <a:r>
              <a:rPr lang="zh-CN" altLang="zh-CN" dirty="0">
                <a:solidFill>
                  <a:schemeClr val="tx1"/>
                </a:solidFill>
              </a:rPr>
              <a:t>的方式给支持的节点进行投票，每个股份允许给每个节点投一票。当投票结束后，系统通过得票数计算所有节点的有效得票数，选择有效得票数排名前</a:t>
            </a:r>
            <a:r>
              <a:rPr lang="en-US" altLang="zh-CN" dirty="0">
                <a:solidFill>
                  <a:schemeClr val="tx1"/>
                </a:solidFill>
              </a:rPr>
              <a:t>2TN </a:t>
            </a:r>
            <a:r>
              <a:rPr lang="zh-CN" altLang="zh-CN" dirty="0">
                <a:solidFill>
                  <a:schemeClr val="tx1"/>
                </a:solidFill>
              </a:rPr>
              <a:t>个节点作为候选见证人节点</a:t>
            </a:r>
            <a:r>
              <a:rPr lang="en-US" altLang="zh-CN" dirty="0">
                <a:solidFill>
                  <a:schemeClr val="tx1"/>
                </a:solidFill>
              </a:rPr>
              <a:t>(TN </a:t>
            </a:r>
            <a:r>
              <a:rPr lang="zh-CN" altLang="zh-CN" dirty="0">
                <a:solidFill>
                  <a:schemeClr val="tx1"/>
                </a:solidFill>
              </a:rPr>
              <a:t>是系统通过至少有</a:t>
            </a:r>
            <a:r>
              <a:rPr lang="en-US" altLang="zh-CN" dirty="0">
                <a:solidFill>
                  <a:schemeClr val="tx1"/>
                </a:solidFill>
              </a:rPr>
              <a:t> 50%</a:t>
            </a:r>
            <a:r>
              <a:rPr lang="zh-CN" altLang="zh-CN" dirty="0">
                <a:solidFill>
                  <a:schemeClr val="tx1"/>
                </a:solidFill>
              </a:rPr>
              <a:t>投票的持股节点认为足够去中心化的见证人节点数目</a:t>
            </a:r>
            <a:r>
              <a:rPr lang="en-US" altLang="zh-CN" dirty="0">
                <a:solidFill>
                  <a:schemeClr val="tx1"/>
                </a:solidFill>
              </a:rPr>
              <a:t>)</a:t>
            </a:r>
            <a:r>
              <a:rPr lang="zh-CN" altLang="zh-CN" dirty="0">
                <a:solidFill>
                  <a:schemeClr val="tx1"/>
                </a:solidFill>
              </a:rPr>
              <a:t>。然后根据投票数进行排名。排名前</a:t>
            </a:r>
            <a:r>
              <a:rPr lang="en-US" altLang="zh-CN" dirty="0">
                <a:solidFill>
                  <a:schemeClr val="tx1"/>
                </a:solidFill>
              </a:rPr>
              <a:t>TN </a:t>
            </a:r>
            <a:r>
              <a:rPr lang="zh-CN" altLang="zh-CN" dirty="0">
                <a:solidFill>
                  <a:schemeClr val="tx1"/>
                </a:solidFill>
              </a:rPr>
              <a:t>的节点作为本轮的见证人节点集合同时剩余的</a:t>
            </a:r>
            <a:r>
              <a:rPr lang="en-US" altLang="zh-CN" dirty="0">
                <a:solidFill>
                  <a:schemeClr val="tx1"/>
                </a:solidFill>
              </a:rPr>
              <a:t>TN </a:t>
            </a:r>
            <a:r>
              <a:rPr lang="zh-CN" altLang="zh-CN" dirty="0">
                <a:solidFill>
                  <a:schemeClr val="tx1"/>
                </a:solidFill>
              </a:rPr>
              <a:t>个节点作为备选见证人节点集合。</a:t>
            </a:r>
            <a:endParaRPr lang="zh-CN"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a:t>
            </a:r>
            <a:r>
              <a:rPr lang="zh-CN" altLang="zh-CN" b="1" dirty="0">
                <a:solidFill>
                  <a:schemeClr val="tx1"/>
                </a:solidFill>
              </a:rPr>
              <a:t>出块阶段</a:t>
            </a:r>
            <a:r>
              <a:rPr lang="zh-CN" altLang="zh-CN" dirty="0">
                <a:solidFill>
                  <a:schemeClr val="tx1"/>
                </a:solidFill>
              </a:rPr>
              <a:t>：</a:t>
            </a:r>
            <a:r>
              <a:rPr lang="en-US" altLang="zh-CN" dirty="0" err="1">
                <a:solidFill>
                  <a:schemeClr val="tx1"/>
                </a:solidFill>
              </a:rPr>
              <a:t>DPoS</a:t>
            </a:r>
            <a:r>
              <a:rPr lang="en-US" altLang="zh-CN" dirty="0">
                <a:solidFill>
                  <a:schemeClr val="tx1"/>
                </a:solidFill>
              </a:rPr>
              <a:t> </a:t>
            </a:r>
            <a:r>
              <a:rPr lang="zh-CN" altLang="zh-CN" dirty="0">
                <a:solidFill>
                  <a:schemeClr val="tx1"/>
                </a:solidFill>
              </a:rPr>
              <a:t>算法通过选择一部分称作</a:t>
            </a:r>
            <a:r>
              <a:rPr lang="en-US" altLang="zh-CN" dirty="0">
                <a:solidFill>
                  <a:schemeClr val="tx1"/>
                </a:solidFill>
              </a:rPr>
              <a:t>“</a:t>
            </a:r>
            <a:r>
              <a:rPr lang="zh-CN" altLang="zh-CN" dirty="0">
                <a:solidFill>
                  <a:schemeClr val="tx1"/>
                </a:solidFill>
              </a:rPr>
              <a:t>见证人</a:t>
            </a:r>
            <a:r>
              <a:rPr lang="en-US" altLang="zh-CN" dirty="0">
                <a:solidFill>
                  <a:schemeClr val="tx1"/>
                </a:solidFill>
              </a:rPr>
              <a:t>”</a:t>
            </a:r>
            <a:r>
              <a:rPr lang="zh-CN" altLang="zh-CN" dirty="0">
                <a:solidFill>
                  <a:schemeClr val="tx1"/>
                </a:solidFill>
              </a:rPr>
              <a:t>的节点，代为行使区块链系统中区块生成和区块验证的工作。每个见证人节点排好序后在规定的时间间隔内按序生产区块，一个区块出块成功与否，经过至少（</a:t>
            </a:r>
            <a:r>
              <a:rPr lang="en-US" altLang="zh-CN" dirty="0">
                <a:solidFill>
                  <a:schemeClr val="tx1"/>
                </a:solidFill>
              </a:rPr>
              <a:t>2/3 + 1</a:t>
            </a:r>
            <a:r>
              <a:rPr lang="zh-CN" altLang="zh-CN" dirty="0">
                <a:solidFill>
                  <a:schemeClr val="tx1"/>
                </a:solidFill>
              </a:rPr>
              <a:t>）</a:t>
            </a:r>
            <a:r>
              <a:rPr lang="en-US" altLang="zh-CN" dirty="0">
                <a:solidFill>
                  <a:schemeClr val="tx1"/>
                </a:solidFill>
              </a:rPr>
              <a:t>TN</a:t>
            </a:r>
            <a:r>
              <a:rPr lang="zh-CN" altLang="zh-CN" dirty="0">
                <a:solidFill>
                  <a:schemeClr val="tx1"/>
                </a:solidFill>
              </a:rPr>
              <a:t>个见证节点确认如果没有生产成功则跳过该见证人，由下一见证人继续生产区块。</a:t>
            </a:r>
            <a:endParaRPr lang="zh-CN" altLang="zh-CN" dirty="0">
              <a:solidFill>
                <a:schemeClr val="tx1"/>
              </a:solidFill>
            </a:endParaRPr>
          </a:p>
          <a:p>
            <a:pPr marL="0" indent="0">
              <a:buNone/>
            </a:pPr>
            <a:endParaRPr lang="zh-CN" altLang="zh-CN" dirty="0">
              <a:solidFill>
                <a:schemeClr val="tx1"/>
              </a:solidFill>
            </a:endParaRPr>
          </a:p>
        </p:txBody>
      </p:sp>
      <p:sp>
        <p:nvSpPr>
          <p:cNvPr id="7"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err="1"/>
              <a:t>DPoS</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en-US" altLang="zh-CN" dirty="0" err="1">
                <a:solidFill>
                  <a:schemeClr val="tx1"/>
                </a:solidFill>
              </a:rPr>
              <a:t>DPoS</a:t>
            </a:r>
            <a:r>
              <a:rPr lang="zh-CN" altLang="zh-CN" dirty="0">
                <a:solidFill>
                  <a:schemeClr val="tx1"/>
                </a:solidFill>
              </a:rPr>
              <a:t>有以下</a:t>
            </a:r>
            <a:r>
              <a:rPr lang="zh-CN" altLang="zh-CN" sz="2400" b="1" dirty="0">
                <a:solidFill>
                  <a:schemeClr val="tx1"/>
                </a:solidFill>
              </a:rPr>
              <a:t>优点</a:t>
            </a:r>
            <a:endParaRPr lang="zh-CN" altLang="zh-CN" sz="2400" b="1" dirty="0">
              <a:solidFill>
                <a:schemeClr val="tx1"/>
              </a:solidFill>
            </a:endParaRPr>
          </a:p>
          <a:p>
            <a:pPr marL="0" indent="0">
              <a:buNone/>
            </a:pPr>
            <a:r>
              <a:rPr lang="en-US" altLang="zh-CN" dirty="0">
                <a:solidFill>
                  <a:schemeClr val="tx1"/>
                </a:solidFill>
              </a:rPr>
              <a:t>1</a:t>
            </a:r>
            <a:r>
              <a:rPr lang="zh-CN" altLang="zh-CN" dirty="0">
                <a:solidFill>
                  <a:schemeClr val="tx1"/>
                </a:solidFill>
              </a:rPr>
              <a:t>）能耗更低。</a:t>
            </a:r>
            <a:endParaRPr lang="en-US" altLang="zh-CN" dirty="0">
              <a:solidFill>
                <a:schemeClr val="tx1"/>
              </a:solidFill>
            </a:endParaRPr>
          </a:p>
          <a:p>
            <a:pPr marL="0" indent="0">
              <a:buNone/>
            </a:pPr>
            <a:r>
              <a:rPr lang="en-US" altLang="zh-CN" dirty="0">
                <a:solidFill>
                  <a:schemeClr val="tx1"/>
                </a:solidFill>
              </a:rPr>
              <a:t>2</a:t>
            </a:r>
            <a:r>
              <a:rPr lang="zh-CN" altLang="zh-CN" dirty="0">
                <a:solidFill>
                  <a:schemeClr val="tx1"/>
                </a:solidFill>
              </a:rPr>
              <a:t>）更加去中心化。</a:t>
            </a:r>
            <a:endParaRPr lang="en-US" altLang="zh-CN" dirty="0">
              <a:solidFill>
                <a:schemeClr val="tx1"/>
              </a:solidFill>
            </a:endParaRPr>
          </a:p>
          <a:p>
            <a:pPr marL="0" indent="0">
              <a:buNone/>
            </a:pPr>
            <a:r>
              <a:rPr lang="en-US" altLang="zh-CN" dirty="0">
                <a:solidFill>
                  <a:schemeClr val="tx1"/>
                </a:solidFill>
              </a:rPr>
              <a:t>3</a:t>
            </a:r>
            <a:r>
              <a:rPr lang="zh-CN" altLang="zh-CN" dirty="0">
                <a:solidFill>
                  <a:schemeClr val="tx1"/>
                </a:solidFill>
              </a:rPr>
              <a:t>）更快的确认速度。</a:t>
            </a:r>
            <a:endParaRPr lang="en-US" altLang="zh-CN" dirty="0">
              <a:solidFill>
                <a:schemeClr val="tx1"/>
              </a:solidFill>
            </a:endParaRPr>
          </a:p>
          <a:p>
            <a:r>
              <a:rPr lang="zh-CN" altLang="zh-CN" dirty="0">
                <a:solidFill>
                  <a:schemeClr val="tx1"/>
                </a:solidFill>
              </a:rPr>
              <a:t>同时，也存在以下</a:t>
            </a:r>
            <a:r>
              <a:rPr lang="zh-CN" altLang="zh-CN" sz="2400" b="1" dirty="0">
                <a:solidFill>
                  <a:schemeClr val="tx1"/>
                </a:solidFill>
              </a:rPr>
              <a:t>缺点</a:t>
            </a:r>
            <a:r>
              <a:rPr lang="zh-CN" altLang="zh-CN" dirty="0">
                <a:solidFill>
                  <a:schemeClr val="tx1"/>
                </a:solidFill>
              </a:rPr>
              <a:t>：</a:t>
            </a:r>
            <a:endParaRPr lang="zh-CN" altLang="zh-CN" dirty="0">
              <a:solidFill>
                <a:schemeClr val="tx1"/>
              </a:solidFill>
            </a:endParaRPr>
          </a:p>
          <a:p>
            <a:pPr marL="342900" indent="-342900">
              <a:buAutoNum type="arabicParenR"/>
            </a:pPr>
            <a:r>
              <a:rPr lang="zh-CN" altLang="zh-CN" dirty="0">
                <a:solidFill>
                  <a:schemeClr val="tx1"/>
                </a:solidFill>
              </a:rPr>
              <a:t>财富累积</a:t>
            </a:r>
            <a:endParaRPr lang="en-US" altLang="zh-CN" dirty="0">
              <a:solidFill>
                <a:schemeClr val="tx1"/>
              </a:solidFill>
            </a:endParaRPr>
          </a:p>
          <a:p>
            <a:pPr marL="0" indent="0">
              <a:buNone/>
            </a:pPr>
            <a:r>
              <a:rPr lang="en-US" altLang="zh-CN" dirty="0">
                <a:solidFill>
                  <a:schemeClr val="tx1"/>
                </a:solidFill>
              </a:rPr>
              <a:t>2) </a:t>
            </a:r>
            <a:r>
              <a:rPr lang="en-US" altLang="zh-CN" dirty="0" err="1">
                <a:solidFill>
                  <a:schemeClr val="tx1"/>
                </a:solidFill>
              </a:rPr>
              <a:t>DPoS</a:t>
            </a:r>
            <a:r>
              <a:rPr lang="en-US" altLang="zh-CN" dirty="0">
                <a:solidFill>
                  <a:schemeClr val="tx1"/>
                </a:solidFill>
              </a:rPr>
              <a:t> </a:t>
            </a:r>
            <a:r>
              <a:rPr lang="zh-CN" altLang="zh-CN" dirty="0">
                <a:solidFill>
                  <a:schemeClr val="tx1"/>
                </a:solidFill>
              </a:rPr>
              <a:t>选举出来的见证人节点不一定都是诚实节点，缺少惩罚措施</a:t>
            </a:r>
            <a:endParaRPr lang="zh-CN" altLang="zh-CN" dirty="0">
              <a:solidFill>
                <a:schemeClr val="tx1"/>
              </a:solidFill>
            </a:endParaRPr>
          </a:p>
          <a:p>
            <a:pPr marL="0" indent="0">
              <a:buNone/>
            </a:pPr>
            <a:r>
              <a:rPr lang="en-US" altLang="zh-CN" dirty="0">
                <a:solidFill>
                  <a:schemeClr val="tx1"/>
                </a:solidFill>
              </a:rPr>
              <a:t>3) </a:t>
            </a:r>
            <a:r>
              <a:rPr dirty="0">
                <a:solidFill>
                  <a:schemeClr val="tx1"/>
                </a:solidFill>
              </a:rPr>
              <a:t>验证时延较高</a:t>
            </a:r>
            <a:r>
              <a:rPr lang="zh-CN" altLang="zh-CN" dirty="0">
                <a:solidFill>
                  <a:schemeClr val="tx1"/>
                </a:solidFill>
              </a:rPr>
              <a:t>。</a:t>
            </a:r>
            <a:endParaRPr lang="zh-CN" altLang="zh-CN" dirty="0">
              <a:solidFill>
                <a:schemeClr val="tx1"/>
              </a:solidFill>
            </a:endParaRPr>
          </a:p>
          <a:p>
            <a:pPr marL="0" indent="0">
              <a:buNone/>
            </a:pPr>
            <a:endParaRPr lang="zh-CN" altLang="zh-CN" dirty="0">
              <a:solidFill>
                <a:schemeClr val="tx1"/>
              </a:solidFill>
            </a:endParaRPr>
          </a:p>
        </p:txBody>
      </p:sp>
      <p:sp>
        <p:nvSpPr>
          <p:cNvPr id="7"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err="1"/>
              <a:t>DPoS</a:t>
            </a:r>
            <a:r>
              <a:rPr lang="zh-CN" altLang="en-US" sz="3200" dirty="0"/>
              <a:t>机制</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08330" y="1490345"/>
            <a:ext cx="10968990" cy="3256915"/>
          </a:xfrm>
        </p:spPr>
        <p:txBody>
          <a:bodyPr>
            <a:noAutofit/>
          </a:bodyPr>
          <a:lstStyle/>
          <a:p>
            <a:r>
              <a:rPr lang="zh-CN" altLang="zh-CN" sz="2400" dirty="0">
                <a:solidFill>
                  <a:schemeClr val="tx1"/>
                </a:solidFill>
              </a:rPr>
              <a:t>瑞波共识算法（</a:t>
            </a:r>
            <a:r>
              <a:rPr lang="en-US" altLang="zh-CN" sz="2400" dirty="0">
                <a:solidFill>
                  <a:schemeClr val="tx1"/>
                </a:solidFill>
              </a:rPr>
              <a:t>Ripple</a:t>
            </a:r>
            <a:r>
              <a:rPr lang="zh-CN" altLang="zh-CN" sz="2400" dirty="0">
                <a:solidFill>
                  <a:schemeClr val="tx1"/>
                </a:solidFill>
              </a:rPr>
              <a:t>）是一种基于互联网的开源支付协议，可以实现去中心化的货币兑换、支付与清算功能。在</a:t>
            </a:r>
            <a:r>
              <a:rPr lang="en-US" altLang="zh-CN" sz="2400" dirty="0">
                <a:solidFill>
                  <a:schemeClr val="tx1"/>
                </a:solidFill>
              </a:rPr>
              <a:t> Ripple </a:t>
            </a:r>
            <a:r>
              <a:rPr lang="zh-CN" altLang="zh-CN" sz="2400" dirty="0">
                <a:solidFill>
                  <a:schemeClr val="tx1"/>
                </a:solidFill>
              </a:rPr>
              <a:t>的网络中，由应用即客户端发起交易，经过追踪节点（</a:t>
            </a:r>
            <a:r>
              <a:rPr lang="en-US" altLang="zh-CN" sz="2400" dirty="0">
                <a:solidFill>
                  <a:schemeClr val="tx1"/>
                </a:solidFill>
              </a:rPr>
              <a:t>tracking node</a:t>
            </a:r>
            <a:r>
              <a:rPr lang="zh-CN" altLang="zh-CN" sz="2400" dirty="0">
                <a:solidFill>
                  <a:schemeClr val="tx1"/>
                </a:solidFill>
              </a:rPr>
              <a:t>）或验证节点（</a:t>
            </a:r>
            <a:r>
              <a:rPr lang="en-US" altLang="zh-CN" sz="2400" dirty="0" err="1">
                <a:solidFill>
                  <a:schemeClr val="tx1"/>
                </a:solidFill>
              </a:rPr>
              <a:t>validatingnode</a:t>
            </a:r>
            <a:r>
              <a:rPr lang="zh-CN" altLang="zh-CN" sz="2400" dirty="0">
                <a:solidFill>
                  <a:schemeClr val="tx1"/>
                </a:solidFill>
              </a:rPr>
              <a:t>）把交易广播到整个网络中。</a:t>
            </a:r>
            <a:r>
              <a:rPr lang="zh-CN" altLang="zh-CN" sz="2400" dirty="0">
                <a:solidFill>
                  <a:srgbClr val="FF0000"/>
                </a:solidFill>
              </a:rPr>
              <a:t>追踪节点</a:t>
            </a:r>
            <a:r>
              <a:rPr lang="zh-CN" altLang="zh-CN" sz="2400" dirty="0">
                <a:solidFill>
                  <a:schemeClr val="tx1"/>
                </a:solidFill>
              </a:rPr>
              <a:t>的主要功能是分发交易信息以及响应客户端的账本请求。</a:t>
            </a:r>
            <a:r>
              <a:rPr lang="zh-CN" altLang="zh-CN" sz="2400" dirty="0">
                <a:solidFill>
                  <a:srgbClr val="FF0000"/>
                </a:solidFill>
              </a:rPr>
              <a:t>验证节点</a:t>
            </a:r>
            <a:r>
              <a:rPr lang="zh-CN" altLang="zh-CN" sz="2400" dirty="0">
                <a:solidFill>
                  <a:schemeClr val="tx1"/>
                </a:solidFill>
              </a:rPr>
              <a:t>除包含追踪节点的所有功能外，还能够通过共识协议，在账本中增加新的账本实例数据。</a:t>
            </a:r>
            <a:endParaRPr lang="zh-CN" altLang="zh-CN" sz="2400" dirty="0">
              <a:solidFill>
                <a:schemeClr val="tx1"/>
              </a:solidFill>
            </a:endParaRPr>
          </a:p>
          <a:p>
            <a:pPr marL="0" indent="0">
              <a:buNone/>
            </a:pPr>
            <a:endParaRPr lang="zh-CN" altLang="zh-CN" sz="2400" dirty="0">
              <a:solidFill>
                <a:schemeClr val="tx1"/>
              </a:solidFill>
            </a:endParaRPr>
          </a:p>
        </p:txBody>
      </p:sp>
      <p:sp>
        <p:nvSpPr>
          <p:cNvPr id="7"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a:t>Ripple</a:t>
            </a:r>
            <a:r>
              <a:rPr lang="zh-CN" altLang="en-US" sz="3200" dirty="0"/>
              <a:t>共识</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未命名文件"/>
          <p:cNvPicPr>
            <a:picLocks noGrp="1"/>
          </p:cNvPicPr>
          <p:nvPr>
            <p:ph idx="1"/>
          </p:nvPr>
        </p:nvPicPr>
        <p:blipFill>
          <a:blip r:embed="rId1"/>
          <a:stretch>
            <a:fillRect/>
          </a:stretch>
        </p:blipFill>
        <p:spPr>
          <a:xfrm>
            <a:off x="6641390" y="1256307"/>
            <a:ext cx="5166295" cy="2172694"/>
          </a:xfrm>
          <a:prstGeom prst="rect">
            <a:avLst/>
          </a:prstGeom>
        </p:spPr>
      </p:pic>
      <p:pic>
        <p:nvPicPr>
          <p:cNvPr id="5" name="图片 4" descr="未命名文件(1)"/>
          <p:cNvPicPr/>
          <p:nvPr/>
        </p:nvPicPr>
        <p:blipFill>
          <a:blip r:embed="rId2"/>
          <a:stretch>
            <a:fillRect/>
          </a:stretch>
        </p:blipFill>
        <p:spPr>
          <a:xfrm>
            <a:off x="6347899" y="3654659"/>
            <a:ext cx="5459787" cy="2825654"/>
          </a:xfrm>
          <a:prstGeom prst="rect">
            <a:avLst/>
          </a:prstGeom>
        </p:spPr>
      </p:pic>
      <p:sp>
        <p:nvSpPr>
          <p:cNvPr id="3" name="矩形 2"/>
          <p:cNvSpPr/>
          <p:nvPr/>
        </p:nvSpPr>
        <p:spPr>
          <a:xfrm>
            <a:off x="855385" y="1443001"/>
            <a:ext cx="5053487" cy="4523105"/>
          </a:xfrm>
          <a:prstGeom prst="rect">
            <a:avLst/>
          </a:prstGeom>
        </p:spPr>
        <p:txBody>
          <a:bodyPr wrap="square">
            <a:spAutoFit/>
          </a:bodyPr>
          <a:lstStyle/>
          <a:p>
            <a:pPr indent="304800" algn="just">
              <a:lnSpc>
                <a:spcPct val="150000"/>
              </a:lnSpc>
              <a:spcAft>
                <a:spcPts val="0"/>
              </a:spcAft>
            </a:pP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ipple </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共识达成发生在验证节点之间，每个验证节点都预先配置了一份可信任节点名单，称为</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UNL</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Unique Node List</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在名单上的节点可对交易达成进行投票。每隔几秒，</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ipple </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网络将进行如下共识过程：</a:t>
            </a:r>
            <a:endPar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just">
              <a:lnSpc>
                <a:spcPct val="150000"/>
              </a:lnSpc>
              <a:spcAft>
                <a:spcPts val="0"/>
              </a:spcAft>
            </a:pPr>
            <a:r>
              <a:rPr lang="zh-CN"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一：</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每个验证节点会不断收到从网络发送过来的交易，通过与本地账本数据验证后，不合法的交易直接丢弃，合法的交易将汇总成交易候选集（</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andidate set</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交易候选集里面还包括之前共识过程无法确认而遗留下来的交易。</a:t>
            </a:r>
            <a:endPar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just">
              <a:lnSpc>
                <a:spcPct val="150000"/>
              </a:lnSpc>
              <a:spcAft>
                <a:spcPts val="0"/>
              </a:spcAft>
            </a:pPr>
            <a:r>
              <a:rPr lang="zh-CN"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二：</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每个验证节点把自己的交易候选集作为提案发送给其他验证节点。</a:t>
            </a:r>
            <a:endPar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a:t>Ripple</a:t>
            </a:r>
            <a:r>
              <a:rPr lang="zh-CN" altLang="en-US" sz="3200" dirty="0"/>
              <a:t>共识</a:t>
            </a:r>
            <a:endParaRPr lang="en-US" altLang="zh-CN" dirty="0"/>
          </a:p>
        </p:txBody>
      </p:sp>
      <p:pic>
        <p:nvPicPr>
          <p:cNvPr id="9" name="图片 8" descr="J84`I@2ZF%$(]6X2[`[(KRY"/>
          <p:cNvPicPr>
            <a:picLocks noChangeAspect="1"/>
          </p:cNvPicPr>
          <p:nvPr/>
        </p:nvPicPr>
        <p:blipFill>
          <a:blip r:embed="rId3"/>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linds(horizont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未命名文件"/>
          <p:cNvPicPr>
            <a:picLocks noGrp="1"/>
          </p:cNvPicPr>
          <p:nvPr>
            <p:ph idx="1"/>
          </p:nvPr>
        </p:nvPicPr>
        <p:blipFill>
          <a:blip r:embed="rId1"/>
          <a:stretch>
            <a:fillRect/>
          </a:stretch>
        </p:blipFill>
        <p:spPr>
          <a:xfrm>
            <a:off x="6641391" y="1446305"/>
            <a:ext cx="4793048" cy="1982695"/>
          </a:xfrm>
          <a:prstGeom prst="rect">
            <a:avLst/>
          </a:prstGeom>
        </p:spPr>
      </p:pic>
      <p:pic>
        <p:nvPicPr>
          <p:cNvPr id="5" name="图片 4" descr="未命名文件(1)"/>
          <p:cNvPicPr/>
          <p:nvPr/>
        </p:nvPicPr>
        <p:blipFill>
          <a:blip r:embed="rId2"/>
          <a:stretch>
            <a:fillRect/>
          </a:stretch>
        </p:blipFill>
        <p:spPr>
          <a:xfrm>
            <a:off x="6674445" y="3644638"/>
            <a:ext cx="4726940" cy="2232025"/>
          </a:xfrm>
          <a:prstGeom prst="rect">
            <a:avLst/>
          </a:prstGeom>
        </p:spPr>
      </p:pic>
      <p:sp>
        <p:nvSpPr>
          <p:cNvPr id="3" name="矩形 2"/>
          <p:cNvSpPr/>
          <p:nvPr/>
        </p:nvSpPr>
        <p:spPr>
          <a:xfrm>
            <a:off x="798235" y="1446748"/>
            <a:ext cx="5204938" cy="4892675"/>
          </a:xfrm>
          <a:prstGeom prst="rect">
            <a:avLst/>
          </a:prstGeom>
        </p:spPr>
        <p:txBody>
          <a:bodyPr wrap="square">
            <a:spAutoFit/>
          </a:bodyPr>
          <a:lstStyle/>
          <a:p>
            <a:pPr indent="304800" algn="just">
              <a:lnSpc>
                <a:spcPct val="150000"/>
              </a:lnSpc>
              <a:spcAft>
                <a:spcPts val="0"/>
              </a:spcAft>
            </a:pPr>
            <a:r>
              <a:rPr lang="zh-CN"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三：</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验证节点在收到其他节点发来的提案后，如果不是来自</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UNL</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上的节点，则忽略该提案；如果是来自</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UNL </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上的节点，就会对比提案中的交易和本地的交易候选集，如果有相同的交易，该交易就获得一票。在一定时间内，当交易获得超过</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50%</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票数时，则该交易进入下一轮。没有超过</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50%</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的交易，将留待下一次共识过程去确认。</a:t>
            </a:r>
            <a:endPar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304800" algn="just">
              <a:lnSpc>
                <a:spcPct val="150000"/>
              </a:lnSpc>
              <a:spcAft>
                <a:spcPts val="0"/>
              </a:spcAft>
            </a:pPr>
            <a:r>
              <a:rPr lang="zh-CN"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四：</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验证节点把超过</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50%</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票数的交易作为提案发给其他节点，同时提高所需票数的阈值到</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60%</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重复步骤</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3</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4</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直到阈值达到</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80%</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zh-CN"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步骤五：</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验证节点把经过</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 80%UNL </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节点确认的交易正式写入本地的账本数据中，称为最后关闭账本（</a:t>
            </a:r>
            <a:r>
              <a:rPr lang="en-US"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Last Closed Ledger</a:t>
            </a:r>
            <a:r>
              <a:rPr lang="zh-CN" altLang="zh-CN"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即账本最后（最新）的状态。</a:t>
            </a:r>
            <a:endParaRPr lang="zh-CN" altLang="zh-CN" sz="1600"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标题 1"/>
          <p:cNvSpPr>
            <a:spLocks noGrp="1"/>
          </p:cNvSpPr>
          <p:nvPr>
            <p:ph type="title"/>
          </p:nvPr>
        </p:nvSpPr>
        <p:spPr>
          <a:xfrm>
            <a:off x="608330" y="487630"/>
            <a:ext cx="10969200" cy="705600"/>
          </a:xfrm>
        </p:spPr>
        <p:txBody>
          <a:bodyPr/>
          <a:lstStyle/>
          <a:p>
            <a:r>
              <a:rPr lang="zh-CN" altLang="en-US" dirty="0"/>
              <a:t>共识机制详解</a:t>
            </a:r>
            <a:r>
              <a:rPr lang="en-US" altLang="zh-CN" dirty="0"/>
              <a:t>——</a:t>
            </a:r>
            <a:r>
              <a:rPr lang="en-US" altLang="zh-CN" sz="3200" dirty="0"/>
              <a:t>Ripple</a:t>
            </a:r>
            <a:r>
              <a:rPr lang="zh-CN" altLang="en-US" sz="3200" dirty="0"/>
              <a:t>共识</a:t>
            </a:r>
            <a:endParaRPr lang="en-US" altLang="zh-CN" dirty="0"/>
          </a:p>
        </p:txBody>
      </p:sp>
      <p:pic>
        <p:nvPicPr>
          <p:cNvPr id="9" name="图片 8" descr="J84`I@2ZF%$(]6X2[`[(KRY"/>
          <p:cNvPicPr>
            <a:picLocks noChangeAspect="1"/>
          </p:cNvPicPr>
          <p:nvPr/>
        </p:nvPicPr>
        <p:blipFill>
          <a:blip r:embed="rId3"/>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共识机制详解</a:t>
            </a:r>
            <a:endParaRPr lang="zh-CN" altLang="en-US"/>
          </a:p>
        </p:txBody>
      </p:sp>
      <p:sp>
        <p:nvSpPr>
          <p:cNvPr id="3" name="内容占位符 2"/>
          <p:cNvSpPr>
            <a:spLocks noGrp="1"/>
          </p:cNvSpPr>
          <p:nvPr>
            <p:ph idx="1"/>
          </p:nvPr>
        </p:nvSpPr>
        <p:spPr/>
        <p:txBody>
          <a:bodyPr/>
          <a:p>
            <a:r>
              <a:rPr lang="zh-CN" altLang="en-US"/>
              <a:t>在区块链网络中，由于应用场景的不同，所设计的目标各异，不同的区块链系统采用了不同的共识算法。一般来说，在私有链和联盟链情况下，对一致性、正确性有很强的要求。一般来说要采用强一致性的共识算法。而在公有链情况下，对一致性和正确性通常没法做到百分之百，通常采用最终一致性（Eventual Consistency）的共识算法。</a:t>
            </a:r>
            <a:endParaRPr lang="zh-CN" altLang="en-US"/>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技术原理</a:t>
            </a:r>
            <a:r>
              <a:rPr lang="en-US" altLang="zh-CN" dirty="0"/>
              <a:t>——</a:t>
            </a:r>
            <a:r>
              <a:rPr lang="zh-CN" altLang="en-US" sz="3200" dirty="0"/>
              <a:t>智能合约</a:t>
            </a:r>
            <a:endParaRPr lang="en-US" altLang="zh-CN" dirty="0"/>
          </a:p>
        </p:txBody>
      </p:sp>
      <p:sp>
        <p:nvSpPr>
          <p:cNvPr id="6" name="内容占位符 5"/>
          <p:cNvSpPr>
            <a:spLocks noGrp="1"/>
          </p:cNvSpPr>
          <p:nvPr>
            <p:ph idx="1"/>
          </p:nvPr>
        </p:nvSpPr>
        <p:spPr/>
        <p:txBody>
          <a:bodyPr>
            <a:normAutofit lnSpcReduction="10000"/>
          </a:bodyPr>
          <a:lstStyle/>
          <a:p>
            <a:r>
              <a:rPr lang="zh-CN" altLang="zh-CN" dirty="0">
                <a:solidFill>
                  <a:schemeClr val="tx1"/>
                </a:solidFill>
              </a:rPr>
              <a:t>智能合约是一种计算机协议，在协议制定和部署后，不需要外加人为干预，即可实现自我执行和自我验证。从技术角度来说，智能合约可以被看作一种</a:t>
            </a:r>
            <a:r>
              <a:rPr lang="zh-CN" altLang="zh-CN" b="1" dirty="0">
                <a:solidFill>
                  <a:srgbClr val="FF0000"/>
                </a:solidFill>
              </a:rPr>
              <a:t>计算机程序</a:t>
            </a:r>
            <a:r>
              <a:rPr lang="zh-CN" altLang="zh-CN" dirty="0">
                <a:solidFill>
                  <a:schemeClr val="tx1"/>
                </a:solidFill>
              </a:rPr>
              <a:t>，这种程序可以自主地执行全部或部分和合约相关的操作，并产生相应的可以被验证的证据，来说明执行合约操作的有效性。</a:t>
            </a:r>
            <a:endParaRPr lang="en-US" altLang="zh-CN" dirty="0">
              <a:solidFill>
                <a:schemeClr val="tx1"/>
              </a:solidFill>
            </a:endParaRPr>
          </a:p>
          <a:p>
            <a:r>
              <a:rPr lang="zh-CN" altLang="en-US" dirty="0">
                <a:solidFill>
                  <a:schemeClr val="tx1"/>
                </a:solidFill>
              </a:rPr>
              <a:t>智能合约类型</a:t>
            </a:r>
            <a:endParaRPr lang="en-US"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1</a:t>
            </a:r>
            <a:r>
              <a:rPr lang="zh-CN" altLang="zh-CN" dirty="0">
                <a:solidFill>
                  <a:schemeClr val="tx1"/>
                </a:solidFill>
              </a:rPr>
              <a:t>）脚本型智能合约</a:t>
            </a:r>
            <a:r>
              <a:rPr lang="zh-CN" altLang="en-US" dirty="0">
                <a:solidFill>
                  <a:schemeClr val="tx1"/>
                </a:solidFill>
              </a:rPr>
              <a:t>：</a:t>
            </a:r>
            <a:r>
              <a:rPr lang="zh-CN" altLang="zh-CN" dirty="0">
                <a:solidFill>
                  <a:schemeClr val="tx1"/>
                </a:solidFill>
              </a:rPr>
              <a:t>将比特币中的智能合约称为脚本型智能合约。</a:t>
            </a:r>
            <a:endParaRPr lang="en-US"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2</a:t>
            </a:r>
            <a:r>
              <a:rPr lang="zh-CN" altLang="zh-CN" dirty="0">
                <a:solidFill>
                  <a:schemeClr val="tx1"/>
                </a:solidFill>
              </a:rPr>
              <a:t>）图灵完备型智能合约</a:t>
            </a:r>
            <a:r>
              <a:rPr lang="zh-CN" altLang="en-US" dirty="0">
                <a:solidFill>
                  <a:schemeClr val="tx1"/>
                </a:solidFill>
              </a:rPr>
              <a:t>：</a:t>
            </a:r>
            <a:r>
              <a:rPr lang="zh-CN" altLang="zh-CN" dirty="0">
                <a:solidFill>
                  <a:schemeClr val="tx1"/>
                </a:solidFill>
              </a:rPr>
              <a:t>将主要运行在以太坊和超级账本中的智能合约称为图灵完备型智能合约。</a:t>
            </a:r>
            <a:endParaRPr lang="en-US"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3</a:t>
            </a:r>
            <a:r>
              <a:rPr lang="zh-CN" altLang="zh-CN" dirty="0">
                <a:solidFill>
                  <a:schemeClr val="tx1"/>
                </a:solidFill>
              </a:rPr>
              <a:t>）可验证合约型智能合约</a:t>
            </a:r>
            <a:r>
              <a:rPr lang="zh-CN" altLang="en-US" dirty="0">
                <a:solidFill>
                  <a:schemeClr val="tx1"/>
                </a:solidFill>
              </a:rPr>
              <a:t>：</a:t>
            </a:r>
            <a:r>
              <a:rPr lang="zh-CN" altLang="zh-CN" dirty="0">
                <a:solidFill>
                  <a:schemeClr val="tx1"/>
                </a:solidFill>
              </a:rPr>
              <a:t>将正在研发中的</a:t>
            </a:r>
            <a:r>
              <a:rPr lang="en-US" altLang="zh-CN" dirty="0">
                <a:solidFill>
                  <a:schemeClr val="tx1"/>
                </a:solidFill>
              </a:rPr>
              <a:t> </a:t>
            </a:r>
            <a:r>
              <a:rPr lang="en-US" altLang="zh-CN" dirty="0" err="1">
                <a:solidFill>
                  <a:schemeClr val="tx1"/>
                </a:solidFill>
              </a:rPr>
              <a:t>kadena</a:t>
            </a:r>
            <a:r>
              <a:rPr lang="zh-CN" altLang="zh-CN" dirty="0">
                <a:solidFill>
                  <a:schemeClr val="tx1"/>
                </a:solidFill>
              </a:rPr>
              <a:t>项目中的智能合约称为可验证合约型智能合约。</a:t>
            </a:r>
            <a:endParaRPr lang="zh-CN" altLang="zh-CN" dirty="0">
              <a:solidFill>
                <a:schemeClr val="tx1"/>
              </a:solidFill>
            </a:endParaRPr>
          </a:p>
          <a:p>
            <a:pPr marL="0" indent="0">
              <a:buNone/>
            </a:pPr>
            <a:r>
              <a:rPr lang="zh-CN" altLang="zh-CN" dirty="0">
                <a:solidFill>
                  <a:schemeClr val="tx1"/>
                </a:solidFill>
              </a:rPr>
              <a:t>主要目标：去中心化的前提下，确定相关方如何相互交互（最简单的应用：自动售卖机：一手交钱一手交货）</a:t>
            </a:r>
            <a:endParaRPr lang="zh-CN" altLang="zh-CN" dirty="0">
              <a:solidFill>
                <a:schemeClr val="tx1"/>
              </a:solidFill>
            </a:endParaRPr>
          </a:p>
          <a:p>
            <a:pPr marL="0" indent="0">
              <a:buNone/>
            </a:pPr>
            <a:endParaRPr lang="zh-CN" altLang="zh-CN" dirty="0">
              <a:solidFill>
                <a:schemeClr val="tx1"/>
              </a:solidFill>
            </a:endParaRPr>
          </a:p>
        </p:txBody>
      </p:sp>
      <p:pic>
        <p:nvPicPr>
          <p:cNvPr id="4" name="图片 3" descr="J84`I@2ZF%$(]6X2[`[(KRY"/>
          <p:cNvPicPr>
            <a:picLocks noChangeAspect="1"/>
          </p:cNvPicPr>
          <p:nvPr/>
        </p:nvPicPr>
        <p:blipFill>
          <a:blip r:embed="rId1"/>
          <a:stretch>
            <a:fillRect/>
          </a:stretch>
        </p:blipFill>
        <p:spPr>
          <a:xfrm>
            <a:off x="9902825" y="159385"/>
            <a:ext cx="2162175" cy="695325"/>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49761" y="1314000"/>
            <a:ext cx="6439311" cy="437515"/>
          </a:xfrm>
          <a:prstGeom prst="rect">
            <a:avLst/>
          </a:prstGeom>
        </p:spPr>
        <p:txBody>
          <a:bodyPr wrap="square">
            <a:spAutoFit/>
          </a:bodyPr>
          <a:lstStyle/>
          <a:p>
            <a:pPr indent="304800" algn="just">
              <a:lnSpc>
                <a:spcPct val="125000"/>
              </a:lnSpc>
              <a:spcAft>
                <a:spcPts val="0"/>
              </a:spcAft>
            </a:pPr>
            <a:r>
              <a:rPr lang="zh-CN" altLang="zh-CN" sz="1600" dirty="0">
                <a:solidFill>
                  <a:schemeClr val="tx1"/>
                </a:solidFill>
                <a:latin typeface="+mn-ea"/>
                <a:cs typeface="Times New Roman" panose="02020603050405020304" pitchFamily="18" charset="0"/>
              </a:rPr>
              <a:t>智能合约</a:t>
            </a:r>
            <a:r>
              <a:rPr lang="zh-CN" altLang="zh-CN" b="1" dirty="0">
                <a:solidFill>
                  <a:schemeClr val="tx1"/>
                </a:solidFill>
                <a:latin typeface="+mn-ea"/>
                <a:cs typeface="Times New Roman" panose="02020603050405020304" pitchFamily="18" charset="0"/>
              </a:rPr>
              <a:t>运行机制</a:t>
            </a:r>
            <a:r>
              <a:rPr lang="zh-CN" altLang="zh-CN" sz="1600" dirty="0">
                <a:solidFill>
                  <a:schemeClr val="tx1"/>
                </a:solidFill>
                <a:latin typeface="+mn-ea"/>
                <a:cs typeface="Times New Roman" panose="02020603050405020304" pitchFamily="18" charset="0"/>
              </a:rPr>
              <a:t>主要包含以下阶段：</a:t>
            </a:r>
            <a:endParaRPr lang="zh-CN" altLang="zh-CN" sz="1600" dirty="0">
              <a:solidFill>
                <a:schemeClr val="tx1"/>
              </a:solidFill>
              <a:effectLst/>
              <a:latin typeface="+mn-ea"/>
              <a:cs typeface="Times New Roman" panose="02020603050405020304" pitchFamily="18" charset="0"/>
            </a:endParaRPr>
          </a:p>
        </p:txBody>
      </p:sp>
      <p:sp>
        <p:nvSpPr>
          <p:cNvPr id="9" name="圆角矩形 8"/>
          <p:cNvSpPr/>
          <p:nvPr/>
        </p:nvSpPr>
        <p:spPr>
          <a:xfrm>
            <a:off x="1421765" y="2048510"/>
            <a:ext cx="1483995" cy="148463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生成代码</a:t>
            </a:r>
            <a:endParaRPr lang="zh-CN" altLang="en-US" sz="2000" b="1">
              <a:latin typeface="微软雅黑" panose="020B0503020204020204" pitchFamily="34" charset="-122"/>
              <a:ea typeface="微软雅黑" panose="020B0503020204020204" pitchFamily="34" charset="-122"/>
            </a:endParaRPr>
          </a:p>
        </p:txBody>
      </p:sp>
      <p:sp>
        <p:nvSpPr>
          <p:cNvPr id="10" name="圆角矩形 9"/>
          <p:cNvSpPr/>
          <p:nvPr/>
        </p:nvSpPr>
        <p:spPr>
          <a:xfrm>
            <a:off x="4108450" y="2047240"/>
            <a:ext cx="1483995" cy="148463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编译</a:t>
            </a:r>
            <a:endParaRPr lang="zh-CN" altLang="en-US" sz="2000" b="1">
              <a:latin typeface="微软雅黑" panose="020B0503020204020204" pitchFamily="34" charset="-122"/>
              <a:ea typeface="微软雅黑" panose="020B0503020204020204" pitchFamily="34" charset="-122"/>
            </a:endParaRPr>
          </a:p>
        </p:txBody>
      </p:sp>
      <p:sp>
        <p:nvSpPr>
          <p:cNvPr id="14" name="右箭头"/>
          <p:cNvSpPr/>
          <p:nvPr/>
        </p:nvSpPr>
        <p:spPr>
          <a:xfrm>
            <a:off x="3117215" y="2506345"/>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600">
              <a:solidFill>
                <a:srgbClr val="023D75"/>
              </a:solidFill>
            </a:endParaRPr>
          </a:p>
        </p:txBody>
      </p:sp>
      <p:sp>
        <p:nvSpPr>
          <p:cNvPr id="19" name="文本框 18"/>
          <p:cNvSpPr txBox="1"/>
          <p:nvPr/>
        </p:nvSpPr>
        <p:spPr>
          <a:xfrm>
            <a:off x="663115" y="4166151"/>
            <a:ext cx="10859770" cy="1985159"/>
          </a:xfrm>
          <a:prstGeom prst="rect">
            <a:avLst/>
          </a:prstGeom>
          <a:noFill/>
        </p:spPr>
        <p:txBody>
          <a:bodyPr wrap="square" rtlCol="0">
            <a:spAutoFit/>
          </a:bodyPr>
          <a:lstStyle/>
          <a:p>
            <a:pPr indent="306070" algn="just">
              <a:lnSpc>
                <a:spcPct val="125000"/>
              </a:lnSpc>
              <a:spcAft>
                <a:spcPts val="0"/>
              </a:spcAft>
            </a:pP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sym typeface="+mn-ea"/>
              </a:rPr>
              <a:t>生成代码</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智能合约一般具有值和状态两个属性，代码中用</a:t>
            </a:r>
            <a:r>
              <a:rPr lang="en-US" altLang="zh-CN" sz="1400" dirty="0">
                <a:latin typeface="微软雅黑" panose="020B0503020204020204" pitchFamily="34" charset="-122"/>
                <a:ea typeface="微软雅黑" panose="020B0503020204020204" pitchFamily="34" charset="-122"/>
                <a:cs typeface="等线" panose="02010600030101010101" pitchFamily="2" charset="-122"/>
                <a:sym typeface="+mn-ea"/>
              </a:rPr>
              <a:t>If-Then</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和</a:t>
            </a:r>
            <a:r>
              <a:rPr lang="en-US" altLang="zh-CN" sz="1400" dirty="0">
                <a:latin typeface="微软雅黑" panose="020B0503020204020204" pitchFamily="34" charset="-122"/>
                <a:ea typeface="微软雅黑" panose="020B0503020204020204" pitchFamily="34" charset="-122"/>
                <a:cs typeface="等线" panose="02010600030101010101" pitchFamily="2" charset="-122"/>
                <a:sym typeface="+mn-ea"/>
              </a:rPr>
              <a:t>What-If</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语句预置了合约条款的相应触发场景和响应规则，在合约各方面内容都达成一致的基础上，评估确定该合同是否可以通过智能合约实现，即“可编程”，然后由程序员利用合适的开发语言将以自然语言描述的合同内容翻译为成为可执行的机器语言；</a:t>
            </a:r>
            <a:endParaRPr lang="zh-CN" altLang="zh-CN" sz="1400" dirty="0">
              <a:solidFill>
                <a:schemeClr val="tx1"/>
              </a:solidFill>
              <a:latin typeface="微软雅黑" panose="020B0503020204020204" pitchFamily="34" charset="-122"/>
              <a:ea typeface="微软雅黑" panose="020B0503020204020204" pitchFamily="34" charset="-122"/>
              <a:cs typeface="等线" panose="02010600030101010101" pitchFamily="2" charset="-122"/>
            </a:endParaRPr>
          </a:p>
          <a:p>
            <a:pPr indent="306070" algn="just">
              <a:lnSpc>
                <a:spcPct val="125000"/>
              </a:lnSpc>
              <a:spcAft>
                <a:spcPts val="0"/>
              </a:spcAft>
            </a:pPr>
            <a:endParaRPr lang="zh-CN" altLang="zh-CN" sz="1400" b="1"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indent="306070" algn="just">
              <a:lnSpc>
                <a:spcPct val="125000"/>
              </a:lnSpc>
              <a:spcAft>
                <a:spcPts val="0"/>
              </a:spcAft>
            </a:pPr>
            <a:r>
              <a:rPr lang="zh-CN" altLang="zh-CN" sz="1400" b="1" dirty="0">
                <a:latin typeface="微软雅黑" panose="020B0503020204020204" pitchFamily="34" charset="-122"/>
                <a:ea typeface="微软雅黑" panose="020B0503020204020204" pitchFamily="34" charset="-122"/>
                <a:cs typeface="Times New Roman" panose="02020603050405020304" pitchFamily="18" charset="0"/>
                <a:sym typeface="+mn-ea"/>
              </a:rPr>
              <a:t>编译</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利用开发语言编写的智能合约代码一般不能直接在区块链上运行，而需要在特定的环境（以太坊为</a:t>
            </a:r>
            <a:r>
              <a:rPr lang="en-US" altLang="zh-CN" sz="1400" dirty="0">
                <a:latin typeface="微软雅黑" panose="020B0503020204020204" pitchFamily="34" charset="-122"/>
                <a:ea typeface="微软雅黑" panose="020B0503020204020204" pitchFamily="34" charset="-122"/>
                <a:cs typeface="等线" panose="02010600030101010101" pitchFamily="2" charset="-122"/>
                <a:sym typeface="+mn-ea"/>
              </a:rPr>
              <a:t> EVM</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zh-CN" sz="1400" dirty="0">
                <a:latin typeface="微软雅黑" panose="020B0503020204020204" pitchFamily="34" charset="-122"/>
                <a:ea typeface="微软雅黑" panose="020B0503020204020204" pitchFamily="34" charset="-122"/>
                <a:cs typeface="等线" panose="02010600030101010101" pitchFamily="2" charset="-122"/>
                <a:sym typeface="+mn-ea"/>
              </a:rPr>
              <a:t> </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超级账本为</a:t>
            </a:r>
            <a:r>
              <a:rPr lang="en-US" altLang="zh-CN" sz="1400" dirty="0">
                <a:latin typeface="微软雅黑" panose="020B0503020204020204" pitchFamily="34" charset="-122"/>
                <a:ea typeface="微软雅黑" panose="020B0503020204020204" pitchFamily="34" charset="-122"/>
                <a:cs typeface="等线" panose="02010600030101010101" pitchFamily="2" charset="-122"/>
                <a:sym typeface="+mn-ea"/>
              </a:rPr>
              <a:t> Docker</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sym typeface="+mn-ea"/>
              </a:rPr>
              <a:t>容器）中执行，所以在将合约文件上传到区块链之前需要利用编译器对原代码进行编译，生成符合环境运行要求的字节码。</a:t>
            </a:r>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sp>
        <p:nvSpPr>
          <p:cNvPr id="16" name="标题 1"/>
          <p:cNvSpPr>
            <a:spLocks noGrp="1"/>
          </p:cNvSpPr>
          <p:nvPr>
            <p:ph type="title"/>
          </p:nvPr>
        </p:nvSpPr>
        <p:spPr>
          <a:xfrm>
            <a:off x="608400" y="608400"/>
            <a:ext cx="10969200" cy="705600"/>
          </a:xfrm>
        </p:spPr>
        <p:txBody>
          <a:bodyPr/>
          <a:lstStyle/>
          <a:p>
            <a:r>
              <a:rPr lang="zh-CN" altLang="en-US" dirty="0"/>
              <a:t>区块链技术原理</a:t>
            </a:r>
            <a:r>
              <a:rPr lang="en-US" altLang="zh-CN" dirty="0"/>
              <a:t>——</a:t>
            </a:r>
            <a:r>
              <a:rPr lang="zh-CN" altLang="en-US" sz="3200" dirty="0"/>
              <a:t>智能合约</a:t>
            </a:r>
            <a:endParaRPr lang="en-US" altLang="zh-CN" dirty="0"/>
          </a:p>
        </p:txBody>
      </p:sp>
      <p:pic>
        <p:nvPicPr>
          <p:cNvPr id="18" name="图片 1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9">
                                            <p:txEl>
                                              <p:pRg st="0" end="0"/>
                                            </p:txEl>
                                          </p:spTgt>
                                        </p:tgtEl>
                                        <p:attrNameLst>
                                          <p:attrName>style.visibility</p:attrName>
                                        </p:attrNameLst>
                                      </p:cBhvr>
                                      <p:to>
                                        <p:strVal val="visible"/>
                                      </p:to>
                                    </p:set>
                                    <p:animEffect transition="in" filter="blinds(horizontal)">
                                      <p:cBhvr>
                                        <p:cTn id="12" dur="500"/>
                                        <p:tgtEl>
                                          <p:spTgt spid="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9">
                                            <p:txEl>
                                              <p:pRg st="2" end="2"/>
                                            </p:txEl>
                                          </p:spTgt>
                                        </p:tgtEl>
                                        <p:attrNameLst>
                                          <p:attrName>style.visibility</p:attrName>
                                        </p:attrNameLst>
                                      </p:cBhvr>
                                      <p:to>
                                        <p:strVal val="visible"/>
                                      </p:to>
                                    </p:set>
                                    <p:animEffect transition="in" filter="blinds(horizontal)">
                                      <p:cBhvr>
                                        <p:cTn id="25"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定义</a:t>
            </a:r>
            <a:endParaRPr dirty="0"/>
          </a:p>
        </p:txBody>
      </p:sp>
      <p:sp>
        <p:nvSpPr>
          <p:cNvPr id="3" name="内容占位符 2"/>
          <p:cNvSpPr>
            <a:spLocks noGrp="1"/>
          </p:cNvSpPr>
          <p:nvPr>
            <p:ph idx="1"/>
          </p:nvPr>
        </p:nvSpPr>
        <p:spPr>
          <a:xfrm>
            <a:off x="608330" y="1597660"/>
            <a:ext cx="10968990" cy="1821815"/>
          </a:xfrm>
        </p:spPr>
        <p:txBody>
          <a:bodyPr>
            <a:normAutofit/>
          </a:bodyPr>
          <a:lstStyle/>
          <a:p>
            <a:pPr marL="0" indent="0">
              <a:buNone/>
            </a:pPr>
            <a:r>
              <a:rPr b="1" dirty="0">
                <a:solidFill>
                  <a:schemeClr val="tx1"/>
                </a:solidFill>
                <a:latin typeface="+mj-ea"/>
                <a:ea typeface="+mj-ea"/>
                <a:sym typeface="+mn-ea"/>
              </a:rPr>
              <a:t>支持者认为：区块链于下一代技术如同蒸汽机对于第一次工业革命一般，具有划时代的意义。</a:t>
            </a:r>
            <a:endParaRPr lang="en-US" altLang="zh-CN" b="1" dirty="0">
              <a:solidFill>
                <a:schemeClr val="tx1"/>
              </a:solidFill>
              <a:latin typeface="+mj-ea"/>
              <a:ea typeface="+mj-ea"/>
              <a:sym typeface="+mn-ea"/>
            </a:endParaRPr>
          </a:p>
          <a:p>
            <a:pPr marL="0" indent="0">
              <a:buNone/>
            </a:pPr>
            <a:r>
              <a:rPr b="1" dirty="0">
                <a:solidFill>
                  <a:schemeClr val="tx1"/>
                </a:solidFill>
                <a:latin typeface="+mj-ea"/>
                <a:ea typeface="+mj-ea"/>
                <a:sym typeface="+mn-ea"/>
              </a:rPr>
              <a:t>反对者认为</a:t>
            </a:r>
            <a:r>
              <a:rPr lang="zh-CN" altLang="en-US" b="1" dirty="0">
                <a:solidFill>
                  <a:schemeClr val="tx1"/>
                </a:solidFill>
                <a:latin typeface="+mj-ea"/>
                <a:ea typeface="+mj-ea"/>
                <a:sym typeface="+mn-ea"/>
              </a:rPr>
              <a:t>：</a:t>
            </a:r>
            <a:r>
              <a:rPr lang="zh-CN" altLang="en-US" b="1" dirty="0">
                <a:solidFill>
                  <a:schemeClr val="tx1"/>
                </a:solidFill>
                <a:latin typeface="+mj-ea"/>
                <a:ea typeface="+mj-ea"/>
              </a:rPr>
              <a:t>区块链</a:t>
            </a:r>
            <a:r>
              <a:rPr b="1" dirty="0">
                <a:solidFill>
                  <a:schemeClr val="tx1"/>
                </a:solidFill>
                <a:latin typeface="+mj-ea"/>
                <a:ea typeface="+mj-ea"/>
                <a:sym typeface="+mn-ea"/>
              </a:rPr>
              <a:t>仅仅是一个披着技术外衣，吸引人眼球的"庞氏骗局"。</a:t>
            </a:r>
            <a:endParaRPr lang="en-US" altLang="zh-CN" b="1" dirty="0">
              <a:solidFill>
                <a:schemeClr val="tx1"/>
              </a:solidFill>
              <a:latin typeface="+mj-ea"/>
              <a:ea typeface="+mj-ea"/>
              <a:sym typeface="+mn-ea"/>
            </a:endParaRPr>
          </a:p>
          <a:p>
            <a:pPr marL="0" indent="0">
              <a:buNone/>
            </a:pPr>
            <a:r>
              <a:rPr b="1" dirty="0">
                <a:solidFill>
                  <a:schemeClr val="tx1"/>
                </a:solidFill>
                <a:latin typeface="+mj-ea"/>
                <a:ea typeface="+mj-ea"/>
                <a:sym typeface="+mn-ea"/>
              </a:rPr>
              <a:t>但需要清楚的是，技术本身和商业运作是不同的，技术就是为了解决某一系列问题，</a:t>
            </a:r>
            <a:r>
              <a:rPr lang="zh-CN" altLang="en-US" b="1" dirty="0">
                <a:solidFill>
                  <a:srgbClr val="FF0000"/>
                </a:solidFill>
                <a:latin typeface="+mj-ea"/>
                <a:ea typeface="+mj-ea"/>
                <a:sym typeface="+mn-ea"/>
              </a:rPr>
              <a:t>技术</a:t>
            </a:r>
            <a:r>
              <a:rPr b="1" dirty="0">
                <a:solidFill>
                  <a:srgbClr val="FF0000"/>
                </a:solidFill>
                <a:latin typeface="+mj-ea"/>
                <a:ea typeface="+mj-ea"/>
                <a:sym typeface="+mn-ea"/>
              </a:rPr>
              <a:t>本身并不应该被抨击</a:t>
            </a:r>
            <a:r>
              <a:rPr b="1" dirty="0">
                <a:solidFill>
                  <a:schemeClr val="tx1"/>
                </a:solidFill>
                <a:latin typeface="+mj-ea"/>
                <a:ea typeface="+mj-ea"/>
                <a:sym typeface="+mn-ea"/>
              </a:rPr>
              <a:t>。</a:t>
            </a:r>
            <a:endParaRPr dirty="0">
              <a:solidFill>
                <a:schemeClr val="tx1"/>
              </a:solidFill>
              <a:sym typeface="Arial" panose="020B0604020202020204" pitchFamily="34"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
        <p:nvSpPr>
          <p:cNvPr id="5" name="内容占位符 2"/>
          <p:cNvSpPr>
            <a:spLocks noGrp="1"/>
          </p:cNvSpPr>
          <p:nvPr/>
        </p:nvSpPr>
        <p:spPr>
          <a:xfrm>
            <a:off x="611505" y="3419475"/>
            <a:ext cx="10968990" cy="2289175"/>
          </a:xfrm>
          <a:prstGeom prst="rect">
            <a:avLst/>
          </a:prstGeo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r>
              <a:rPr sz="1800" b="1" dirty="0">
                <a:solidFill>
                  <a:srgbClr val="FF0000"/>
                </a:solidFill>
                <a:sym typeface="Arial" panose="020B0604020202020204" pitchFamily="34" charset="0"/>
              </a:rPr>
              <a:t>不要觉得现在接触区块链已经晚了，对该技术的关注者远远多于真正了解它的人</a:t>
            </a:r>
            <a:endParaRPr sz="1800" dirty="0">
              <a:solidFill>
                <a:srgbClr val="FF0000"/>
              </a:solidFill>
              <a:sym typeface="Arial" panose="020B0604020202020204" pitchFamily="34" charset="0"/>
            </a:endParaRPr>
          </a:p>
          <a:p>
            <a:pPr marL="457200" lvl="1" indent="0">
              <a:buNone/>
            </a:pPr>
            <a:r>
              <a:rPr dirty="0">
                <a:solidFill>
                  <a:schemeClr val="tx1"/>
                </a:solidFill>
                <a:sym typeface="Arial" panose="020B0604020202020204" pitchFamily="34" charset="0"/>
              </a:rPr>
              <a:t>一项非常流行的技术必然会被商业界各种“换皮”，比如</a:t>
            </a:r>
            <a:r>
              <a:rPr lang="en-US" altLang="zh-CN" dirty="0">
                <a:solidFill>
                  <a:schemeClr val="tx1"/>
                </a:solidFill>
                <a:sym typeface="Arial" panose="020B0604020202020204" pitchFamily="34" charset="0"/>
              </a:rPr>
              <a:t>”</a:t>
            </a:r>
            <a:r>
              <a:rPr dirty="0">
                <a:solidFill>
                  <a:schemeClr val="tx1"/>
                </a:solidFill>
                <a:sym typeface="Arial" panose="020B0604020202020204" pitchFamily="34" charset="0"/>
              </a:rPr>
              <a:t>物联网</a:t>
            </a:r>
            <a:r>
              <a:rPr lang="en-US" altLang="zh-CN" dirty="0">
                <a:solidFill>
                  <a:schemeClr val="tx1"/>
                </a:solidFill>
                <a:sym typeface="Arial" panose="020B0604020202020204" pitchFamily="34" charset="0"/>
              </a:rPr>
              <a:t>”</a:t>
            </a:r>
            <a:r>
              <a:rPr dirty="0">
                <a:solidFill>
                  <a:schemeClr val="tx1"/>
                </a:solidFill>
                <a:sym typeface="Arial" panose="020B0604020202020204" pitchFamily="34" charset="0"/>
              </a:rPr>
              <a:t>、</a:t>
            </a:r>
            <a:r>
              <a:rPr lang="en-US" altLang="zh-CN" dirty="0">
                <a:solidFill>
                  <a:schemeClr val="tx1"/>
                </a:solidFill>
                <a:sym typeface="Arial" panose="020B0604020202020204" pitchFamily="34" charset="0"/>
              </a:rPr>
              <a:t>=”</a:t>
            </a:r>
            <a:r>
              <a:rPr dirty="0">
                <a:solidFill>
                  <a:schemeClr val="tx1"/>
                </a:solidFill>
                <a:sym typeface="Arial" panose="020B0604020202020204" pitchFamily="34" charset="0"/>
              </a:rPr>
              <a:t>量子</a:t>
            </a:r>
            <a:r>
              <a:rPr lang="en-US" altLang="zh-CN" dirty="0">
                <a:solidFill>
                  <a:schemeClr val="tx1"/>
                </a:solidFill>
                <a:sym typeface="Arial" panose="020B0604020202020204" pitchFamily="34" charset="0"/>
              </a:rPr>
              <a:t>”</a:t>
            </a:r>
            <a:r>
              <a:rPr dirty="0">
                <a:solidFill>
                  <a:schemeClr val="tx1"/>
                </a:solidFill>
                <a:sym typeface="Arial" panose="020B0604020202020204" pitchFamily="34" charset="0"/>
              </a:rPr>
              <a:t>等。但真正就技术本身来说，现在学习区块链技术仍然属于先行者。</a:t>
            </a:r>
            <a:endParaRPr dirty="0">
              <a:sym typeface="Arial" panose="020B0604020202020204" pitchFamily="34" charset="0"/>
            </a:endParaRPr>
          </a:p>
          <a:p>
            <a:pPr lvl="1"/>
            <a:r>
              <a:rPr sz="1800" b="1" dirty="0">
                <a:solidFill>
                  <a:srgbClr val="FF0000"/>
                </a:solidFill>
                <a:sym typeface="Arial" panose="020B0604020202020204" pitchFamily="34" charset="0"/>
              </a:rPr>
              <a:t>区块链!=比特币</a:t>
            </a:r>
            <a:endParaRPr dirty="0">
              <a:sym typeface="Arial" panose="020B0604020202020204" pitchFamily="34" charset="0"/>
            </a:endParaRPr>
          </a:p>
          <a:p>
            <a:pPr marL="457200" lvl="1" indent="0">
              <a:buNone/>
            </a:pPr>
            <a:r>
              <a:rPr dirty="0">
                <a:solidFill>
                  <a:schemeClr val="tx1"/>
                </a:solidFill>
                <a:sym typeface="Arial" panose="020B0604020202020204" pitchFamily="34" charset="0"/>
              </a:rPr>
              <a:t>区块链最初是作为比特币的底层技术和基础架构被发明的</a:t>
            </a:r>
            <a:endParaRPr dirty="0">
              <a:solidFill>
                <a:schemeClr val="tx1"/>
              </a:solidFill>
              <a:sym typeface="Arial" panose="020B0604020202020204" pitchFamily="34" charset="0"/>
            </a:endParaRPr>
          </a:p>
          <a:p>
            <a:pPr marL="457200" lvl="1" indent="0">
              <a:buNone/>
            </a:pPr>
            <a:r>
              <a:rPr dirty="0">
                <a:solidFill>
                  <a:schemeClr val="tx1"/>
                </a:solidFill>
                <a:sym typeface="Arial" panose="020B0604020202020204" pitchFamily="34" charset="0"/>
              </a:rPr>
              <a:t>比特币诞生以来，区块链技术有了长足的发展</a:t>
            </a:r>
            <a:endParaRPr dirty="0">
              <a:solidFill>
                <a:schemeClr val="tx1"/>
              </a:solidFill>
              <a:sym typeface="Arial" panose="020B0604020202020204" pitchFamily="34" charset="0"/>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421765" y="2048510"/>
            <a:ext cx="1483995" cy="148463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生成代码</a:t>
            </a:r>
            <a:endParaRPr lang="zh-CN" altLang="en-US" sz="2000" b="1">
              <a:latin typeface="微软雅黑" panose="020B0503020204020204" pitchFamily="34" charset="-122"/>
              <a:ea typeface="微软雅黑" panose="020B0503020204020204" pitchFamily="34" charset="-122"/>
            </a:endParaRPr>
          </a:p>
        </p:txBody>
      </p:sp>
      <p:sp>
        <p:nvSpPr>
          <p:cNvPr id="10" name="圆角矩形 9"/>
          <p:cNvSpPr/>
          <p:nvPr/>
        </p:nvSpPr>
        <p:spPr>
          <a:xfrm>
            <a:off x="4108450" y="2047240"/>
            <a:ext cx="1483995" cy="148463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编译</a:t>
            </a:r>
            <a:endParaRPr lang="zh-CN" altLang="en-US" sz="2000" b="1">
              <a:latin typeface="微软雅黑" panose="020B0503020204020204" pitchFamily="34" charset="-122"/>
              <a:ea typeface="微软雅黑" panose="020B0503020204020204" pitchFamily="34" charset="-122"/>
            </a:endParaRPr>
          </a:p>
        </p:txBody>
      </p:sp>
      <p:sp>
        <p:nvSpPr>
          <p:cNvPr id="11" name="圆角矩形 10"/>
          <p:cNvSpPr/>
          <p:nvPr/>
        </p:nvSpPr>
        <p:spPr>
          <a:xfrm>
            <a:off x="6795135" y="2048510"/>
            <a:ext cx="1483995" cy="1484630"/>
          </a:xfrm>
          <a:prstGeom prst="round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提交</a:t>
            </a:r>
            <a:endParaRPr lang="zh-CN" altLang="en-US" sz="2000" b="1">
              <a:latin typeface="微软雅黑" panose="020B0503020204020204" pitchFamily="34" charset="-122"/>
              <a:ea typeface="微软雅黑" panose="020B0503020204020204" pitchFamily="34" charset="-122"/>
            </a:endParaRPr>
          </a:p>
        </p:txBody>
      </p:sp>
      <p:sp>
        <p:nvSpPr>
          <p:cNvPr id="12" name="圆角矩形 11"/>
          <p:cNvSpPr/>
          <p:nvPr/>
        </p:nvSpPr>
        <p:spPr>
          <a:xfrm>
            <a:off x="9481820" y="2048510"/>
            <a:ext cx="1483995" cy="1484630"/>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确认</a:t>
            </a:r>
            <a:endParaRPr lang="zh-CN" altLang="en-US" b="1">
              <a:latin typeface="微软雅黑" panose="020B0503020204020204" pitchFamily="34" charset="-122"/>
              <a:ea typeface="微软雅黑" panose="020B0503020204020204" pitchFamily="34" charset="-122"/>
            </a:endParaRPr>
          </a:p>
        </p:txBody>
      </p:sp>
      <p:sp>
        <p:nvSpPr>
          <p:cNvPr id="14" name="右箭头"/>
          <p:cNvSpPr/>
          <p:nvPr/>
        </p:nvSpPr>
        <p:spPr>
          <a:xfrm>
            <a:off x="3117215" y="2506345"/>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600">
              <a:solidFill>
                <a:srgbClr val="023D75"/>
              </a:solidFill>
            </a:endParaRPr>
          </a:p>
        </p:txBody>
      </p:sp>
      <p:sp>
        <p:nvSpPr>
          <p:cNvPr id="15" name="右箭头"/>
          <p:cNvSpPr/>
          <p:nvPr/>
        </p:nvSpPr>
        <p:spPr>
          <a:xfrm>
            <a:off x="5803900" y="2506345"/>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600">
              <a:solidFill>
                <a:srgbClr val="023D75"/>
              </a:solidFill>
            </a:endParaRPr>
          </a:p>
        </p:txBody>
      </p:sp>
      <p:sp>
        <p:nvSpPr>
          <p:cNvPr id="17" name="右箭头"/>
          <p:cNvSpPr/>
          <p:nvPr/>
        </p:nvSpPr>
        <p:spPr>
          <a:xfrm>
            <a:off x="8490585" y="2508250"/>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600">
              <a:solidFill>
                <a:srgbClr val="023D75"/>
              </a:solidFill>
            </a:endParaRPr>
          </a:p>
        </p:txBody>
      </p:sp>
      <p:sp>
        <p:nvSpPr>
          <p:cNvPr id="19" name="文本框 18"/>
          <p:cNvSpPr txBox="1"/>
          <p:nvPr/>
        </p:nvSpPr>
        <p:spPr>
          <a:xfrm>
            <a:off x="717830" y="3987442"/>
            <a:ext cx="10859770" cy="2262158"/>
          </a:xfrm>
          <a:prstGeom prst="rect">
            <a:avLst/>
          </a:prstGeom>
          <a:noFill/>
        </p:spPr>
        <p:txBody>
          <a:bodyPr wrap="square" rtlCol="0">
            <a:spAutoFit/>
          </a:bodyPr>
          <a:lstStyle/>
          <a:p>
            <a:pPr indent="306070" algn="just">
              <a:lnSpc>
                <a:spcPct val="125000"/>
              </a:lnSpc>
              <a:spcAft>
                <a:spcPts val="0"/>
              </a:spcAft>
            </a:pPr>
            <a:endParaRPr lang="zh-CN" altLang="zh-CN" sz="1400" b="1" dirty="0">
              <a:latin typeface="+mn-ea"/>
              <a:cs typeface="Times New Roman" panose="02020603050405020304" pitchFamily="18" charset="0"/>
              <a:sym typeface="+mn-ea"/>
            </a:endParaRPr>
          </a:p>
          <a:p>
            <a:pPr indent="306070" algn="just">
              <a:lnSpc>
                <a:spcPct val="125000"/>
              </a:lnSpc>
              <a:spcAft>
                <a:spcPts val="0"/>
              </a:spcAft>
            </a:pPr>
            <a:r>
              <a:rPr lang="zh-CN" altLang="zh-CN" sz="1400" b="1" dirty="0">
                <a:latin typeface="+mn-ea"/>
                <a:cs typeface="Times New Roman" panose="02020603050405020304" pitchFamily="18" charset="0"/>
                <a:sym typeface="+mn-ea"/>
              </a:rPr>
              <a:t>提交</a:t>
            </a:r>
            <a:r>
              <a:rPr lang="zh-CN" altLang="zh-CN" sz="1400" dirty="0">
                <a:latin typeface="+mn-ea"/>
                <a:cs typeface="Times New Roman" panose="02020603050405020304" pitchFamily="18" charset="0"/>
                <a:sym typeface="+mn-ea"/>
              </a:rPr>
              <a:t>：智能合约的提交和调用是通过“交易”完成，当用户以交易形式发起提交合约文件后，通过</a:t>
            </a:r>
            <a:r>
              <a:rPr lang="en-US" altLang="zh-CN" sz="1400" dirty="0">
                <a:latin typeface="+mn-ea"/>
                <a:cs typeface="等线" panose="02010600030101010101" pitchFamily="2" charset="-122"/>
                <a:sym typeface="+mn-ea"/>
              </a:rPr>
              <a:t>  P2P  </a:t>
            </a:r>
            <a:r>
              <a:rPr lang="zh-CN" altLang="zh-CN" sz="1400" dirty="0">
                <a:latin typeface="+mn-ea"/>
                <a:cs typeface="Times New Roman" panose="02020603050405020304" pitchFamily="18" charset="0"/>
                <a:sym typeface="+mn-ea"/>
              </a:rPr>
              <a:t>网络进行全网广播，各节点在进行验证后存储在区块中；</a:t>
            </a:r>
            <a:endParaRPr lang="zh-CN" altLang="zh-CN" sz="1400" dirty="0">
              <a:solidFill>
                <a:schemeClr val="tx1"/>
              </a:solidFill>
              <a:latin typeface="+mn-ea"/>
              <a:cs typeface="等线" panose="02010600030101010101" pitchFamily="2" charset="-122"/>
            </a:endParaRPr>
          </a:p>
          <a:p>
            <a:pPr indent="306070" algn="just">
              <a:lnSpc>
                <a:spcPct val="125000"/>
              </a:lnSpc>
              <a:spcAft>
                <a:spcPts val="0"/>
              </a:spcAft>
            </a:pPr>
            <a:endParaRPr lang="zh-CN" altLang="zh-CN" sz="1400" b="1" dirty="0">
              <a:latin typeface="+mn-ea"/>
              <a:cs typeface="Times New Roman" panose="02020603050405020304" pitchFamily="18" charset="0"/>
              <a:sym typeface="+mn-ea"/>
            </a:endParaRPr>
          </a:p>
          <a:p>
            <a:pPr indent="306070" algn="just">
              <a:lnSpc>
                <a:spcPct val="125000"/>
              </a:lnSpc>
              <a:spcAft>
                <a:spcPts val="0"/>
              </a:spcAft>
            </a:pPr>
            <a:r>
              <a:rPr lang="zh-CN" altLang="zh-CN" sz="1400" b="1" dirty="0">
                <a:latin typeface="+mn-ea"/>
                <a:cs typeface="Times New Roman" panose="02020603050405020304" pitchFamily="18" charset="0"/>
                <a:sym typeface="+mn-ea"/>
              </a:rPr>
              <a:t>确认</a:t>
            </a:r>
            <a:r>
              <a:rPr lang="zh-CN" altLang="zh-CN" sz="1400" dirty="0">
                <a:latin typeface="+mn-ea"/>
                <a:cs typeface="Times New Roman" panose="02020603050405020304" pitchFamily="18" charset="0"/>
                <a:sym typeface="+mn-ea"/>
              </a:rPr>
              <a:t>：被验证后的有效交易被打包进新区块，通过共识机制达成一致后，新区块添加到区块链的主链。根据交易生成智能合约的账户地址，之后可以利用该账户地址通过发起交易来调用合约，节点对经验证有效的交易进行处理，被调用的合约在环境中执行。</a:t>
            </a:r>
            <a:endParaRPr lang="zh-CN" altLang="zh-CN" sz="1400" dirty="0">
              <a:solidFill>
                <a:schemeClr val="tx1"/>
              </a:solidFill>
              <a:effectLst/>
              <a:latin typeface="+mn-ea"/>
              <a:cs typeface="Times New Roman" panose="02020603050405020304" pitchFamily="18" charset="0"/>
            </a:endParaRPr>
          </a:p>
          <a:p>
            <a:endParaRPr lang="zh-CN" altLang="en-US" dirty="0">
              <a:latin typeface="+mn-ea"/>
            </a:endParaRPr>
          </a:p>
          <a:p>
            <a:endParaRPr lang="zh-CN" altLang="en-US" dirty="0">
              <a:latin typeface="+mn-ea"/>
            </a:endParaRPr>
          </a:p>
        </p:txBody>
      </p:sp>
      <p:sp>
        <p:nvSpPr>
          <p:cNvPr id="16" name="标题 1"/>
          <p:cNvSpPr>
            <a:spLocks noGrp="1"/>
          </p:cNvSpPr>
          <p:nvPr>
            <p:ph type="title"/>
          </p:nvPr>
        </p:nvSpPr>
        <p:spPr>
          <a:xfrm>
            <a:off x="608400" y="608400"/>
            <a:ext cx="10969200" cy="705600"/>
          </a:xfrm>
        </p:spPr>
        <p:txBody>
          <a:bodyPr/>
          <a:lstStyle/>
          <a:p>
            <a:r>
              <a:rPr lang="zh-CN" altLang="en-US" dirty="0"/>
              <a:t>区块链技术原理</a:t>
            </a:r>
            <a:r>
              <a:rPr lang="en-US" altLang="zh-CN" dirty="0"/>
              <a:t>——</a:t>
            </a:r>
            <a:r>
              <a:rPr lang="zh-CN" altLang="en-US" sz="3200" dirty="0"/>
              <a:t>智能合约</a:t>
            </a:r>
            <a:endParaRPr lang="en-US" altLang="zh-CN" dirty="0"/>
          </a:p>
        </p:txBody>
      </p:sp>
      <p:pic>
        <p:nvPicPr>
          <p:cNvPr id="18" name="图片 17" descr="J84`I@2ZF%$(]6X2[`[(KRY"/>
          <p:cNvPicPr>
            <a:picLocks noChangeAspect="1"/>
          </p:cNvPicPr>
          <p:nvPr/>
        </p:nvPicPr>
        <p:blipFill>
          <a:blip r:embed="rId1"/>
          <a:stretch>
            <a:fillRect/>
          </a:stretch>
        </p:blipFill>
        <p:spPr>
          <a:xfrm>
            <a:off x="9902825" y="159385"/>
            <a:ext cx="2162175" cy="695325"/>
          </a:xfrm>
          <a:prstGeom prst="rect">
            <a:avLst/>
          </a:prstGeom>
        </p:spPr>
      </p:pic>
      <p:sp>
        <p:nvSpPr>
          <p:cNvPr id="3" name="矩形 2"/>
          <p:cNvSpPr/>
          <p:nvPr/>
        </p:nvSpPr>
        <p:spPr>
          <a:xfrm>
            <a:off x="449761" y="1314000"/>
            <a:ext cx="6439311" cy="437515"/>
          </a:xfrm>
          <a:prstGeom prst="rect">
            <a:avLst/>
          </a:prstGeom>
        </p:spPr>
        <p:txBody>
          <a:bodyPr wrap="square">
            <a:spAutoFit/>
          </a:bodyPr>
          <a:lstStyle/>
          <a:p>
            <a:pPr indent="304800" algn="just">
              <a:lnSpc>
                <a:spcPct val="125000"/>
              </a:lnSpc>
              <a:spcAft>
                <a:spcPts val="0"/>
              </a:spcAft>
            </a:pPr>
            <a:r>
              <a:rPr lang="zh-CN" altLang="zh-CN" sz="1600" dirty="0">
                <a:solidFill>
                  <a:schemeClr val="tx1"/>
                </a:solidFill>
                <a:latin typeface="+mn-ea"/>
                <a:cs typeface="Times New Roman" panose="02020603050405020304" pitchFamily="18" charset="0"/>
              </a:rPr>
              <a:t>智能合约</a:t>
            </a:r>
            <a:r>
              <a:rPr lang="zh-CN" altLang="zh-CN" b="1" dirty="0">
                <a:solidFill>
                  <a:schemeClr val="tx1"/>
                </a:solidFill>
                <a:latin typeface="+mn-ea"/>
                <a:cs typeface="Times New Roman" panose="02020603050405020304" pitchFamily="18" charset="0"/>
              </a:rPr>
              <a:t>运行机制</a:t>
            </a:r>
            <a:r>
              <a:rPr lang="zh-CN" altLang="zh-CN" sz="1600" dirty="0">
                <a:solidFill>
                  <a:schemeClr val="tx1"/>
                </a:solidFill>
                <a:latin typeface="+mn-ea"/>
                <a:cs typeface="Times New Roman" panose="02020603050405020304" pitchFamily="18" charset="0"/>
              </a:rPr>
              <a:t>主要包含以下阶段：</a:t>
            </a:r>
            <a:endParaRPr lang="zh-CN" altLang="zh-CN" sz="1600" dirty="0">
              <a:solidFill>
                <a:schemeClr val="tx1"/>
              </a:solidFill>
              <a:effectLst/>
              <a:latin typeface="+mn-ea"/>
              <a:cs typeface="Times New Roman" panose="02020603050405020304" pitchFamily="18" charset="0"/>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9">
                                            <p:txEl>
                                              <p:pRg st="1" end="1"/>
                                            </p:txEl>
                                          </p:spTgt>
                                        </p:tgtEl>
                                        <p:attrNameLst>
                                          <p:attrName>style.visibility</p:attrName>
                                        </p:attrNameLst>
                                      </p:cBhvr>
                                      <p:to>
                                        <p:strVal val="visible"/>
                                      </p:to>
                                    </p:set>
                                    <p:animEffect transition="in" filter="blinds(horizontal)">
                                      <p:cBhvr>
                                        <p:cTn id="15" dur="500"/>
                                        <p:tgtEl>
                                          <p:spTgt spid="1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linds(horizontal)">
                                      <p:cBhvr>
                                        <p:cTn id="20" dur="500"/>
                                        <p:tgtEl>
                                          <p:spTgt spid="1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9">
                                            <p:txEl>
                                              <p:pRg st="3" end="3"/>
                                            </p:txEl>
                                          </p:spTgt>
                                        </p:tgtEl>
                                        <p:attrNameLst>
                                          <p:attrName>style.visibility</p:attrName>
                                        </p:attrNameLst>
                                      </p:cBhvr>
                                      <p:to>
                                        <p:strVal val="visible"/>
                                      </p:to>
                                    </p:set>
                                    <p:animEffect transition="in" filter="blinds(horizontal)">
                                      <p:cBhvr>
                                        <p:cTn id="28" dur="500"/>
                                        <p:tgtEl>
                                          <p:spTgt spid="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P spid="1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normAutofit/>
          </a:bodyPr>
          <a:lstStyle/>
          <a:p>
            <a:r>
              <a:rPr lang="zh-CN" altLang="en-US" dirty="0">
                <a:solidFill>
                  <a:schemeClr val="tx1"/>
                </a:solidFill>
              </a:rPr>
              <a:t>智能合约的</a:t>
            </a:r>
            <a:r>
              <a:rPr lang="zh-CN" altLang="en-US" sz="2400" b="1" dirty="0">
                <a:solidFill>
                  <a:schemeClr val="tx1"/>
                </a:solidFill>
              </a:rPr>
              <a:t>优点</a:t>
            </a:r>
            <a:r>
              <a:rPr lang="zh-CN" altLang="en-US" dirty="0">
                <a:solidFill>
                  <a:schemeClr val="tx1"/>
                </a:solidFill>
              </a:rPr>
              <a:t>：</a:t>
            </a:r>
            <a:endParaRPr lang="en-US"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1</a:t>
            </a:r>
            <a:r>
              <a:rPr lang="zh-CN" altLang="zh-CN" dirty="0">
                <a:solidFill>
                  <a:schemeClr val="tx1"/>
                </a:solidFill>
              </a:rPr>
              <a:t>）可信性和精确性</a:t>
            </a:r>
            <a:endParaRPr lang="zh-CN"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2</a:t>
            </a:r>
            <a:r>
              <a:rPr lang="zh-CN" altLang="zh-CN" dirty="0">
                <a:solidFill>
                  <a:schemeClr val="tx1"/>
                </a:solidFill>
              </a:rPr>
              <a:t>）去中心化自动性</a:t>
            </a:r>
            <a:endParaRPr lang="zh-CN"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3</a:t>
            </a:r>
            <a:r>
              <a:rPr lang="zh-CN" altLang="zh-CN" dirty="0">
                <a:solidFill>
                  <a:schemeClr val="tx1"/>
                </a:solidFill>
              </a:rPr>
              <a:t>）高效的实时更新</a:t>
            </a:r>
            <a:endParaRPr lang="zh-CN" altLang="zh-CN" dirty="0">
              <a:solidFill>
                <a:schemeClr val="tx1"/>
              </a:solidFill>
            </a:endParaRPr>
          </a:p>
          <a:p>
            <a:pPr marL="0" indent="0">
              <a:buNone/>
            </a:pPr>
            <a:r>
              <a:rPr lang="zh-CN" altLang="zh-CN" dirty="0">
                <a:solidFill>
                  <a:schemeClr val="tx1"/>
                </a:solidFill>
              </a:rPr>
              <a:t>（</a:t>
            </a:r>
            <a:r>
              <a:rPr lang="en-US" altLang="zh-CN" dirty="0">
                <a:solidFill>
                  <a:schemeClr val="tx1"/>
                </a:solidFill>
              </a:rPr>
              <a:t>4</a:t>
            </a:r>
            <a:r>
              <a:rPr lang="zh-CN" altLang="zh-CN" dirty="0">
                <a:solidFill>
                  <a:schemeClr val="tx1"/>
                </a:solidFill>
              </a:rPr>
              <a:t>）更低成本</a:t>
            </a:r>
            <a:endParaRPr lang="zh-CN" altLang="zh-CN" dirty="0">
              <a:solidFill>
                <a:schemeClr val="tx1"/>
              </a:solidFill>
            </a:endParaRPr>
          </a:p>
        </p:txBody>
      </p:sp>
      <p:sp>
        <p:nvSpPr>
          <p:cNvPr id="4" name="内容占位符 5"/>
          <p:cNvSpPr txBox="1"/>
          <p:nvPr/>
        </p:nvSpPr>
        <p:spPr>
          <a:xfrm>
            <a:off x="608330" y="4123055"/>
            <a:ext cx="4879975" cy="2322195"/>
          </a:xfrm>
          <a:prstGeom prst="rect">
            <a:avLst/>
          </a:prstGeo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chemeClr val="tx1"/>
                </a:solidFill>
              </a:rPr>
              <a:t>目前存在的</a:t>
            </a:r>
            <a:r>
              <a:rPr lang="zh-CN" altLang="en-US" sz="2400" b="1" dirty="0">
                <a:solidFill>
                  <a:schemeClr val="tx1"/>
                </a:solidFill>
              </a:rPr>
              <a:t>问题</a:t>
            </a:r>
            <a:r>
              <a:rPr lang="zh-CN" altLang="en-US" dirty="0">
                <a:solidFill>
                  <a:schemeClr val="tx1"/>
                </a:solidFill>
              </a:rPr>
              <a:t>：</a:t>
            </a:r>
            <a:endParaRPr lang="zh-CN" altLang="en-US" dirty="0">
              <a:solidFill>
                <a:schemeClr val="tx1"/>
              </a:solidFill>
            </a:endParaRPr>
          </a:p>
          <a:p>
            <a:pPr marL="0" indent="0">
              <a:buFont typeface="Arial" panose="020B0604020202020204" pitchFamily="34" charset="0"/>
              <a:buNone/>
            </a:pPr>
            <a:r>
              <a:rPr lang="zh-CN" altLang="en-US" dirty="0">
                <a:solidFill>
                  <a:schemeClr val="tx1"/>
                </a:solidFill>
              </a:rPr>
              <a:t>（</a:t>
            </a:r>
            <a:r>
              <a:rPr lang="en-US" altLang="zh-CN" dirty="0">
                <a:solidFill>
                  <a:schemeClr val="tx1"/>
                </a:solidFill>
              </a:rPr>
              <a:t>1</a:t>
            </a:r>
            <a:r>
              <a:rPr lang="zh-CN" altLang="en-US" dirty="0">
                <a:solidFill>
                  <a:schemeClr val="tx1"/>
                </a:solidFill>
              </a:rPr>
              <a:t>）不可撤销性</a:t>
            </a:r>
            <a:endParaRPr lang="zh-CN" altLang="en-US" dirty="0">
              <a:solidFill>
                <a:schemeClr val="tx1"/>
              </a:solidFill>
            </a:endParaRPr>
          </a:p>
          <a:p>
            <a:pPr marL="0" indent="0">
              <a:buFont typeface="Arial" panose="020B0604020202020204" pitchFamily="34" charset="0"/>
              <a:buNone/>
            </a:pPr>
            <a:r>
              <a:rPr lang="zh-CN" altLang="en-US" dirty="0">
                <a:solidFill>
                  <a:schemeClr val="tx1"/>
                </a:solidFill>
              </a:rPr>
              <a:t>（</a:t>
            </a:r>
            <a:r>
              <a:rPr lang="en-US" altLang="zh-CN" dirty="0">
                <a:solidFill>
                  <a:schemeClr val="tx1"/>
                </a:solidFill>
              </a:rPr>
              <a:t>2</a:t>
            </a:r>
            <a:r>
              <a:rPr lang="zh-CN" altLang="en-US" dirty="0">
                <a:solidFill>
                  <a:schemeClr val="tx1"/>
                </a:solidFill>
              </a:rPr>
              <a:t>）法律效力问题</a:t>
            </a:r>
            <a:endParaRPr lang="zh-CN" altLang="en-US" dirty="0">
              <a:solidFill>
                <a:schemeClr val="tx1"/>
              </a:solidFill>
            </a:endParaRPr>
          </a:p>
          <a:p>
            <a:pPr marL="0" indent="0">
              <a:buFont typeface="Arial" panose="020B0604020202020204" pitchFamily="34" charset="0"/>
              <a:buNone/>
            </a:pPr>
            <a:r>
              <a:rPr lang="zh-CN" altLang="en-US" dirty="0">
                <a:solidFill>
                  <a:schemeClr val="tx1"/>
                </a:solidFill>
              </a:rPr>
              <a:t>（</a:t>
            </a:r>
            <a:r>
              <a:rPr lang="en-US" altLang="zh-CN" dirty="0">
                <a:solidFill>
                  <a:schemeClr val="tx1"/>
                </a:solidFill>
              </a:rPr>
              <a:t>3</a:t>
            </a:r>
            <a:r>
              <a:rPr lang="zh-CN" altLang="en-US" dirty="0">
                <a:solidFill>
                  <a:schemeClr val="tx1"/>
                </a:solidFill>
              </a:rPr>
              <a:t>）安全漏洞（是否可证明安全？）</a:t>
            </a:r>
            <a:endParaRPr lang="zh-CN" altLang="en-US" dirty="0">
              <a:solidFill>
                <a:schemeClr val="tx1"/>
              </a:solidFill>
            </a:endParaRPr>
          </a:p>
        </p:txBody>
      </p:sp>
      <p:sp>
        <p:nvSpPr>
          <p:cNvPr id="7" name="标题 1"/>
          <p:cNvSpPr>
            <a:spLocks noGrp="1"/>
          </p:cNvSpPr>
          <p:nvPr>
            <p:ph type="title"/>
          </p:nvPr>
        </p:nvSpPr>
        <p:spPr>
          <a:xfrm>
            <a:off x="608400" y="608400"/>
            <a:ext cx="10969200" cy="705600"/>
          </a:xfrm>
        </p:spPr>
        <p:txBody>
          <a:bodyPr/>
          <a:lstStyle/>
          <a:p>
            <a:r>
              <a:rPr lang="zh-CN" altLang="en-US" dirty="0"/>
              <a:t>区块链技术原理</a:t>
            </a:r>
            <a:r>
              <a:rPr lang="en-US" altLang="zh-CN" dirty="0"/>
              <a:t>——</a:t>
            </a:r>
            <a:r>
              <a:rPr lang="zh-CN" altLang="en-US" sz="3200" dirty="0"/>
              <a:t>智能合约</a:t>
            </a:r>
            <a:endParaRPr lang="en-US" altLang="zh-CN" dirty="0"/>
          </a:p>
        </p:txBody>
      </p:sp>
      <p:pic>
        <p:nvPicPr>
          <p:cNvPr id="8" name="图片 7" descr="J84`I@2ZF%$(]6X2[`[(KRY"/>
          <p:cNvPicPr>
            <a:picLocks noChangeAspect="1"/>
          </p:cNvPicPr>
          <p:nvPr/>
        </p:nvPicPr>
        <p:blipFill>
          <a:blip r:embed="rId1"/>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xEl>
                                              <p:pRg st="0" end="0"/>
                                            </p:txEl>
                                          </p:spTgt>
                                        </p:tgtEl>
                                        <p:attrNameLst>
                                          <p:attrName>style.visibility</p:attrName>
                                        </p:attrNameLst>
                                      </p:cBhvr>
                                      <p:to>
                                        <p:strVal val="visible"/>
                                      </p:to>
                                    </p:set>
                                    <p:animEffect transition="in" filter="blinds(horizontal)">
                                      <p:cBhvr>
                                        <p:cTn id="32" dur="500"/>
                                        <p:tgtEl>
                                          <p:spTgt spid="4">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animEffect transition="in" filter="blinds(horizontal)">
                                      <p:cBhvr>
                                        <p:cTn id="37" dur="500"/>
                                        <p:tgtEl>
                                          <p:spTgt spid="4">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xEl>
                                              <p:pRg st="2" end="2"/>
                                            </p:txEl>
                                          </p:spTgt>
                                        </p:tgtEl>
                                        <p:attrNameLst>
                                          <p:attrName>style.visibility</p:attrName>
                                        </p:attrNameLst>
                                      </p:cBhvr>
                                      <p:to>
                                        <p:strVal val="visible"/>
                                      </p:to>
                                    </p:set>
                                    <p:animEffect transition="in" filter="blinds(horizontal)">
                                      <p:cBhvr>
                                        <p:cTn id="42" dur="500"/>
                                        <p:tgtEl>
                                          <p:spTgt spid="4">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
                                            <p:txEl>
                                              <p:pRg st="3" end="3"/>
                                            </p:txEl>
                                          </p:spTgt>
                                        </p:tgtEl>
                                        <p:attrNameLst>
                                          <p:attrName>style.visibility</p:attrName>
                                        </p:attrNameLst>
                                      </p:cBhvr>
                                      <p:to>
                                        <p:strVal val="visible"/>
                                      </p:to>
                                    </p:set>
                                    <p:animEffect transition="in" filter="blinds(horizontal)">
                                      <p:cBhvr>
                                        <p:cTn id="4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优势与缺陷</a:t>
            </a:r>
            <a:endParaRPr dirty="0"/>
          </a:p>
        </p:txBody>
      </p:sp>
      <p:sp>
        <p:nvSpPr>
          <p:cNvPr id="3" name="内容占位符 2"/>
          <p:cNvSpPr>
            <a:spLocks noGrp="1"/>
          </p:cNvSpPr>
          <p:nvPr>
            <p:ph idx="1"/>
          </p:nvPr>
        </p:nvSpPr>
        <p:spPr>
          <a:xfrm>
            <a:off x="1149985" y="2748280"/>
            <a:ext cx="4531360" cy="2845435"/>
          </a:xfrm>
        </p:spPr>
        <p:txBody>
          <a:bodyPr>
            <a:normAutofit/>
          </a:bodyPr>
          <a:lstStyle/>
          <a:p>
            <a:r>
              <a:rPr lang="zh-CN" altLang="en-US">
                <a:solidFill>
                  <a:schemeClr val="tx1"/>
                </a:solidFill>
              </a:rPr>
              <a:t>链式区块加时间戳：可解决数据追踪与信息防伪、信息篡改问题</a:t>
            </a:r>
            <a:endParaRPr lang="zh-CN" altLang="en-US">
              <a:solidFill>
                <a:schemeClr val="tx1"/>
              </a:solidFill>
            </a:endParaRPr>
          </a:p>
          <a:p>
            <a:r>
              <a:rPr lang="zh-CN" altLang="en-US">
                <a:solidFill>
                  <a:schemeClr val="tx1"/>
                </a:solidFill>
              </a:rPr>
              <a:t>去中心化的分布式结构：现实中可节省大量中介成本，解决中心化系统的一些安全问题</a:t>
            </a:r>
            <a:endParaRPr lang="zh-CN" altLang="en-US">
              <a:solidFill>
                <a:schemeClr val="tx1"/>
              </a:solidFill>
            </a:endParaRPr>
          </a:p>
          <a:p>
            <a:r>
              <a:rPr lang="zh-CN" altLang="en-US">
                <a:solidFill>
                  <a:schemeClr val="tx1"/>
                </a:solidFill>
              </a:rPr>
              <a:t>灵活的可编程特性：可帮助规范现有的市场秩序</a:t>
            </a:r>
            <a:endParaRPr lang="zh-CN" altLang="en-US">
              <a:solidFill>
                <a:schemeClr val="tx1"/>
              </a:solidFill>
            </a:endParaRPr>
          </a:p>
        </p:txBody>
      </p:sp>
      <p:sp>
        <p:nvSpPr>
          <p:cNvPr id="4" name="矩形 3"/>
          <p:cNvSpPr/>
          <p:nvPr/>
        </p:nvSpPr>
        <p:spPr>
          <a:xfrm>
            <a:off x="2152650" y="1933575"/>
            <a:ext cx="1743075" cy="4572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优势</a:t>
            </a:r>
            <a:endParaRPr lang="zh-CN" altLang="en-US" b="1" dirty="0">
              <a:solidFill>
                <a:schemeClr val="tx1"/>
              </a:solidFill>
            </a:endParaRPr>
          </a:p>
        </p:txBody>
      </p:sp>
      <p:sp>
        <p:nvSpPr>
          <p:cNvPr id="5" name="矩形 4"/>
          <p:cNvSpPr/>
          <p:nvPr/>
        </p:nvSpPr>
        <p:spPr>
          <a:xfrm>
            <a:off x="3981450" y="1932940"/>
            <a:ext cx="181610" cy="45783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705350" y="3457575"/>
            <a:ext cx="4029075" cy="452120"/>
          </a:xfrm>
          <a:prstGeom prst="rect">
            <a:avLst/>
          </a:prstGeom>
        </p:spPr>
        <p:txBody>
          <a:bodyPr vert="horz" wrap="square" lIns="90000" tIns="46800" rIns="90000" bIns="46800" rtlCol="0">
            <a:normAutofit/>
          </a:bodyPr>
          <a:lstStyle/>
          <a:p>
            <a:pPr marL="228600" lvl="0" indent="-228600" algn="l">
              <a:lnSpc>
                <a:spcPct val="130000"/>
              </a:lnSpc>
              <a:spcBef>
                <a:spcPts val="0"/>
              </a:spcBef>
              <a:spcAft>
                <a:spcPts val="1000"/>
              </a:spcAft>
              <a:buClrTx/>
              <a:buSzTx/>
              <a:buFont typeface="Arial" panose="020B0604020202020204" pitchFamily="34" charset="0"/>
              <a:buChar char="●"/>
            </a:pPr>
            <a:endParaRPr lang="zh-CN" altLang="en-US" spc="150">
              <a:solidFill>
                <a:schemeClr val="tx1">
                  <a:lumMod val="65000"/>
                  <a:lumOff val="35000"/>
                </a:schemeClr>
              </a:solidFill>
              <a:uFillTx/>
              <a:latin typeface="Arial" panose="020B0604020202020204" pitchFamily="34" charset="0"/>
              <a:ea typeface="微软雅黑" panose="020B0503020204020204" pitchFamily="34" charset="-122"/>
              <a:sym typeface="+mn-ea"/>
            </a:endParaRPr>
          </a:p>
        </p:txBody>
      </p:sp>
      <p:sp>
        <p:nvSpPr>
          <p:cNvPr id="11" name="内容占位符 2"/>
          <p:cNvSpPr>
            <a:spLocks noGrp="1"/>
          </p:cNvSpPr>
          <p:nvPr/>
        </p:nvSpPr>
        <p:spPr>
          <a:xfrm>
            <a:off x="6477000" y="2748280"/>
            <a:ext cx="3349625" cy="2845435"/>
          </a:xfrm>
          <a:prstGeom prst="rect">
            <a:avLst/>
          </a:prstGeo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2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2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chemeClr val="tx1"/>
                </a:solidFill>
              </a:rPr>
              <a:t>高耗能问题</a:t>
            </a:r>
            <a:endParaRPr lang="zh-CN" altLang="en-US">
              <a:solidFill>
                <a:schemeClr val="tx1"/>
              </a:solidFill>
            </a:endParaRPr>
          </a:p>
          <a:p>
            <a:r>
              <a:rPr lang="zh-CN" altLang="en-US">
                <a:solidFill>
                  <a:schemeClr val="tx1"/>
                </a:solidFill>
              </a:rPr>
              <a:t>数据库存储空间问题</a:t>
            </a:r>
            <a:endParaRPr lang="zh-CN" altLang="en-US">
              <a:solidFill>
                <a:schemeClr val="tx1"/>
              </a:solidFill>
            </a:endParaRPr>
          </a:p>
          <a:p>
            <a:r>
              <a:rPr lang="zh-CN" altLang="en-US">
                <a:solidFill>
                  <a:schemeClr val="tx1"/>
                </a:solidFill>
              </a:rPr>
              <a:t>处理大规模数据的抗压能力问题</a:t>
            </a:r>
            <a:endParaRPr lang="zh-CN" altLang="en-US">
              <a:solidFill>
                <a:schemeClr val="tx1"/>
              </a:solidFill>
            </a:endParaRPr>
          </a:p>
          <a:p>
            <a:r>
              <a:rPr lang="zh-CN" altLang="en-US">
                <a:solidFill>
                  <a:schemeClr val="tx1"/>
                </a:solidFill>
              </a:rPr>
              <a:t>数据透明的安全性问题</a:t>
            </a:r>
            <a:endParaRPr lang="zh-CN" altLang="en-US">
              <a:solidFill>
                <a:schemeClr val="tx1"/>
              </a:solidFill>
            </a:endParaRPr>
          </a:p>
        </p:txBody>
      </p:sp>
      <p:sp>
        <p:nvSpPr>
          <p:cNvPr id="12" name="矩形 11"/>
          <p:cNvSpPr/>
          <p:nvPr/>
        </p:nvSpPr>
        <p:spPr>
          <a:xfrm>
            <a:off x="6775450" y="1933575"/>
            <a:ext cx="1743075" cy="45720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chemeClr val="tx1"/>
                </a:solidFill>
              </a:rPr>
              <a:t>缺陷</a:t>
            </a:r>
            <a:endParaRPr lang="zh-CN" altLang="en-US" b="1">
              <a:solidFill>
                <a:schemeClr val="tx1"/>
              </a:solidFill>
            </a:endParaRPr>
          </a:p>
        </p:txBody>
      </p:sp>
      <p:sp>
        <p:nvSpPr>
          <p:cNvPr id="13" name="矩形 12"/>
          <p:cNvSpPr/>
          <p:nvPr/>
        </p:nvSpPr>
        <p:spPr>
          <a:xfrm>
            <a:off x="8604250" y="1932940"/>
            <a:ext cx="181610" cy="45783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descr="J84`I@2ZF%$(]6X2[`[(KRY"/>
          <p:cNvPicPr>
            <a:picLocks noChangeAspect="1"/>
          </p:cNvPicPr>
          <p:nvPr/>
        </p:nvPicPr>
        <p:blipFill>
          <a:blip r:embed="rId1"/>
          <a:stretch>
            <a:fillRect/>
          </a:stretch>
        </p:blipFill>
        <p:spPr>
          <a:xfrm>
            <a:off x="9902825" y="159385"/>
            <a:ext cx="2162175" cy="695325"/>
          </a:xfrm>
          <a:prstGeom prst="rect">
            <a:avLst/>
          </a:prstGeom>
        </p:spPr>
      </p:pic>
      <p:sp>
        <p:nvSpPr>
          <p:cNvPr id="6" name="日期占位符 5"/>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Effect transition="in" filter="blinds(horizontal)">
                                      <p:cBhvr>
                                        <p:cTn id="18" dur="500"/>
                                        <p:tgtEl>
                                          <p:spTgt spid="11">
                                            <p:txEl>
                                              <p:pRg st="0" end="0"/>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animEffect transition="in" filter="blinds(horizontal)">
                                      <p:cBhvr>
                                        <p:cTn id="21" dur="500"/>
                                        <p:tgtEl>
                                          <p:spTgt spid="11">
                                            <p:txEl>
                                              <p:pRg st="1" end="1"/>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
                                            <p:txEl>
                                              <p:pRg st="2" end="2"/>
                                            </p:txEl>
                                          </p:spTgt>
                                        </p:tgtEl>
                                        <p:attrNameLst>
                                          <p:attrName>style.visibility</p:attrName>
                                        </p:attrNameLst>
                                      </p:cBhvr>
                                      <p:to>
                                        <p:strVal val="visible"/>
                                      </p:to>
                                    </p:set>
                                    <p:animEffect transition="in" filter="blinds(horizontal)">
                                      <p:cBhvr>
                                        <p:cTn id="24" dur="500"/>
                                        <p:tgtEl>
                                          <p:spTgt spid="11">
                                            <p:txEl>
                                              <p:pRg st="2" end="2"/>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
                                            <p:txEl>
                                              <p:pRg st="3" end="3"/>
                                            </p:txEl>
                                          </p:spTgt>
                                        </p:tgtEl>
                                        <p:attrNameLst>
                                          <p:attrName>style.visibility</p:attrName>
                                        </p:attrNameLst>
                                      </p:cBhvr>
                                      <p:to>
                                        <p:strVal val="visible"/>
                                      </p:to>
                                    </p:set>
                                    <p:animEffect transition="in" filter="blinds(horizontal)">
                                      <p:cBhvr>
                                        <p:cTn id="27"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t>区块链技术</a:t>
            </a:r>
            <a:r>
              <a:rPr lang="zh-CN" altLang="en-US" dirty="0"/>
              <a:t>架构</a:t>
            </a:r>
            <a:endParaRPr dirty="0"/>
          </a:p>
        </p:txBody>
      </p:sp>
      <p:sp>
        <p:nvSpPr>
          <p:cNvPr id="7" name="圆角矩形 6"/>
          <p:cNvSpPr/>
          <p:nvPr/>
        </p:nvSpPr>
        <p:spPr>
          <a:xfrm>
            <a:off x="1526540" y="2450465"/>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21" name="文本框 20"/>
          <p:cNvSpPr txBox="1"/>
          <p:nvPr/>
        </p:nvSpPr>
        <p:spPr>
          <a:xfrm>
            <a:off x="1678940" y="2505710"/>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应用层</a:t>
            </a:r>
            <a:endParaRPr lang="zh-CN" altLang="en-US" sz="2400" b="1" dirty="0">
              <a:ea typeface="Songti SC" panose="02010600040101010101" pitchFamily="2" charset="-122"/>
            </a:endParaRPr>
          </a:p>
        </p:txBody>
      </p:sp>
      <p:sp>
        <p:nvSpPr>
          <p:cNvPr id="8" name="矩形 7"/>
          <p:cNvSpPr/>
          <p:nvPr/>
        </p:nvSpPr>
        <p:spPr>
          <a:xfrm>
            <a:off x="6487795" y="2505710"/>
            <a:ext cx="2397125" cy="411480"/>
          </a:xfrm>
          <a:prstGeom prst="rect">
            <a:avLst/>
          </a:prstGeom>
          <a:solidFill>
            <a:srgbClr val="A356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宋体" panose="02010600030101010101" pitchFamily="2" charset="-122"/>
                <a:ea typeface="宋体" panose="02010600030101010101" pitchFamily="2" charset="-122"/>
              </a:rPr>
              <a:t>应用场景与案例</a:t>
            </a:r>
            <a:endParaRPr kumimoji="1" lang="zh-CN" altLang="en-US" sz="2000" dirty="0">
              <a:latin typeface="宋体" panose="02010600030101010101" pitchFamily="2" charset="-122"/>
              <a:ea typeface="宋体" panose="02010600030101010101" pitchFamily="2" charset="-122"/>
            </a:endParaRPr>
          </a:p>
        </p:txBody>
      </p:sp>
      <p:sp>
        <p:nvSpPr>
          <p:cNvPr id="23" name="圆角矩形 22"/>
          <p:cNvSpPr/>
          <p:nvPr/>
        </p:nvSpPr>
        <p:spPr>
          <a:xfrm>
            <a:off x="1526540" y="3201035"/>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26" name="文本框 25"/>
          <p:cNvSpPr txBox="1"/>
          <p:nvPr/>
        </p:nvSpPr>
        <p:spPr>
          <a:xfrm>
            <a:off x="1678940" y="3256915"/>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合约层</a:t>
            </a:r>
            <a:endParaRPr lang="zh-CN" altLang="en-US" sz="2400" b="1" dirty="0">
              <a:ea typeface="Songti SC" panose="02010600040101010101" pitchFamily="2" charset="-122"/>
            </a:endParaRPr>
          </a:p>
        </p:txBody>
      </p:sp>
      <p:sp>
        <p:nvSpPr>
          <p:cNvPr id="27" name="矩形 26"/>
          <p:cNvSpPr/>
          <p:nvPr/>
        </p:nvSpPr>
        <p:spPr>
          <a:xfrm>
            <a:off x="5565140" y="3256915"/>
            <a:ext cx="1831340" cy="411480"/>
          </a:xfrm>
          <a:prstGeom prst="rect">
            <a:avLst/>
          </a:prstGeom>
          <a:solidFill>
            <a:srgbClr val="AD83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宋体" panose="02010600030101010101" pitchFamily="2" charset="-122"/>
                <a:ea typeface="宋体" panose="02010600030101010101" pitchFamily="2" charset="-122"/>
              </a:rPr>
              <a:t>智能合约</a:t>
            </a:r>
            <a:endParaRPr kumimoji="1" lang="zh-CN" altLang="en-US" sz="2000" dirty="0">
              <a:latin typeface="宋体" panose="02010600030101010101" pitchFamily="2" charset="-122"/>
              <a:ea typeface="宋体" panose="02010600030101010101" pitchFamily="2" charset="-122"/>
            </a:endParaRPr>
          </a:p>
        </p:txBody>
      </p:sp>
      <p:sp>
        <p:nvSpPr>
          <p:cNvPr id="36" name="矩形 35"/>
          <p:cNvSpPr/>
          <p:nvPr/>
        </p:nvSpPr>
        <p:spPr>
          <a:xfrm>
            <a:off x="7988300" y="3256915"/>
            <a:ext cx="1831340" cy="411480"/>
          </a:xfrm>
          <a:prstGeom prst="rect">
            <a:avLst/>
          </a:prstGeom>
          <a:solidFill>
            <a:srgbClr val="AD830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000" dirty="0">
                <a:latin typeface="宋体" panose="02010600030101010101" pitchFamily="2" charset="-122"/>
                <a:ea typeface="宋体" panose="02010600030101010101" pitchFamily="2" charset="-122"/>
              </a:rPr>
              <a:t>脚本代码</a:t>
            </a:r>
            <a:endParaRPr kumimoji="1" lang="zh-CN" altLang="en-US" sz="2000" dirty="0">
              <a:latin typeface="宋体" panose="02010600030101010101" pitchFamily="2" charset="-122"/>
              <a:ea typeface="宋体" panose="02010600030101010101" pitchFamily="2" charset="-122"/>
            </a:endParaRPr>
          </a:p>
        </p:txBody>
      </p:sp>
      <p:sp>
        <p:nvSpPr>
          <p:cNvPr id="40" name="圆角矩形 39"/>
          <p:cNvSpPr/>
          <p:nvPr/>
        </p:nvSpPr>
        <p:spPr>
          <a:xfrm>
            <a:off x="1526540" y="3980180"/>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42" name="文本框 41"/>
          <p:cNvSpPr txBox="1"/>
          <p:nvPr/>
        </p:nvSpPr>
        <p:spPr>
          <a:xfrm>
            <a:off x="1678940" y="4036060"/>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激励层</a:t>
            </a:r>
            <a:endParaRPr lang="zh-CN" altLang="en-US" sz="2400" b="1" dirty="0">
              <a:ea typeface="Songti SC" panose="02010600040101010101" pitchFamily="2" charset="-122"/>
            </a:endParaRPr>
          </a:p>
        </p:txBody>
      </p:sp>
      <p:sp>
        <p:nvSpPr>
          <p:cNvPr id="43" name="矩形 42"/>
          <p:cNvSpPr/>
          <p:nvPr/>
        </p:nvSpPr>
        <p:spPr>
          <a:xfrm>
            <a:off x="5565140" y="4036060"/>
            <a:ext cx="1831340" cy="41148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宋体" panose="02010600030101010101" pitchFamily="2" charset="-122"/>
                <a:ea typeface="宋体" panose="02010600030101010101" pitchFamily="2" charset="-122"/>
              </a:rPr>
              <a:t>发行机制</a:t>
            </a:r>
            <a:endParaRPr kumimoji="1" lang="zh-CN" altLang="en-US" sz="2000" dirty="0">
              <a:latin typeface="宋体" panose="02010600030101010101" pitchFamily="2" charset="-122"/>
              <a:ea typeface="宋体" panose="02010600030101010101" pitchFamily="2" charset="-122"/>
            </a:endParaRPr>
          </a:p>
        </p:txBody>
      </p:sp>
      <p:sp>
        <p:nvSpPr>
          <p:cNvPr id="44" name="矩形 43"/>
          <p:cNvSpPr/>
          <p:nvPr/>
        </p:nvSpPr>
        <p:spPr>
          <a:xfrm>
            <a:off x="7988300" y="4036060"/>
            <a:ext cx="1831340" cy="41148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000" dirty="0">
                <a:latin typeface="宋体" panose="02010600030101010101" pitchFamily="2" charset="-122"/>
                <a:ea typeface="宋体" panose="02010600030101010101" pitchFamily="2" charset="-122"/>
              </a:rPr>
              <a:t>分配机制</a:t>
            </a:r>
            <a:endParaRPr kumimoji="1" lang="zh-CN" altLang="en-US" sz="2000" dirty="0">
              <a:latin typeface="宋体" panose="02010600030101010101" pitchFamily="2" charset="-122"/>
              <a:ea typeface="宋体" panose="02010600030101010101" pitchFamily="2" charset="-122"/>
            </a:endParaRPr>
          </a:p>
        </p:txBody>
      </p:sp>
      <p:sp>
        <p:nvSpPr>
          <p:cNvPr id="45" name="圆角矩形 44"/>
          <p:cNvSpPr/>
          <p:nvPr/>
        </p:nvSpPr>
        <p:spPr>
          <a:xfrm>
            <a:off x="1526540" y="4686300"/>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46" name="文本框 45"/>
          <p:cNvSpPr txBox="1"/>
          <p:nvPr/>
        </p:nvSpPr>
        <p:spPr>
          <a:xfrm>
            <a:off x="1678940" y="4742180"/>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共识层</a:t>
            </a:r>
            <a:endParaRPr lang="zh-CN" altLang="en-US" sz="2400" b="1" dirty="0">
              <a:ea typeface="Songti SC" panose="02010600040101010101" pitchFamily="2" charset="-122"/>
            </a:endParaRPr>
          </a:p>
        </p:txBody>
      </p:sp>
      <p:sp>
        <p:nvSpPr>
          <p:cNvPr id="47" name="矩形 46"/>
          <p:cNvSpPr/>
          <p:nvPr/>
        </p:nvSpPr>
        <p:spPr>
          <a:xfrm>
            <a:off x="5565140" y="4742180"/>
            <a:ext cx="1326515" cy="41148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err="1">
                <a:latin typeface="Times New Roman" panose="02020603050405020304" pitchFamily="18" charset="0"/>
                <a:ea typeface="宋体" panose="02010600030101010101" pitchFamily="2" charset="-122"/>
                <a:cs typeface="Times New Roman" panose="02020603050405020304" pitchFamily="18" charset="0"/>
              </a:rPr>
              <a:t>PoW</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9" name="矩形 48"/>
          <p:cNvSpPr/>
          <p:nvPr/>
        </p:nvSpPr>
        <p:spPr>
          <a:xfrm>
            <a:off x="7138035" y="4742180"/>
            <a:ext cx="1326515" cy="41148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err="1">
                <a:latin typeface="Times New Roman" panose="02020603050405020304" pitchFamily="18" charset="0"/>
                <a:ea typeface="宋体" panose="02010600030101010101" pitchFamily="2" charset="-122"/>
                <a:cs typeface="Times New Roman" panose="02020603050405020304" pitchFamily="18" charset="0"/>
              </a:rPr>
              <a:t>PoS</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0" name="矩形 49"/>
          <p:cNvSpPr/>
          <p:nvPr/>
        </p:nvSpPr>
        <p:spPr>
          <a:xfrm>
            <a:off x="8650605" y="4760595"/>
            <a:ext cx="1326515" cy="41148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PBFT</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2" name="圆角矩形 51"/>
          <p:cNvSpPr/>
          <p:nvPr/>
        </p:nvSpPr>
        <p:spPr>
          <a:xfrm>
            <a:off x="1526540" y="5440680"/>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53" name="文本框 52"/>
          <p:cNvSpPr txBox="1"/>
          <p:nvPr/>
        </p:nvSpPr>
        <p:spPr>
          <a:xfrm>
            <a:off x="1678940" y="5496560"/>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网络层</a:t>
            </a:r>
            <a:endParaRPr lang="zh-CN" altLang="en-US" sz="2400" b="1" dirty="0">
              <a:ea typeface="Songti SC" panose="02010600040101010101" pitchFamily="2" charset="-122"/>
            </a:endParaRPr>
          </a:p>
        </p:txBody>
      </p:sp>
      <p:sp>
        <p:nvSpPr>
          <p:cNvPr id="54" name="矩形 53"/>
          <p:cNvSpPr/>
          <p:nvPr/>
        </p:nvSpPr>
        <p:spPr>
          <a:xfrm>
            <a:off x="5565140" y="5496560"/>
            <a:ext cx="1326515" cy="41148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000" dirty="0">
                <a:latin typeface="Times New Roman" panose="02020603050405020304" pitchFamily="18" charset="0"/>
                <a:ea typeface="宋体" panose="02010600030101010101" pitchFamily="2" charset="-122"/>
                <a:cs typeface="Times New Roman" panose="02020603050405020304" pitchFamily="18" charset="0"/>
              </a:rPr>
              <a:t>P2P</a:t>
            </a: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网络</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5" name="矩形 54"/>
          <p:cNvSpPr/>
          <p:nvPr/>
        </p:nvSpPr>
        <p:spPr>
          <a:xfrm>
            <a:off x="7138035" y="5496560"/>
            <a:ext cx="1326515" cy="41148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传播机制</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6" name="矩形 55"/>
          <p:cNvSpPr/>
          <p:nvPr/>
        </p:nvSpPr>
        <p:spPr>
          <a:xfrm>
            <a:off x="8650605" y="5514975"/>
            <a:ext cx="1326515" cy="41148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验证机制</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7" name="圆角矩形 56"/>
          <p:cNvSpPr/>
          <p:nvPr/>
        </p:nvSpPr>
        <p:spPr>
          <a:xfrm>
            <a:off x="1526540" y="6177915"/>
            <a:ext cx="8569960" cy="539750"/>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kumimoji="1" lang="zh-CN" altLang="en-US"/>
          </a:p>
        </p:txBody>
      </p:sp>
      <p:sp>
        <p:nvSpPr>
          <p:cNvPr id="58" name="文本框 57"/>
          <p:cNvSpPr txBox="1"/>
          <p:nvPr/>
        </p:nvSpPr>
        <p:spPr>
          <a:xfrm>
            <a:off x="1678940" y="6233795"/>
            <a:ext cx="1124585" cy="460375"/>
          </a:xfrm>
          <a:prstGeom prst="rect">
            <a:avLst/>
          </a:prstGeom>
          <a:noFill/>
        </p:spPr>
        <p:txBody>
          <a:bodyPr wrap="square">
            <a:spAutoFit/>
          </a:bodyPr>
          <a:lstStyle/>
          <a:p>
            <a:pPr algn="just"/>
            <a:r>
              <a:rPr lang="zh-CN" altLang="en-US" sz="2400" b="1" dirty="0">
                <a:ea typeface="Songti SC" panose="02010600040101010101" pitchFamily="2" charset="-122"/>
              </a:rPr>
              <a:t>数据层</a:t>
            </a:r>
            <a:endParaRPr lang="zh-CN" altLang="en-US" sz="2400" b="1" dirty="0">
              <a:ea typeface="Songti SC" panose="02010600040101010101" pitchFamily="2" charset="-122"/>
            </a:endParaRPr>
          </a:p>
        </p:txBody>
      </p:sp>
      <p:sp>
        <p:nvSpPr>
          <p:cNvPr id="59" name="矩形 58"/>
          <p:cNvSpPr/>
          <p:nvPr/>
        </p:nvSpPr>
        <p:spPr>
          <a:xfrm>
            <a:off x="5565140" y="6233795"/>
            <a:ext cx="1326515" cy="41148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区块数据</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0" name="矩形 59"/>
          <p:cNvSpPr/>
          <p:nvPr/>
        </p:nvSpPr>
        <p:spPr>
          <a:xfrm>
            <a:off x="7138035" y="6233795"/>
            <a:ext cx="1326515" cy="41148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链式结构</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61" name="矩形 60"/>
          <p:cNvSpPr/>
          <p:nvPr/>
        </p:nvSpPr>
        <p:spPr>
          <a:xfrm>
            <a:off x="8650605" y="6252210"/>
            <a:ext cx="1326515" cy="41148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rPr>
              <a:t>数字签名</a:t>
            </a:r>
            <a:endParaRPr kumimoji="1"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3"/>
          <p:cNvSpPr txBox="1"/>
          <p:nvPr/>
        </p:nvSpPr>
        <p:spPr>
          <a:xfrm>
            <a:off x="704850" y="1466850"/>
            <a:ext cx="10591800" cy="1198880"/>
          </a:xfrm>
          <a:prstGeom prst="rect">
            <a:avLst/>
          </a:prstGeom>
          <a:noFill/>
        </p:spPr>
        <p:txBody>
          <a:bodyPr wrap="square" rtlCol="0">
            <a:spAutoFit/>
          </a:bodyPr>
          <a:lstStyle/>
          <a:p>
            <a:r>
              <a:rPr lang="zh-CN" altLang="en-US" b="1" dirty="0">
                <a:latin typeface="+mj-ea"/>
                <a:ea typeface="+mj-ea"/>
                <a:sym typeface="+mn-ea"/>
              </a:rPr>
              <a:t>区块链已经经历了</a:t>
            </a:r>
            <a:r>
              <a:rPr lang="en-US" altLang="zh-CN" b="1" dirty="0">
                <a:latin typeface="+mj-ea"/>
                <a:ea typeface="+mj-ea"/>
                <a:sym typeface="+mn-ea"/>
              </a:rPr>
              <a:t>1.0</a:t>
            </a:r>
            <a:r>
              <a:rPr lang="zh-CN" altLang="en-US" b="1" dirty="0">
                <a:latin typeface="+mj-ea"/>
                <a:ea typeface="+mj-ea"/>
                <a:sym typeface="+mn-ea"/>
              </a:rPr>
              <a:t>时代，</a:t>
            </a:r>
            <a:r>
              <a:rPr lang="en-US" altLang="zh-CN" b="1" dirty="0">
                <a:latin typeface="+mj-ea"/>
                <a:ea typeface="+mj-ea"/>
                <a:sym typeface="+mn-ea"/>
              </a:rPr>
              <a:t>2.0</a:t>
            </a:r>
            <a:r>
              <a:rPr lang="zh-CN" altLang="en-US" b="1" dirty="0">
                <a:latin typeface="+mj-ea"/>
                <a:ea typeface="+mj-ea"/>
                <a:sym typeface="+mn-ea"/>
              </a:rPr>
              <a:t>时代和</a:t>
            </a:r>
            <a:r>
              <a:rPr lang="en-US" altLang="zh-CN" b="1" dirty="0">
                <a:latin typeface="+mj-ea"/>
                <a:ea typeface="+mj-ea"/>
                <a:sym typeface="+mn-ea"/>
              </a:rPr>
              <a:t>3.0</a:t>
            </a:r>
            <a:r>
              <a:rPr lang="zh-CN" altLang="en-US" b="1" dirty="0">
                <a:latin typeface="+mj-ea"/>
                <a:ea typeface="+mj-ea"/>
                <a:sym typeface="+mn-ea"/>
              </a:rPr>
              <a:t>时代。尽管具体实现上各有不同，但在底层技术原理、整体体系架构上存在着诸多共性。区块链系统整体上可划分为成</a:t>
            </a:r>
            <a:r>
              <a:rPr lang="zh-CN" altLang="en-US" b="1" dirty="0">
                <a:solidFill>
                  <a:srgbClr val="FF3300"/>
                </a:solidFill>
                <a:latin typeface="+mj-ea"/>
                <a:ea typeface="+mj-ea"/>
                <a:sym typeface="+mn-ea"/>
              </a:rPr>
              <a:t>数据层</a:t>
            </a:r>
            <a:r>
              <a:rPr lang="zh-CN" altLang="en-US" b="1" dirty="0">
                <a:latin typeface="+mj-ea"/>
                <a:ea typeface="+mj-ea"/>
                <a:sym typeface="+mn-ea"/>
              </a:rPr>
              <a:t>、</a:t>
            </a:r>
            <a:r>
              <a:rPr lang="zh-CN" altLang="en-US" b="1" dirty="0">
                <a:solidFill>
                  <a:srgbClr val="FF3300"/>
                </a:solidFill>
                <a:latin typeface="+mj-ea"/>
                <a:ea typeface="+mj-ea"/>
                <a:sym typeface="+mn-ea"/>
              </a:rPr>
              <a:t>网络层</a:t>
            </a:r>
            <a:r>
              <a:rPr lang="zh-CN" altLang="en-US" b="1" dirty="0">
                <a:latin typeface="+mj-ea"/>
                <a:ea typeface="+mj-ea"/>
                <a:sym typeface="+mn-ea"/>
              </a:rPr>
              <a:t>、</a:t>
            </a:r>
            <a:r>
              <a:rPr lang="zh-CN" altLang="en-US" b="1" dirty="0">
                <a:solidFill>
                  <a:srgbClr val="FF3300"/>
                </a:solidFill>
                <a:latin typeface="+mj-ea"/>
                <a:ea typeface="+mj-ea"/>
                <a:sym typeface="+mn-ea"/>
              </a:rPr>
              <a:t>共识层</a:t>
            </a:r>
            <a:r>
              <a:rPr lang="zh-CN" altLang="en-US" b="1" dirty="0">
                <a:latin typeface="+mj-ea"/>
                <a:ea typeface="+mj-ea"/>
                <a:sym typeface="+mn-ea"/>
              </a:rPr>
              <a:t>、</a:t>
            </a:r>
            <a:r>
              <a:rPr lang="zh-CN" altLang="en-US" b="1" dirty="0">
                <a:solidFill>
                  <a:srgbClr val="FF3300"/>
                </a:solidFill>
                <a:latin typeface="+mj-ea"/>
                <a:ea typeface="+mj-ea"/>
                <a:sym typeface="+mn-ea"/>
              </a:rPr>
              <a:t>激励层</a:t>
            </a:r>
            <a:r>
              <a:rPr lang="zh-CN" altLang="en-US" b="1" dirty="0">
                <a:latin typeface="+mj-ea"/>
                <a:ea typeface="+mj-ea"/>
                <a:sym typeface="+mn-ea"/>
              </a:rPr>
              <a:t>、</a:t>
            </a:r>
            <a:r>
              <a:rPr lang="zh-CN" altLang="en-US" b="1" dirty="0">
                <a:solidFill>
                  <a:srgbClr val="FF3300"/>
                </a:solidFill>
                <a:latin typeface="+mj-ea"/>
                <a:ea typeface="+mj-ea"/>
                <a:sym typeface="+mn-ea"/>
              </a:rPr>
              <a:t>合约层</a:t>
            </a:r>
            <a:r>
              <a:rPr lang="zh-CN" altLang="en-US" b="1" dirty="0">
                <a:latin typeface="+mj-ea"/>
                <a:ea typeface="+mj-ea"/>
                <a:sym typeface="+mn-ea"/>
              </a:rPr>
              <a:t>和</a:t>
            </a:r>
            <a:r>
              <a:rPr lang="zh-CN" altLang="en-US" b="1" dirty="0">
                <a:solidFill>
                  <a:srgbClr val="FF3300"/>
                </a:solidFill>
                <a:latin typeface="+mj-ea"/>
                <a:ea typeface="+mj-ea"/>
                <a:sym typeface="+mn-ea"/>
              </a:rPr>
              <a:t>应用层</a:t>
            </a:r>
            <a:r>
              <a:rPr lang="zh-CN" altLang="en-US" b="1" dirty="0">
                <a:latin typeface="+mj-ea"/>
                <a:ea typeface="+mj-ea"/>
                <a:sym typeface="+mn-ea"/>
              </a:rPr>
              <a:t>六个层次。</a:t>
            </a:r>
            <a:endParaRPr lang="zh-CN" altLang="en-US" b="1" dirty="0">
              <a:latin typeface="+mj-ea"/>
              <a:ea typeface="+mj-ea"/>
            </a:endParaRPr>
          </a:p>
          <a:p>
            <a:endParaRPr lang="zh-CN" altLang="en-US"/>
          </a:p>
        </p:txBody>
      </p:sp>
      <p:pic>
        <p:nvPicPr>
          <p:cNvPr id="30" name="图片 29" descr="J84`I@2ZF%$(]6X2[`[(KRY"/>
          <p:cNvPicPr>
            <a:picLocks noChangeAspect="1"/>
          </p:cNvPicPr>
          <p:nvPr/>
        </p:nvPicPr>
        <p:blipFill>
          <a:blip r:embed="rId1"/>
          <a:stretch>
            <a:fillRect/>
          </a:stretch>
        </p:blipFill>
        <p:spPr>
          <a:xfrm>
            <a:off x="9902825" y="159385"/>
            <a:ext cx="2162175" cy="695325"/>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blinds(horizontal)">
                                      <p:cBhvr>
                                        <p:cTn id="10" dur="500"/>
                                        <p:tgtEl>
                                          <p:spTgt spid="5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blinds(horizontal)">
                                      <p:cBhvr>
                                        <p:cTn id="13" dur="500"/>
                                        <p:tgtEl>
                                          <p:spTgt spid="5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blinds(horizontal)">
                                      <p:cBhvr>
                                        <p:cTn id="16" dur="500"/>
                                        <p:tgtEl>
                                          <p:spTgt spid="6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blinds(horizontal)">
                                      <p:cBhvr>
                                        <p:cTn id="19" dur="500"/>
                                        <p:tgtEl>
                                          <p:spTgt spid="61"/>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3"/>
                                        </p:tgtEl>
                                        <p:attrNameLst>
                                          <p:attrName>style.visibility</p:attrName>
                                        </p:attrNameLst>
                                      </p:cBhvr>
                                      <p:to>
                                        <p:strVal val="visible"/>
                                      </p:to>
                                    </p:set>
                                    <p:animEffect transition="in" filter="blinds(horizontal)">
                                      <p:cBhvr>
                                        <p:cTn id="24" dur="500"/>
                                        <p:tgtEl>
                                          <p:spTgt spid="5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blinds(horizontal)">
                                      <p:cBhvr>
                                        <p:cTn id="27" dur="500"/>
                                        <p:tgtEl>
                                          <p:spTgt spid="54"/>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blinds(horizontal)">
                                      <p:cBhvr>
                                        <p:cTn id="30" dur="500"/>
                                        <p:tgtEl>
                                          <p:spTgt spid="5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blinds(horizontal)">
                                      <p:cBhvr>
                                        <p:cTn id="33" dur="500"/>
                                        <p:tgtEl>
                                          <p:spTgt spid="56"/>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52"/>
                                        </p:tgtEl>
                                        <p:attrNameLst>
                                          <p:attrName>style.visibility</p:attrName>
                                        </p:attrNameLst>
                                      </p:cBhvr>
                                      <p:to>
                                        <p:strVal val="visible"/>
                                      </p:to>
                                    </p:set>
                                    <p:animEffect transition="in" filter="blinds(horizontal)">
                                      <p:cBhvr>
                                        <p:cTn id="36" dur="500"/>
                                        <p:tgtEl>
                                          <p:spTgt spid="5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blinds(horizontal)">
                                      <p:cBhvr>
                                        <p:cTn id="41" dur="500"/>
                                        <p:tgtEl>
                                          <p:spTgt spid="4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6"/>
                                        </p:tgtEl>
                                        <p:attrNameLst>
                                          <p:attrName>style.visibility</p:attrName>
                                        </p:attrNameLst>
                                      </p:cBhvr>
                                      <p:to>
                                        <p:strVal val="visible"/>
                                      </p:to>
                                    </p:set>
                                    <p:animEffect transition="in" filter="blinds(horizontal)">
                                      <p:cBhvr>
                                        <p:cTn id="44" dur="500"/>
                                        <p:tgtEl>
                                          <p:spTgt spid="46"/>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animEffect transition="in" filter="blinds(horizontal)">
                                      <p:cBhvr>
                                        <p:cTn id="47" dur="500"/>
                                        <p:tgtEl>
                                          <p:spTgt spid="47"/>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blinds(horizontal)">
                                      <p:cBhvr>
                                        <p:cTn id="50" dur="500"/>
                                        <p:tgtEl>
                                          <p:spTgt spid="4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animEffect transition="in" filter="blinds(horizontal)">
                                      <p:cBhvr>
                                        <p:cTn id="53" dur="500"/>
                                        <p:tgtEl>
                                          <p:spTgt spid="5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42"/>
                                        </p:tgtEl>
                                        <p:attrNameLst>
                                          <p:attrName>style.visibility</p:attrName>
                                        </p:attrNameLst>
                                      </p:cBhvr>
                                      <p:to>
                                        <p:strVal val="visible"/>
                                      </p:to>
                                    </p:set>
                                    <p:animEffect transition="in" filter="blinds(horizontal)">
                                      <p:cBhvr>
                                        <p:cTn id="58" dur="500"/>
                                        <p:tgtEl>
                                          <p:spTgt spid="4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blinds(horizontal)">
                                      <p:cBhvr>
                                        <p:cTn id="61" dur="500"/>
                                        <p:tgtEl>
                                          <p:spTgt spid="4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blinds(horizontal)">
                                      <p:cBhvr>
                                        <p:cTn id="64" dur="500"/>
                                        <p:tgtEl>
                                          <p:spTgt spid="4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blinds(horizontal)">
                                      <p:cBhvr>
                                        <p:cTn id="67" dur="500"/>
                                        <p:tgtEl>
                                          <p:spTgt spid="4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blinds(horizontal)">
                                      <p:cBhvr>
                                        <p:cTn id="72" dur="500"/>
                                        <p:tgtEl>
                                          <p:spTgt spid="2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3"/>
                                        </p:tgtEl>
                                        <p:attrNameLst>
                                          <p:attrName>style.visibility</p:attrName>
                                        </p:attrNameLst>
                                      </p:cBhvr>
                                      <p:to>
                                        <p:strVal val="visible"/>
                                      </p:to>
                                    </p:set>
                                    <p:animEffect transition="in" filter="blinds(horizontal)">
                                      <p:cBhvr>
                                        <p:cTn id="75" dur="500"/>
                                        <p:tgtEl>
                                          <p:spTgt spid="23"/>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blinds(horizontal)">
                                      <p:cBhvr>
                                        <p:cTn id="78" dur="500"/>
                                        <p:tgtEl>
                                          <p:spTgt spid="27"/>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blinds(horizontal)">
                                      <p:cBhvr>
                                        <p:cTn id="81" dur="500"/>
                                        <p:tgtEl>
                                          <p:spTgt spid="36"/>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blinds(horizontal)">
                                      <p:cBhvr>
                                        <p:cTn id="86" dur="500"/>
                                        <p:tgtEl>
                                          <p:spTgt spid="21"/>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7"/>
                                        </p:tgtEl>
                                        <p:attrNameLst>
                                          <p:attrName>style.visibility</p:attrName>
                                        </p:attrNameLst>
                                      </p:cBhvr>
                                      <p:to>
                                        <p:strVal val="visible"/>
                                      </p:to>
                                    </p:set>
                                    <p:animEffect transition="in" filter="blinds(horizontal)">
                                      <p:cBhvr>
                                        <p:cTn id="89" dur="500"/>
                                        <p:tgtEl>
                                          <p:spTgt spid="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
                                        </p:tgtEl>
                                        <p:attrNameLst>
                                          <p:attrName>style.visibility</p:attrName>
                                        </p:attrNameLst>
                                      </p:cBhvr>
                                      <p:to>
                                        <p:strVal val="visible"/>
                                      </p:to>
                                    </p:set>
                                    <p:animEffect transition="in" filter="blinds(horizontal)">
                                      <p:cBhvr>
                                        <p:cTn id="9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1" grpId="0"/>
      <p:bldP spid="8" grpId="0" animBg="1"/>
      <p:bldP spid="23" grpId="0" animBg="1"/>
      <p:bldP spid="26" grpId="0"/>
      <p:bldP spid="27" grpId="0" animBg="1"/>
      <p:bldP spid="36" grpId="0" animBg="1"/>
      <p:bldP spid="40" grpId="0" animBg="1"/>
      <p:bldP spid="42" grpId="0"/>
      <p:bldP spid="43" grpId="0" animBg="1"/>
      <p:bldP spid="44" grpId="0" animBg="1"/>
      <p:bldP spid="45" grpId="0" animBg="1"/>
      <p:bldP spid="46" grpId="0"/>
      <p:bldP spid="47" grpId="0" animBg="1"/>
      <p:bldP spid="49" grpId="0" animBg="1"/>
      <p:bldP spid="50" grpId="0" animBg="1"/>
      <p:bldP spid="52" grpId="0" animBg="1"/>
      <p:bldP spid="53" grpId="0"/>
      <p:bldP spid="54" grpId="0" animBg="1"/>
      <p:bldP spid="55" grpId="0" animBg="1"/>
      <p:bldP spid="56" grpId="0" animBg="1"/>
      <p:bldP spid="57" grpId="0" animBg="1"/>
      <p:bldP spid="58" grpId="0"/>
      <p:bldP spid="59" grpId="0" animBg="1"/>
      <p:bldP spid="60" grpId="0" animBg="1"/>
      <p:bldP spid="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技术展望</a:t>
            </a:r>
            <a:endParaRPr lang="en-US" altLang="zh-CN" dirty="0"/>
          </a:p>
        </p:txBody>
      </p:sp>
      <p:sp>
        <p:nvSpPr>
          <p:cNvPr id="3" name="内容占位符 2"/>
          <p:cNvSpPr>
            <a:spLocks noGrp="1"/>
          </p:cNvSpPr>
          <p:nvPr>
            <p:ph idx="1"/>
          </p:nvPr>
        </p:nvSpPr>
        <p:spPr/>
        <p:txBody>
          <a:bodyPr/>
          <a:lstStyle/>
          <a:p>
            <a:r>
              <a:rPr b="1">
                <a:solidFill>
                  <a:schemeClr val="tx1"/>
                </a:solidFill>
                <a:latin typeface="+mn-ea"/>
                <a:sym typeface="+mn-ea"/>
              </a:rPr>
              <a:t>区块链在</a:t>
            </a:r>
            <a:r>
              <a:rPr b="1">
                <a:solidFill>
                  <a:srgbClr val="FF3300"/>
                </a:solidFill>
                <a:latin typeface="+mn-ea"/>
                <a:sym typeface="+mn-ea"/>
              </a:rPr>
              <a:t>金融</a:t>
            </a:r>
            <a:r>
              <a:rPr b="1">
                <a:solidFill>
                  <a:schemeClr val="tx1"/>
                </a:solidFill>
                <a:latin typeface="+mn-ea"/>
                <a:sym typeface="+mn-ea"/>
              </a:rPr>
              <a:t>、</a:t>
            </a:r>
            <a:r>
              <a:rPr b="1">
                <a:solidFill>
                  <a:srgbClr val="FF3300"/>
                </a:solidFill>
                <a:latin typeface="+mn-ea"/>
                <a:sym typeface="+mn-ea"/>
              </a:rPr>
              <a:t>电子政务</a:t>
            </a:r>
            <a:r>
              <a:rPr b="1">
                <a:solidFill>
                  <a:schemeClr val="tx1"/>
                </a:solidFill>
                <a:latin typeface="+mn-ea"/>
                <a:sym typeface="+mn-ea"/>
              </a:rPr>
              <a:t>、</a:t>
            </a:r>
            <a:r>
              <a:rPr b="1">
                <a:solidFill>
                  <a:srgbClr val="FF3300"/>
                </a:solidFill>
                <a:latin typeface="+mn-ea"/>
                <a:sym typeface="+mn-ea"/>
              </a:rPr>
              <a:t>公共服务</a:t>
            </a:r>
            <a:r>
              <a:rPr b="1">
                <a:solidFill>
                  <a:schemeClr val="tx1"/>
                </a:solidFill>
                <a:latin typeface="+mn-ea"/>
                <a:sym typeface="+mn-ea"/>
              </a:rPr>
              <a:t>、</a:t>
            </a:r>
            <a:r>
              <a:rPr b="1">
                <a:solidFill>
                  <a:srgbClr val="FF3300"/>
                </a:solidFill>
                <a:latin typeface="+mn-ea"/>
                <a:sym typeface="+mn-ea"/>
              </a:rPr>
              <a:t>智慧医疗</a:t>
            </a:r>
            <a:r>
              <a:rPr b="1">
                <a:solidFill>
                  <a:schemeClr val="tx1"/>
                </a:solidFill>
                <a:latin typeface="+mn-ea"/>
                <a:sym typeface="+mn-ea"/>
              </a:rPr>
              <a:t>、</a:t>
            </a:r>
            <a:r>
              <a:rPr b="1">
                <a:solidFill>
                  <a:srgbClr val="FF3300"/>
                </a:solidFill>
                <a:latin typeface="+mn-ea"/>
                <a:sym typeface="+mn-ea"/>
              </a:rPr>
              <a:t>供应链金融</a:t>
            </a:r>
            <a:r>
              <a:rPr b="1">
                <a:solidFill>
                  <a:schemeClr val="tx1"/>
                </a:solidFill>
                <a:latin typeface="+mn-ea"/>
                <a:sym typeface="+mn-ea"/>
              </a:rPr>
              <a:t>等领域已有典型应用</a:t>
            </a:r>
            <a:endParaRPr lang="zh-CN" altLang="en-US" b="1">
              <a:solidFill>
                <a:schemeClr val="tx1"/>
              </a:solidFill>
              <a:latin typeface="+mn-ea"/>
              <a:sym typeface="+mn-ea"/>
            </a:endParaRPr>
          </a:p>
        </p:txBody>
      </p:sp>
      <p:sp>
        <p:nvSpPr>
          <p:cNvPr id="33" name="圆角矩形 32"/>
          <p:cNvSpPr/>
          <p:nvPr/>
        </p:nvSpPr>
        <p:spPr>
          <a:xfrm>
            <a:off x="5754802" y="2301020"/>
            <a:ext cx="6082225" cy="606145"/>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800" dirty="0"/>
              <a:t>基于区块链技术的数字票据平台</a:t>
            </a:r>
            <a:endParaRPr kumimoji="1" lang="zh-CN" altLang="en-US" sz="2800" dirty="0"/>
          </a:p>
        </p:txBody>
      </p:sp>
      <p:sp>
        <p:nvSpPr>
          <p:cNvPr id="34" name="圆角矩形 33"/>
          <p:cNvSpPr/>
          <p:nvPr/>
        </p:nvSpPr>
        <p:spPr>
          <a:xfrm>
            <a:off x="5765441" y="3080751"/>
            <a:ext cx="6082225" cy="606145"/>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800" dirty="0"/>
              <a:t>区块链电子政务服务平台</a:t>
            </a:r>
            <a:endParaRPr kumimoji="1" lang="zh-CN" altLang="en-US" sz="2800" dirty="0"/>
          </a:p>
        </p:txBody>
      </p:sp>
      <p:sp>
        <p:nvSpPr>
          <p:cNvPr id="35" name="圆角矩形 34"/>
          <p:cNvSpPr/>
          <p:nvPr/>
        </p:nvSpPr>
        <p:spPr>
          <a:xfrm>
            <a:off x="5754803" y="3856568"/>
            <a:ext cx="6082225" cy="606145"/>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en-US" altLang="zh-CN" sz="2800" dirty="0"/>
              <a:t>“</a:t>
            </a:r>
            <a:r>
              <a:rPr kumimoji="1" lang="zh-CN" altLang="en-US" sz="2800" dirty="0"/>
              <a:t>互联网</a:t>
            </a:r>
            <a:r>
              <a:rPr kumimoji="1" lang="en-US" altLang="zh-CN" sz="2800" dirty="0"/>
              <a:t>+”</a:t>
            </a:r>
            <a:r>
              <a:rPr kumimoji="1" lang="zh-CN" altLang="en-US" sz="2800" dirty="0"/>
              <a:t>的电子发票生态平台</a:t>
            </a:r>
            <a:endParaRPr kumimoji="1" lang="zh-CN" altLang="en-US" sz="2800" dirty="0"/>
          </a:p>
        </p:txBody>
      </p:sp>
      <p:sp>
        <p:nvSpPr>
          <p:cNvPr id="37" name="圆角矩形 36"/>
          <p:cNvSpPr/>
          <p:nvPr/>
        </p:nvSpPr>
        <p:spPr>
          <a:xfrm>
            <a:off x="5765441" y="4569503"/>
            <a:ext cx="6082225" cy="606145"/>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800" dirty="0"/>
              <a:t>基于区块链技术的智慧医疗系统</a:t>
            </a:r>
            <a:endParaRPr kumimoji="1" lang="zh-CN" altLang="en-US" sz="2800" dirty="0"/>
          </a:p>
        </p:txBody>
      </p:sp>
      <p:sp>
        <p:nvSpPr>
          <p:cNvPr id="38" name="圆角矩形 37"/>
          <p:cNvSpPr/>
          <p:nvPr/>
        </p:nvSpPr>
        <p:spPr>
          <a:xfrm>
            <a:off x="5765441" y="5299382"/>
            <a:ext cx="6082225" cy="606145"/>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kumimoji="1" lang="zh-CN" altLang="en-US" sz="2800" dirty="0"/>
              <a:t>基于区块链的供应链金融系统</a:t>
            </a:r>
            <a:endParaRPr kumimoji="1" lang="zh-CN" altLang="en-US" sz="2800"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8334" y="2247720"/>
            <a:ext cx="5112385" cy="3604895"/>
          </a:xfrm>
          <a:prstGeom prst="rect">
            <a:avLst/>
          </a:prstGeom>
        </p:spPr>
      </p:pic>
      <p:pic>
        <p:nvPicPr>
          <p:cNvPr id="10" name="图片 9" descr="J84`I@2ZF%$(]6X2[`[(KRY"/>
          <p:cNvPicPr>
            <a:picLocks noChangeAspect="1"/>
          </p:cNvPicPr>
          <p:nvPr/>
        </p:nvPicPr>
        <p:blipFill>
          <a:blip r:embed="rId2"/>
          <a:stretch>
            <a:fillRect/>
          </a:stretch>
        </p:blipFill>
        <p:spPr>
          <a:xfrm>
            <a:off x="9902825" y="159385"/>
            <a:ext cx="2162175" cy="695325"/>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linds(horizontal)">
                                      <p:cBhvr>
                                        <p:cTn id="10" dur="500"/>
                                        <p:tgtEl>
                                          <p:spTgt spid="3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linds(horizontal)">
                                      <p:cBhvr>
                                        <p:cTn id="13" dur="500"/>
                                        <p:tgtEl>
                                          <p:spTgt spid="3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blinds(horizontal)">
                                      <p:cBhvr>
                                        <p:cTn id="16" dur="500"/>
                                        <p:tgtEl>
                                          <p:spTgt spid="3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blinds(horizontal)">
                                      <p:cBhvr>
                                        <p:cTn id="19" dur="500"/>
                                        <p:tgtEl>
                                          <p:spTgt spid="3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blinds(horizontal)">
                                      <p:cBhvr>
                                        <p:cTn id="2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7" grpId="0" animBg="1"/>
      <p:bldP spid="3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0800000" flipH="1">
            <a:off x="4575831" y="963497"/>
            <a:ext cx="3276600" cy="3224192"/>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任意多边形 4"/>
          <p:cNvSpPr/>
          <p:nvPr/>
        </p:nvSpPr>
        <p:spPr>
          <a:xfrm rot="10800000" flipH="1">
            <a:off x="5488244" y="2596941"/>
            <a:ext cx="1215513" cy="1196071"/>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blipFill dpi="0" rotWithShape="0">
            <a:blip r:embed="rId1" cstate="print">
              <a:extLst>
                <a:ext uri="{28A0092B-C50C-407E-A947-70E740481C1C}">
                  <a14:useLocalDpi xmlns:a14="http://schemas.microsoft.com/office/drawing/2010/main" val="0"/>
                </a:ext>
              </a:extLst>
            </a:blip>
            <a:srcRect/>
            <a:stretch>
              <a:fillRect/>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339570" y="1457003"/>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dirty="0">
                <a:solidFill>
                  <a:schemeClr val="bg1"/>
                </a:solidFill>
                <a:cs typeface="+mn-ea"/>
                <a:sym typeface="+mn-lt"/>
              </a:rPr>
              <a:t>PART 03</a:t>
            </a:r>
            <a:endParaRPr lang="zh-CN" altLang="en-US" sz="4000" dirty="0">
              <a:solidFill>
                <a:schemeClr val="bg1"/>
              </a:solidFill>
              <a:cs typeface="+mn-ea"/>
              <a:sym typeface="+mn-lt"/>
            </a:endParaRPr>
          </a:p>
        </p:txBody>
      </p:sp>
      <p:sp>
        <p:nvSpPr>
          <p:cNvPr id="9" name="文本框 3"/>
          <p:cNvSpPr txBox="1"/>
          <p:nvPr/>
        </p:nvSpPr>
        <p:spPr>
          <a:xfrm>
            <a:off x="2244807" y="4296475"/>
            <a:ext cx="7702385" cy="646331"/>
          </a:xfrm>
          <a:prstGeom prst="rect">
            <a:avLst/>
          </a:prstGeom>
          <a:noFill/>
        </p:spPr>
        <p:txBody>
          <a:bodyPr wrap="square" rtlCol="0">
            <a:spAutoFit/>
          </a:bodyPr>
          <a:lstStyle/>
          <a:p>
            <a:pPr algn="ctr">
              <a:buClrTx/>
              <a:buSzTx/>
              <a:buFontTx/>
            </a:pPr>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驱动金融</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pic>
        <p:nvPicPr>
          <p:cNvPr id="17" name="图片 16"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7936230" cy="64516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国内金融机构积极试水区块链应用</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 name="文本框 1"/>
          <p:cNvSpPr txBox="1"/>
          <p:nvPr/>
        </p:nvSpPr>
        <p:spPr>
          <a:xfrm>
            <a:off x="370840" y="1082040"/>
            <a:ext cx="11430000" cy="429895"/>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基本上都处于概念验证阶段，尚未大规模商用；金融机构纷纷开展区块链试点项目。</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70840" y="1607820"/>
            <a:ext cx="2378075"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区块链应用特点：</a:t>
            </a:r>
            <a:endParaRPr lang="zh-CN" altLang="zh-CN" b="1">
              <a:solidFill>
                <a:schemeClr val="tx1"/>
              </a:solidFill>
              <a:latin typeface="微软雅黑" panose="020B0503020204020204" pitchFamily="34" charset="-122"/>
              <a:ea typeface="微软雅黑" panose="020B0503020204020204" pitchFamily="34" charset="-122"/>
            </a:endParaRPr>
          </a:p>
        </p:txBody>
      </p:sp>
      <p:cxnSp>
        <p:nvCxnSpPr>
          <p:cNvPr id="6" name="直接箭头连接符 5"/>
          <p:cNvCxnSpPr/>
          <p:nvPr/>
        </p:nvCxnSpPr>
        <p:spPr>
          <a:xfrm flipV="1">
            <a:off x="1047750" y="2747010"/>
            <a:ext cx="3564890" cy="2081530"/>
          </a:xfrm>
          <a:prstGeom prst="straightConnector1">
            <a:avLst/>
          </a:prstGeom>
          <a:ln w="44450" cmpd="sng">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1751965" y="3450590"/>
            <a:ext cx="3609340" cy="2112010"/>
          </a:xfrm>
          <a:prstGeom prst="straightConnector1">
            <a:avLst/>
          </a:prstGeom>
          <a:ln w="44450" cmpd="sng">
            <a:solidFill>
              <a:schemeClr val="accent2"/>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8" name="圆角矩形 7"/>
          <p:cNvSpPr/>
          <p:nvPr/>
        </p:nvSpPr>
        <p:spPr>
          <a:xfrm>
            <a:off x="1635125" y="4599940"/>
            <a:ext cx="861060" cy="54737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外围</a:t>
            </a:r>
            <a:endParaRPr lang="zh-CN" altLang="en-US" sz="2000" b="1">
              <a:latin typeface="微软雅黑" panose="020B0503020204020204" pitchFamily="34" charset="-122"/>
              <a:ea typeface="微软雅黑" panose="020B0503020204020204" pitchFamily="34" charset="-122"/>
            </a:endParaRPr>
          </a:p>
        </p:txBody>
      </p:sp>
      <p:sp>
        <p:nvSpPr>
          <p:cNvPr id="9" name="圆角矩形 8"/>
          <p:cNvSpPr/>
          <p:nvPr/>
        </p:nvSpPr>
        <p:spPr>
          <a:xfrm>
            <a:off x="3227705" y="3671570"/>
            <a:ext cx="861060" cy="54737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核心</a:t>
            </a:r>
            <a:endParaRPr lang="zh-CN" altLang="en-US" sz="2000" b="1">
              <a:latin typeface="微软雅黑" panose="020B0503020204020204" pitchFamily="34" charset="-122"/>
              <a:ea typeface="微软雅黑" panose="020B0503020204020204" pitchFamily="34" charset="-122"/>
            </a:endParaRPr>
          </a:p>
        </p:txBody>
      </p:sp>
      <p:sp>
        <p:nvSpPr>
          <p:cNvPr id="10" name="圆角矩形 9"/>
          <p:cNvSpPr/>
          <p:nvPr/>
        </p:nvSpPr>
        <p:spPr>
          <a:xfrm>
            <a:off x="1249045" y="3671570"/>
            <a:ext cx="861060" cy="54737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低频</a:t>
            </a:r>
            <a:endParaRPr lang="zh-CN" altLang="en-US" sz="2000" b="1">
              <a:latin typeface="微软雅黑" panose="020B0503020204020204" pitchFamily="34" charset="-122"/>
              <a:ea typeface="微软雅黑" panose="020B0503020204020204" pitchFamily="34" charset="-122"/>
            </a:endParaRPr>
          </a:p>
        </p:txBody>
      </p:sp>
      <p:sp>
        <p:nvSpPr>
          <p:cNvPr id="11" name="圆角矩形 10"/>
          <p:cNvSpPr/>
          <p:nvPr/>
        </p:nvSpPr>
        <p:spPr>
          <a:xfrm>
            <a:off x="2748915" y="2820035"/>
            <a:ext cx="861060" cy="54737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高频</a:t>
            </a:r>
            <a:endParaRPr lang="zh-CN" altLang="en-US" sz="2000" b="1">
              <a:latin typeface="微软雅黑" panose="020B0503020204020204" pitchFamily="34" charset="-122"/>
              <a:ea typeface="微软雅黑" panose="020B0503020204020204" pitchFamily="34" charset="-122"/>
            </a:endParaRPr>
          </a:p>
        </p:txBody>
      </p:sp>
      <p:sp>
        <p:nvSpPr>
          <p:cNvPr id="12" name="文本框 11"/>
          <p:cNvSpPr txBox="1"/>
          <p:nvPr/>
        </p:nvSpPr>
        <p:spPr>
          <a:xfrm>
            <a:off x="7201535" y="1607820"/>
            <a:ext cx="3447415"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部分金融机构的区块链试点项目</a:t>
            </a:r>
            <a:endParaRPr lang="zh-CN" altLang="zh-CN" b="1">
              <a:solidFill>
                <a:schemeClr val="tx1"/>
              </a:solidFill>
              <a:latin typeface="微软雅黑" panose="020B0503020204020204" pitchFamily="34" charset="-122"/>
              <a:ea typeface="微软雅黑" panose="020B0503020204020204" pitchFamily="34" charset="-122"/>
            </a:endParaRPr>
          </a:p>
        </p:txBody>
      </p:sp>
      <p:graphicFrame>
        <p:nvGraphicFramePr>
          <p:cNvPr id="13" name="表格 12"/>
          <p:cNvGraphicFramePr/>
          <p:nvPr>
            <p:custDataLst>
              <p:tags r:id="rId1"/>
            </p:custDataLst>
          </p:nvPr>
        </p:nvGraphicFramePr>
        <p:xfrm>
          <a:off x="5739765" y="2185035"/>
          <a:ext cx="5720080" cy="3810000"/>
        </p:xfrm>
        <a:graphic>
          <a:graphicData uri="http://schemas.openxmlformats.org/drawingml/2006/table">
            <a:tbl>
              <a:tblPr firstRow="1" bandRow="1">
                <a:tableStyleId>{5C22544A-7EE6-4342-B048-85BDC9FD1C3A}</a:tableStyleId>
              </a:tblPr>
              <a:tblGrid>
                <a:gridCol w="2860040"/>
                <a:gridCol w="2860040"/>
              </a:tblGrid>
              <a:tr h="381000">
                <a:tc>
                  <a:txBody>
                    <a:bodyPr/>
                    <a:lstStyle/>
                    <a:p>
                      <a:pPr algn="ctr">
                        <a:buNone/>
                      </a:pPr>
                      <a:r>
                        <a:rPr lang="zh-CN" altLang="en-US">
                          <a:latin typeface="微软雅黑" panose="020B0503020204020204" pitchFamily="34" charset="-122"/>
                          <a:ea typeface="微软雅黑" panose="020B0503020204020204" pitchFamily="34" charset="-122"/>
                        </a:rPr>
                        <a:t>典型应用</a:t>
                      </a:r>
                      <a:endParaRPr lang="zh-CN" altLang="en-US">
                        <a:latin typeface="微软雅黑" panose="020B0503020204020204" pitchFamily="34" charset="-122"/>
                        <a:ea typeface="微软雅黑" panose="020B0503020204020204" pitchFamily="34" charset="-122"/>
                      </a:endParaRPr>
                    </a:p>
                  </a:txBody>
                  <a:tcPr>
                    <a:lnB w="12700" cmpd="sng">
                      <a:solidFill>
                        <a:schemeClr val="tx1"/>
                      </a:solidFill>
                      <a:prstDash val="solid"/>
                    </a:lnB>
                    <a:solidFill>
                      <a:srgbClr val="023D75"/>
                    </a:solidFill>
                  </a:tcPr>
                </a:tc>
                <a:tc>
                  <a:txBody>
                    <a:bodyPr/>
                    <a:lstStyle/>
                    <a:p>
                      <a:pPr algn="ctr">
                        <a:buNone/>
                      </a:pPr>
                      <a:r>
                        <a:rPr lang="zh-CN" altLang="en-US">
                          <a:latin typeface="微软雅黑" panose="020B0503020204020204" pitchFamily="34" charset="-122"/>
                          <a:ea typeface="微软雅黑" panose="020B0503020204020204" pitchFamily="34" charset="-122"/>
                        </a:rPr>
                        <a:t>机构</a:t>
                      </a:r>
                      <a:endParaRPr lang="zh-CN" altLang="en-US">
                        <a:latin typeface="微软雅黑" panose="020B0503020204020204" pitchFamily="34" charset="-122"/>
                        <a:ea typeface="微软雅黑" panose="020B0503020204020204" pitchFamily="34" charset="-122"/>
                      </a:endParaRPr>
                    </a:p>
                  </a:txBody>
                  <a:tcPr>
                    <a:lnB w="12700" cmpd="sng">
                      <a:solidFill>
                        <a:schemeClr val="tx1"/>
                      </a:solidFill>
                      <a:prstDash val="solid"/>
                    </a:lnB>
                    <a:solidFill>
                      <a:srgbClr val="023D75"/>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基于区块链的数字票据</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上海票据交易所</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应收账款管理</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浙商银行</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信用证</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民生银行、中信银行</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资产证券化</a:t>
                      </a:r>
                      <a:r>
                        <a:rPr lang="en-US" altLang="zh-CN">
                          <a:latin typeface="微软雅黑" panose="020B0503020204020204" pitchFamily="34" charset="-122"/>
                          <a:ea typeface="微软雅黑" panose="020B0503020204020204" pitchFamily="34" charset="-122"/>
                        </a:rPr>
                        <a:t>ABS</a:t>
                      </a:r>
                      <a:endParaRPr lang="en-US" altLang="zh-CN">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京东、百度</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数字票据</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人民银行</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精准扶贫</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工商银行、众安保险</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积分管理</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泰康保险</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人民币现钞管理</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人民银行南京分行</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381000">
                <a:tc>
                  <a:txBody>
                    <a:bodyPr/>
                    <a:lstStyle/>
                    <a:p>
                      <a:pPr algn="ctr">
                        <a:buNone/>
                      </a:pPr>
                      <a:r>
                        <a:rPr lang="zh-CN" altLang="en-US">
                          <a:latin typeface="微软雅黑" panose="020B0503020204020204" pitchFamily="34" charset="-122"/>
                          <a:ea typeface="微软雅黑" panose="020B0503020204020204" pitchFamily="34" charset="-122"/>
                        </a:rPr>
                        <a:t>数字保单与保单质押登记</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gn="ctr">
                        <a:buNone/>
                      </a:pPr>
                      <a:r>
                        <a:rPr lang="zh-CN" altLang="en-US">
                          <a:latin typeface="微软雅黑" panose="020B0503020204020204" pitchFamily="34" charset="-122"/>
                          <a:ea typeface="微软雅黑" panose="020B0503020204020204" pitchFamily="34" charset="-122"/>
                        </a:rPr>
                        <a:t>上海保险交易所</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bl>
          </a:graphicData>
        </a:graphic>
      </p:graphicFrame>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animBg="1"/>
      <p:bldP spid="9" grpId="0" animBg="1"/>
      <p:bldP spid="10" grpId="0" animBg="1"/>
      <p:bldP spid="11" grpId="0" animBg="1"/>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a:xfrm>
            <a:off x="4114800" y="1819275"/>
            <a:ext cx="3915410" cy="3915410"/>
          </a:xfrm>
          <a:prstGeom prst="ellipse">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6870700" cy="64516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在金融领域应用全景图</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 name="椭圆 1"/>
          <p:cNvSpPr/>
          <p:nvPr/>
        </p:nvSpPr>
        <p:spPr>
          <a:xfrm>
            <a:off x="4780280" y="2484120"/>
            <a:ext cx="2585720" cy="2585720"/>
          </a:xfrm>
          <a:prstGeom prst="ellipse">
            <a:avLst/>
          </a:prstGeom>
          <a:solidFill>
            <a:schemeClr val="bg1"/>
          </a:solidFill>
          <a:ln w="12700" cmpd="sng">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4831080" y="2512060"/>
            <a:ext cx="2529840" cy="2529840"/>
          </a:xfrm>
          <a:prstGeom prst="ellipse">
            <a:avLst/>
          </a:prstGeom>
        </p:spPr>
      </p:pic>
      <p:sp>
        <p:nvSpPr>
          <p:cNvPr id="8" name="椭圆 7"/>
          <p:cNvSpPr/>
          <p:nvPr/>
        </p:nvSpPr>
        <p:spPr>
          <a:xfrm>
            <a:off x="5210810" y="1819275"/>
            <a:ext cx="287020" cy="28702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9" name="椭圆 8"/>
          <p:cNvSpPr/>
          <p:nvPr/>
        </p:nvSpPr>
        <p:spPr>
          <a:xfrm>
            <a:off x="6668770" y="1819275"/>
            <a:ext cx="287020" cy="287020"/>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0" name="椭圆 9"/>
          <p:cNvSpPr/>
          <p:nvPr/>
        </p:nvSpPr>
        <p:spPr>
          <a:xfrm>
            <a:off x="5210810" y="5447665"/>
            <a:ext cx="287020" cy="28702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1" name="椭圆 10"/>
          <p:cNvSpPr/>
          <p:nvPr/>
        </p:nvSpPr>
        <p:spPr>
          <a:xfrm>
            <a:off x="6668770" y="5447665"/>
            <a:ext cx="287020" cy="28702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2" name="椭圆 11"/>
          <p:cNvSpPr/>
          <p:nvPr/>
        </p:nvSpPr>
        <p:spPr>
          <a:xfrm>
            <a:off x="3956050" y="3633470"/>
            <a:ext cx="287020" cy="28702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椭圆 12"/>
          <p:cNvSpPr/>
          <p:nvPr/>
        </p:nvSpPr>
        <p:spPr>
          <a:xfrm>
            <a:off x="7872095" y="3633470"/>
            <a:ext cx="287020" cy="287020"/>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4" name="椭圆 13"/>
          <p:cNvSpPr/>
          <p:nvPr/>
        </p:nvSpPr>
        <p:spPr>
          <a:xfrm>
            <a:off x="4257675" y="2526665"/>
            <a:ext cx="287020" cy="28702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5" name="椭圆 14"/>
          <p:cNvSpPr/>
          <p:nvPr/>
        </p:nvSpPr>
        <p:spPr>
          <a:xfrm>
            <a:off x="7463790" y="2484120"/>
            <a:ext cx="287020" cy="28702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6" name="椭圆 15"/>
          <p:cNvSpPr/>
          <p:nvPr/>
        </p:nvSpPr>
        <p:spPr>
          <a:xfrm>
            <a:off x="4272280" y="4690745"/>
            <a:ext cx="287020" cy="287020"/>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7" name="椭圆 16"/>
          <p:cNvSpPr/>
          <p:nvPr/>
        </p:nvSpPr>
        <p:spPr>
          <a:xfrm>
            <a:off x="7493000" y="4754880"/>
            <a:ext cx="287020" cy="28702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8" name="文本框 17"/>
          <p:cNvSpPr txBox="1"/>
          <p:nvPr/>
        </p:nvSpPr>
        <p:spPr>
          <a:xfrm>
            <a:off x="3556000" y="1516380"/>
            <a:ext cx="122428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数字货币</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2731770" y="2341245"/>
            <a:ext cx="122428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支付清算</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2251710" y="3561715"/>
            <a:ext cx="122428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数字票据</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2548890" y="4690745"/>
            <a:ext cx="159004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资产证券化</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2981960" y="5546090"/>
            <a:ext cx="179832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供应链金融</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7493000" y="1516380"/>
            <a:ext cx="122428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银行征信</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8459470" y="2341245"/>
            <a:ext cx="122428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贷款业务</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8717280" y="3392805"/>
            <a:ext cx="1510665" cy="768350"/>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资产转让及股权交易</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8025130" y="4782820"/>
            <a:ext cx="1224280" cy="700405"/>
          </a:xfrm>
          <a:prstGeom prst="rect">
            <a:avLst/>
          </a:prstGeom>
          <a:noFill/>
        </p:spPr>
        <p:txBody>
          <a:bodyPr wrap="square" rtlCol="0">
            <a:spAutoFit/>
          </a:bodyPr>
          <a:lstStyle/>
          <a:p>
            <a:pPr algn="just">
              <a:lnSpc>
                <a:spcPct val="110000"/>
              </a:lnSpc>
            </a:pPr>
            <a:r>
              <a:rPr lang="en-US" altLang="zh-CN" sz="3600" b="1">
                <a:solidFill>
                  <a:schemeClr val="tx1"/>
                </a:solidFill>
                <a:latin typeface="微软雅黑" panose="020B0503020204020204" pitchFamily="34" charset="-122"/>
                <a:ea typeface="微软雅黑" panose="020B0503020204020204" pitchFamily="34" charset="-122"/>
              </a:rPr>
              <a:t>......</a:t>
            </a:r>
            <a:endParaRPr lang="en-US" altLang="zh-CN" sz="3600" b="1">
              <a:solidFill>
                <a:schemeClr val="tx1"/>
              </a:solidFill>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linds(horizontal)">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blinds(horizontal)">
                                      <p:cBhvr>
                                        <p:cTn id="15" dur="500"/>
                                        <p:tgtEl>
                                          <p:spTgt spid="21"/>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blinds(horizontal)">
                                      <p:cBhvr>
                                        <p:cTn id="23" dur="500"/>
                                        <p:tgtEl>
                                          <p:spTgt spid="18"/>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blinds(horizontal)">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blinds(horizontal)">
                                      <p:cBhvr>
                                        <p:cTn id="31" dur="500"/>
                                        <p:tgtEl>
                                          <p:spTgt spid="2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blinds(horizontal)">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22" grpId="0"/>
      <p:bldP spid="23" grpId="0"/>
      <p:bldP spid="24" grpId="0"/>
      <p:bldP spid="25" grpId="0"/>
      <p:bldP spid="2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金融服务</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9" name="圆角矩形 28"/>
          <p:cNvSpPr/>
          <p:nvPr/>
        </p:nvSpPr>
        <p:spPr>
          <a:xfrm>
            <a:off x="7520940" y="1730375"/>
            <a:ext cx="3181350" cy="1881505"/>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8" name="圆角矩形 27"/>
          <p:cNvSpPr/>
          <p:nvPr/>
        </p:nvSpPr>
        <p:spPr>
          <a:xfrm>
            <a:off x="1219200" y="1730375"/>
            <a:ext cx="3181350" cy="1881505"/>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19" name=" 219"/>
          <p:cNvSpPr/>
          <p:nvPr/>
        </p:nvSpPr>
        <p:spPr>
          <a:xfrm>
            <a:off x="1310005" y="182054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分布式记账</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6" name=" 219"/>
          <p:cNvSpPr/>
          <p:nvPr/>
        </p:nvSpPr>
        <p:spPr>
          <a:xfrm>
            <a:off x="2901315" y="181991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参与节点多</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7" name=" 219"/>
          <p:cNvSpPr/>
          <p:nvPr/>
        </p:nvSpPr>
        <p:spPr>
          <a:xfrm>
            <a:off x="1319530" y="239966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不可篡改</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8" name=" 219"/>
          <p:cNvSpPr/>
          <p:nvPr/>
        </p:nvSpPr>
        <p:spPr>
          <a:xfrm>
            <a:off x="1323340" y="297878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内置合约</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0" name=" 219"/>
          <p:cNvSpPr/>
          <p:nvPr/>
        </p:nvSpPr>
        <p:spPr>
          <a:xfrm>
            <a:off x="2861945" y="297878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交易流程长</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1" name=" 219"/>
          <p:cNvSpPr/>
          <p:nvPr/>
        </p:nvSpPr>
        <p:spPr>
          <a:xfrm>
            <a:off x="2893060" y="239966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验证成本高</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7" name=" 219"/>
          <p:cNvSpPr/>
          <p:nvPr/>
        </p:nvSpPr>
        <p:spPr>
          <a:xfrm>
            <a:off x="7574280" y="1819910"/>
            <a:ext cx="1607820" cy="54991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解决安全问题</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30" name=" 219"/>
          <p:cNvSpPr/>
          <p:nvPr/>
        </p:nvSpPr>
        <p:spPr>
          <a:xfrm>
            <a:off x="9182100" y="1820545"/>
            <a:ext cx="1454150" cy="272415"/>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共同记账</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31" name=" 219"/>
          <p:cNvSpPr/>
          <p:nvPr/>
        </p:nvSpPr>
        <p:spPr>
          <a:xfrm>
            <a:off x="7574280" y="2407285"/>
            <a:ext cx="1607820" cy="544195"/>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解决信任问题</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32" name=" 219"/>
          <p:cNvSpPr/>
          <p:nvPr/>
        </p:nvSpPr>
        <p:spPr>
          <a:xfrm>
            <a:off x="9182735" y="2109470"/>
            <a:ext cx="1454150" cy="260985"/>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透明可追溯</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6" name=" 219"/>
          <p:cNvSpPr/>
          <p:nvPr/>
        </p:nvSpPr>
        <p:spPr>
          <a:xfrm>
            <a:off x="7598410" y="2988945"/>
            <a:ext cx="1608455" cy="41910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解决效率问题</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0" name=" 219"/>
          <p:cNvSpPr/>
          <p:nvPr/>
        </p:nvSpPr>
        <p:spPr>
          <a:xfrm>
            <a:off x="9181465" y="2407285"/>
            <a:ext cx="1454150" cy="2654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信任共享</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65" name=" 219"/>
          <p:cNvSpPr/>
          <p:nvPr/>
        </p:nvSpPr>
        <p:spPr>
          <a:xfrm>
            <a:off x="9187180" y="2987040"/>
            <a:ext cx="1454150" cy="41783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实时结算</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66" name=" 219"/>
          <p:cNvSpPr/>
          <p:nvPr/>
        </p:nvSpPr>
        <p:spPr>
          <a:xfrm>
            <a:off x="9181465" y="2677160"/>
            <a:ext cx="1454150" cy="27432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信息可追溯</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17" name="燕尾形箭头"/>
          <p:cNvSpPr/>
          <p:nvPr/>
        </p:nvSpPr>
        <p:spPr>
          <a:xfrm>
            <a:off x="5227320" y="2330450"/>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7" name="文本框 66"/>
          <p:cNvSpPr txBox="1"/>
          <p:nvPr/>
        </p:nvSpPr>
        <p:spPr>
          <a:xfrm>
            <a:off x="1488440" y="3696970"/>
            <a:ext cx="995680" cy="337185"/>
          </a:xfrm>
          <a:prstGeom prst="rect">
            <a:avLst/>
          </a:prstGeom>
          <a:noFill/>
        </p:spPr>
        <p:txBody>
          <a:bodyPr wrap="none" rtlCol="0">
            <a:spAutoFit/>
          </a:bodyPr>
          <a:lstStyle/>
          <a:p>
            <a:r>
              <a:rPr lang="zh-CN" altLang="en-US" sz="1600"/>
              <a:t>技术特点</a:t>
            </a:r>
            <a:endParaRPr lang="zh-CN" altLang="en-US" sz="1600"/>
          </a:p>
        </p:txBody>
      </p:sp>
      <p:sp>
        <p:nvSpPr>
          <p:cNvPr id="68" name="文本框 67"/>
          <p:cNvSpPr txBox="1"/>
          <p:nvPr/>
        </p:nvSpPr>
        <p:spPr>
          <a:xfrm>
            <a:off x="3079750" y="3696970"/>
            <a:ext cx="995680" cy="337185"/>
          </a:xfrm>
          <a:prstGeom prst="rect">
            <a:avLst/>
          </a:prstGeom>
          <a:noFill/>
        </p:spPr>
        <p:txBody>
          <a:bodyPr wrap="none" rtlCol="0">
            <a:spAutoFit/>
          </a:bodyPr>
          <a:lstStyle/>
          <a:p>
            <a:r>
              <a:rPr lang="zh-CN" altLang="en-US" sz="1600"/>
              <a:t>行业痛点</a:t>
            </a:r>
            <a:endParaRPr lang="zh-CN" altLang="en-US" sz="1600"/>
          </a:p>
        </p:txBody>
      </p:sp>
      <p:sp>
        <p:nvSpPr>
          <p:cNvPr id="69" name="文本框 68"/>
          <p:cNvSpPr txBox="1"/>
          <p:nvPr/>
        </p:nvSpPr>
        <p:spPr>
          <a:xfrm>
            <a:off x="5090795" y="2811145"/>
            <a:ext cx="1783080" cy="368300"/>
          </a:xfrm>
          <a:prstGeom prst="rect">
            <a:avLst/>
          </a:prstGeom>
          <a:noFill/>
        </p:spPr>
        <p:txBody>
          <a:bodyPr wrap="none" rtlCol="0">
            <a:spAutoFit/>
          </a:bodyPr>
          <a:lstStyle/>
          <a:p>
            <a:r>
              <a:rPr lang="zh-CN" altLang="en-US"/>
              <a:t>区块链助力金融</a:t>
            </a:r>
            <a:endParaRPr lang="zh-CN" altLang="en-US"/>
          </a:p>
        </p:txBody>
      </p:sp>
      <p:sp>
        <p:nvSpPr>
          <p:cNvPr id="70" name="文本框 69"/>
          <p:cNvSpPr txBox="1"/>
          <p:nvPr/>
        </p:nvSpPr>
        <p:spPr>
          <a:xfrm>
            <a:off x="784860" y="4391660"/>
            <a:ext cx="10825480" cy="1476375"/>
          </a:xfrm>
          <a:prstGeom prst="rect">
            <a:avLst/>
          </a:prstGeom>
          <a:noFill/>
        </p:spPr>
        <p:txBody>
          <a:bodyPr wrap="square" rtlCol="0">
            <a:spAutoFit/>
          </a:bodyPr>
          <a:lstStyle/>
          <a:p>
            <a:r>
              <a:rPr lang="en-US" altLang="zh-CN"/>
              <a:t>       </a:t>
            </a:r>
            <a:r>
              <a:rPr lang="zh-CN" altLang="en-US"/>
              <a:t>所有市场参与人均可无差别获取市场中所有交易信息和资产归属记录</a:t>
            </a:r>
            <a:r>
              <a:rPr lang="en-US" altLang="zh-CN"/>
              <a:t>,</a:t>
            </a:r>
            <a:r>
              <a:rPr lang="zh-CN" altLang="en-US"/>
              <a:t>有效解决了信息不对称问题</a:t>
            </a:r>
            <a:r>
              <a:rPr lang="en-US" altLang="zh-CN"/>
              <a:t>,</a:t>
            </a:r>
            <a:r>
              <a:rPr lang="zh-CN" altLang="en-US"/>
              <a:t>智能合约嵌入介绍了支付结算环节的出错率</a:t>
            </a:r>
            <a:r>
              <a:rPr lang="en-US" altLang="zh-CN"/>
              <a:t>,</a:t>
            </a:r>
            <a:r>
              <a:rPr lang="zh-CN" altLang="en-US"/>
              <a:t>简化了流程并提高效率</a:t>
            </a:r>
            <a:r>
              <a:rPr lang="en-US" altLang="zh-CN"/>
              <a:t>;</a:t>
            </a:r>
            <a:r>
              <a:rPr lang="zh-CN" altLang="en-US"/>
              <a:t>同时各参与方之间基于透明的信息和全新的信任机制无需再耗费人力、物力、财力去进行信息确真，这将大大降低各机构之间的信任成本进而降低金融服务价格。金融的本质是风险控制，风险控制的基础是有效数据。区块链技术其特有的数据确权溯源、普适性的底层数据结构、合约自动高效执行等特性，为金融领域的深刻变革孕育了强大的发展潜力。</a:t>
            </a:r>
            <a:endParaRPr lang="en-US" altLang="zh-CN"/>
          </a:p>
        </p:txBody>
      </p:sp>
      <p:sp>
        <p:nvSpPr>
          <p:cNvPr id="71" name="文本框 70"/>
          <p:cNvSpPr txBox="1"/>
          <p:nvPr/>
        </p:nvSpPr>
        <p:spPr>
          <a:xfrm>
            <a:off x="8220075" y="3695700"/>
            <a:ext cx="2011680" cy="337185"/>
          </a:xfrm>
          <a:prstGeom prst="rect">
            <a:avLst/>
          </a:prstGeom>
          <a:noFill/>
        </p:spPr>
        <p:txBody>
          <a:bodyPr wrap="none" rtlCol="0">
            <a:spAutoFit/>
          </a:bodyPr>
          <a:lstStyle/>
          <a:p>
            <a:r>
              <a:rPr lang="zh-CN" altLang="en-US" sz="1600"/>
              <a:t>区块链对症行业痛点</a:t>
            </a:r>
            <a:endParaRPr lang="zh-CN" altLang="en-US" sz="1600"/>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9"/>
                                        </p:tgtEl>
                                        <p:attrNameLst>
                                          <p:attrName>style.visibility</p:attrName>
                                        </p:attrNameLst>
                                      </p:cBhvr>
                                      <p:to>
                                        <p:strVal val="visible"/>
                                      </p:to>
                                    </p:set>
                                    <p:animEffect transition="in" filter="blinds(horizontal)">
                                      <p:cBhvr>
                                        <p:cTn id="10" dur="500"/>
                                        <p:tgtEl>
                                          <p:spTgt spid="21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blinds(horizontal)">
                                      <p:cBhvr>
                                        <p:cTn id="16" dur="500"/>
                                        <p:tgtEl>
                                          <p:spTgt spid="1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linds(horizontal)">
                                      <p:cBhvr>
                                        <p:cTn id="19" dur="500"/>
                                        <p:tgtEl>
                                          <p:spTgt spid="1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blinds(horizontal)">
                                      <p:cBhvr>
                                        <p:cTn id="25" dur="500"/>
                                        <p:tgtEl>
                                          <p:spTgt spid="2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7"/>
                                        </p:tgtEl>
                                        <p:attrNameLst>
                                          <p:attrName>style.visibility</p:attrName>
                                        </p:attrNameLst>
                                      </p:cBhvr>
                                      <p:to>
                                        <p:strVal val="visible"/>
                                      </p:to>
                                    </p:set>
                                    <p:animEffect transition="in" filter="blinds(horizontal)">
                                      <p:cBhvr>
                                        <p:cTn id="28" dur="500"/>
                                        <p:tgtEl>
                                          <p:spTgt spid="6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blinds(horizontal)">
                                      <p:cBhvr>
                                        <p:cTn id="31" dur="500"/>
                                        <p:tgtEl>
                                          <p:spTgt spid="6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blinds(horizontal)">
                                      <p:cBhvr>
                                        <p:cTn id="36" dur="500"/>
                                        <p:tgtEl>
                                          <p:spTgt spid="2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blinds(horizontal)">
                                      <p:cBhvr>
                                        <p:cTn id="39" dur="500"/>
                                        <p:tgtEl>
                                          <p:spTgt spid="2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blinds(horizontal)">
                                      <p:cBhvr>
                                        <p:cTn id="42" dur="500"/>
                                        <p:tgtEl>
                                          <p:spTgt spid="30"/>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blinds(horizontal)">
                                      <p:cBhvr>
                                        <p:cTn id="45" dur="500"/>
                                        <p:tgtEl>
                                          <p:spTgt spid="31"/>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blinds(horizontal)">
                                      <p:cBhvr>
                                        <p:cTn id="48" dur="500"/>
                                        <p:tgtEl>
                                          <p:spTgt spid="32"/>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blinds(horizontal)">
                                      <p:cBhvr>
                                        <p:cTn id="51" dur="500"/>
                                        <p:tgtEl>
                                          <p:spTgt spid="6"/>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blinds(horizontal)">
                                      <p:cBhvr>
                                        <p:cTn id="54" dur="500"/>
                                        <p:tgtEl>
                                          <p:spTgt spid="10"/>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blinds(horizontal)">
                                      <p:cBhvr>
                                        <p:cTn id="57" dur="500"/>
                                        <p:tgtEl>
                                          <p:spTgt spid="65"/>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66"/>
                                        </p:tgtEl>
                                        <p:attrNameLst>
                                          <p:attrName>style.visibility</p:attrName>
                                        </p:attrNameLst>
                                      </p:cBhvr>
                                      <p:to>
                                        <p:strVal val="visible"/>
                                      </p:to>
                                    </p:set>
                                    <p:animEffect transition="in" filter="blinds(horizontal)">
                                      <p:cBhvr>
                                        <p:cTn id="60" dur="500"/>
                                        <p:tgtEl>
                                          <p:spTgt spid="66"/>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17"/>
                                        </p:tgtEl>
                                        <p:attrNameLst>
                                          <p:attrName>style.visibility</p:attrName>
                                        </p:attrNameLst>
                                      </p:cBhvr>
                                      <p:to>
                                        <p:strVal val="visible"/>
                                      </p:to>
                                    </p:set>
                                    <p:animEffect transition="in" filter="blinds(horizontal)">
                                      <p:cBhvr>
                                        <p:cTn id="63" dur="500"/>
                                        <p:tgtEl>
                                          <p:spTgt spid="1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69"/>
                                        </p:tgtEl>
                                        <p:attrNameLst>
                                          <p:attrName>style.visibility</p:attrName>
                                        </p:attrNameLst>
                                      </p:cBhvr>
                                      <p:to>
                                        <p:strVal val="visible"/>
                                      </p:to>
                                    </p:set>
                                    <p:animEffect transition="in" filter="blinds(horizontal)">
                                      <p:cBhvr>
                                        <p:cTn id="66" dur="500"/>
                                        <p:tgtEl>
                                          <p:spTgt spid="69"/>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71"/>
                                        </p:tgtEl>
                                        <p:attrNameLst>
                                          <p:attrName>style.visibility</p:attrName>
                                        </p:attrNameLst>
                                      </p:cBhvr>
                                      <p:to>
                                        <p:strVal val="visible"/>
                                      </p:to>
                                    </p:set>
                                    <p:animEffect transition="in" filter="blinds(horizontal)">
                                      <p:cBhvr>
                                        <p:cTn id="69" dur="500"/>
                                        <p:tgtEl>
                                          <p:spTgt spid="71"/>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70"/>
                                        </p:tgtEl>
                                        <p:attrNameLst>
                                          <p:attrName>style.visibility</p:attrName>
                                        </p:attrNameLst>
                                      </p:cBhvr>
                                      <p:to>
                                        <p:strVal val="visible"/>
                                      </p:to>
                                    </p:set>
                                    <p:animEffect transition="in" filter="blinds(horizontal)">
                                      <p:cBhvr>
                                        <p:cTn id="7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19" grpId="0" animBg="1"/>
      <p:bldP spid="16" grpId="0" animBg="1"/>
      <p:bldP spid="17" grpId="0" animBg="1"/>
      <p:bldP spid="18" grpId="0" animBg="1"/>
      <p:bldP spid="20" grpId="0" animBg="1"/>
      <p:bldP spid="21" grpId="0" animBg="1"/>
      <p:bldP spid="27" grpId="0" animBg="1"/>
      <p:bldP spid="30" grpId="0" animBg="1"/>
      <p:bldP spid="31" grpId="0" animBg="1"/>
      <p:bldP spid="32" grpId="0" animBg="1"/>
      <p:bldP spid="6" grpId="0" animBg="1"/>
      <p:bldP spid="10" grpId="0" animBg="1"/>
      <p:bldP spid="65" grpId="0" animBg="1"/>
      <p:bldP spid="66" grpId="0" animBg="1"/>
      <p:bldP spid="117" grpId="0" animBg="1"/>
      <p:bldP spid="67" grpId="0"/>
      <p:bldP spid="68" grpId="0"/>
      <p:bldP spid="69" grpId="0"/>
      <p:bldP spid="70" grpId="0"/>
      <p:bldP spid="7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173085" cy="645160"/>
          </a:xfrm>
          <a:prstGeom prst="rect">
            <a:avLst/>
          </a:prstGeom>
          <a:noFill/>
        </p:spPr>
        <p:txBody>
          <a:bodyPr wrap="square" rtlCol="0">
            <a:spAutoFit/>
          </a:bodyPr>
          <a:lstStyle/>
          <a:p>
            <a:r>
              <a:rPr lang="zh-CN" altLang="zh-CN" sz="3600" b="1">
                <a:latin typeface="微软雅黑" panose="020B0503020204020204" pitchFamily="34" charset="-122"/>
                <a:ea typeface="微软雅黑" panose="020B0503020204020204" pitchFamily="34" charset="-122"/>
                <a:sym typeface="+mn-ea"/>
              </a:rPr>
              <a:t>区块链在金融服务的应用</a:t>
            </a:r>
            <a:r>
              <a:rPr lang="en-US" altLang="zh-CN" sz="3600" b="1">
                <a:latin typeface="微软雅黑" panose="020B0503020204020204" pitchFamily="34" charset="-122"/>
                <a:ea typeface="微软雅黑" panose="020B0503020204020204" pitchFamily="34" charset="-122"/>
                <a:sym typeface="+mn-ea"/>
              </a:rPr>
              <a:t>——</a:t>
            </a:r>
            <a:r>
              <a:rPr lang="zh-CN" altLang="en-US" sz="3600" b="1">
                <a:latin typeface="微软雅黑" panose="020B0503020204020204" pitchFamily="34" charset="-122"/>
                <a:ea typeface="微软雅黑" panose="020B0503020204020204" pitchFamily="34" charset="-122"/>
                <a:sym typeface="+mn-ea"/>
              </a:rPr>
              <a:t>支付清算</a:t>
            </a:r>
            <a:endParaRPr lang="zh-CN" altLang="en-US" sz="3600" b="1">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584200" y="5441315"/>
            <a:ext cx="11024235" cy="1198880"/>
          </a:xfrm>
          <a:prstGeom prst="rect">
            <a:avLst/>
          </a:prstGeom>
          <a:noFill/>
        </p:spPr>
        <p:txBody>
          <a:bodyPr wrap="square" rtlCol="0">
            <a:spAutoFit/>
          </a:bodyPr>
          <a:lstStyle/>
          <a:p>
            <a:r>
              <a:rPr lang="en-US" altLang="zh-CN"/>
              <a:t>       </a:t>
            </a:r>
            <a:r>
              <a:rPr lang="zh-CN" altLang="en-US"/>
              <a:t>现阶段商业贸易的交易支付、清算都要借助银行体系。这种传统的通过银行方式进行的交易要经过开户行、对手行、清算组织、境外银行（代理行或本行境外分支机构）等多个组织及较为繁冗的处理流程。</a:t>
            </a:r>
            <a:endParaRPr lang="zh-CN" altLang="en-US"/>
          </a:p>
          <a:p>
            <a:r>
              <a:rPr lang="en-US" altLang="zh-CN"/>
              <a:t>       </a:t>
            </a:r>
            <a:r>
              <a:rPr lang="zh-CN" altLang="en-US"/>
              <a:t>在此过程中每一个机构都有自己的账务系统，彼此之间需要建立代理关系；每笔交易需要在本银行记录、与交易对手进行清算和对账等，导致整个过程花费时间较长、使用成本较高。</a:t>
            </a:r>
            <a:endParaRPr lang="zh-CN" altLang="en-US"/>
          </a:p>
        </p:txBody>
      </p:sp>
      <p:pic>
        <p:nvPicPr>
          <p:cNvPr id="101" name="图片 100"/>
          <p:cNvPicPr/>
          <p:nvPr>
            <p:custDataLst>
              <p:tags r:id="rId1"/>
            </p:custDataLst>
          </p:nvPr>
        </p:nvPicPr>
        <p:blipFill>
          <a:blip r:embed="rId2" r:link="rId3"/>
          <a:stretch>
            <a:fillRect/>
          </a:stretch>
        </p:blipFill>
        <p:spPr>
          <a:xfrm rot="16200000">
            <a:off x="3681095" y="-105410"/>
            <a:ext cx="4532630" cy="6561455"/>
          </a:xfrm>
          <a:prstGeom prst="rect">
            <a:avLst/>
          </a:prstGeom>
          <a:noFill/>
          <a:ln w="9525">
            <a:noFill/>
          </a:ln>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blinds(horizontal)">
                                      <p:cBhvr>
                                        <p:cTn id="7" dur="500"/>
                                        <p:tgtEl>
                                          <p:spTgt spid="10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t>区块链发展历程</a:t>
            </a:r>
          </a:p>
        </p:txBody>
      </p:sp>
      <p:sp>
        <p:nvSpPr>
          <p:cNvPr id="3" name="内容占位符 2"/>
          <p:cNvSpPr>
            <a:spLocks noGrp="1"/>
          </p:cNvSpPr>
          <p:nvPr>
            <p:ph idx="1"/>
          </p:nvPr>
        </p:nvSpPr>
        <p:spPr/>
        <p:txBody>
          <a:bodyPr>
            <a:normAutofit/>
          </a:bodyPr>
          <a:lstStyle/>
          <a:p>
            <a:pPr marL="0" indent="0">
              <a:buNone/>
            </a:pPr>
            <a:r>
              <a:rPr lang="en-US" altLang="zh-CN" b="1" dirty="0">
                <a:latin typeface="+mj-ea"/>
                <a:ea typeface="+mj-ea"/>
                <a:sym typeface="+mn-ea"/>
              </a:rPr>
              <a:t>      </a:t>
            </a:r>
            <a:endParaRPr b="1" dirty="0">
              <a:latin typeface="+mj-ea"/>
              <a:ea typeface="+mj-ea"/>
              <a:sym typeface="+mn-ea"/>
            </a:endParaRPr>
          </a:p>
          <a:p>
            <a:pPr marL="457200" lvl="1" indent="0">
              <a:buNone/>
            </a:pPr>
            <a:endParaRPr dirty="0">
              <a:sym typeface="Arial" panose="020B0604020202020204" pitchFamily="34"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pic>
        <p:nvPicPr>
          <p:cNvPr id="5" name="图片 -2147482624"/>
          <p:cNvPicPr>
            <a:picLocks noChangeAspect="1"/>
          </p:cNvPicPr>
          <p:nvPr/>
        </p:nvPicPr>
        <p:blipFill>
          <a:blip r:embed="rId2"/>
          <a:stretch>
            <a:fillRect/>
          </a:stretch>
        </p:blipFill>
        <p:spPr>
          <a:xfrm>
            <a:off x="123190" y="1490400"/>
            <a:ext cx="8047990" cy="5206365"/>
          </a:xfrm>
          <a:prstGeom prst="rect">
            <a:avLst/>
          </a:prstGeom>
          <a:noFill/>
          <a:ln w="9525">
            <a:noFill/>
          </a:ln>
        </p:spPr>
      </p:pic>
      <p:sp>
        <p:nvSpPr>
          <p:cNvPr id="4" name="文本框 3"/>
          <p:cNvSpPr txBox="1"/>
          <p:nvPr/>
        </p:nvSpPr>
        <p:spPr>
          <a:xfrm>
            <a:off x="8171180" y="2324735"/>
            <a:ext cx="4020820" cy="2553335"/>
          </a:xfrm>
          <a:prstGeom prst="rect">
            <a:avLst/>
          </a:prstGeom>
          <a:noFill/>
        </p:spPr>
        <p:txBody>
          <a:bodyPr wrap="none" rtlCol="0">
            <a:spAutoFit/>
          </a:bodyPr>
          <a:lstStyle/>
          <a:p>
            <a:pPr algn="l">
              <a:lnSpc>
                <a:spcPct val="125000"/>
              </a:lnSpc>
            </a:pPr>
            <a:r>
              <a:rPr lang="en-US" altLang="zh-CN" sz="1600" dirty="0"/>
              <a:t>       </a:t>
            </a:r>
            <a:r>
              <a:rPr lang="zh-CN" altLang="en-US" sz="1600" dirty="0"/>
              <a:t>有人说，区块链是一项颠覆性的新技</a:t>
            </a:r>
            <a:endParaRPr lang="zh-CN" altLang="en-US" sz="1600" dirty="0"/>
          </a:p>
          <a:p>
            <a:pPr algn="l">
              <a:lnSpc>
                <a:spcPct val="125000"/>
              </a:lnSpc>
            </a:pPr>
            <a:r>
              <a:rPr lang="zh-CN" altLang="en-US" sz="1600" dirty="0"/>
              <a:t>术。这种说法存在着误区。区块链并不能</a:t>
            </a:r>
            <a:endParaRPr lang="zh-CN" altLang="en-US" sz="1600" dirty="0"/>
          </a:p>
          <a:p>
            <a:pPr algn="l">
              <a:lnSpc>
                <a:spcPct val="125000"/>
              </a:lnSpc>
            </a:pPr>
            <a:r>
              <a:rPr lang="zh-CN" altLang="en-US" sz="1600" dirty="0"/>
              <a:t>称为一种新技术，而是</a:t>
            </a:r>
            <a:r>
              <a:rPr lang="zh-CN" altLang="en-US" sz="1600" b="1" dirty="0">
                <a:solidFill>
                  <a:srgbClr val="0070C0"/>
                </a:solidFill>
              </a:rPr>
              <a:t>新的技术组合</a:t>
            </a:r>
            <a:r>
              <a:rPr lang="zh-CN" altLang="en-US" sz="1600" dirty="0"/>
              <a:t>。其</a:t>
            </a:r>
            <a:endParaRPr lang="zh-CN" altLang="en-US" sz="1600" dirty="0"/>
          </a:p>
          <a:p>
            <a:pPr algn="l">
              <a:lnSpc>
                <a:spcPct val="125000"/>
              </a:lnSpc>
            </a:pPr>
            <a:r>
              <a:rPr lang="zh-CN" altLang="en-US" sz="1600" dirty="0"/>
              <a:t>核心技术中，包括</a:t>
            </a:r>
            <a:r>
              <a:rPr lang="zh-CN" altLang="en-US" sz="1600" b="1" dirty="0">
                <a:solidFill>
                  <a:srgbClr val="0070C0"/>
                </a:solidFill>
              </a:rPr>
              <a:t>P2P技术、分布式存储、</a:t>
            </a:r>
            <a:endParaRPr lang="zh-CN" altLang="en-US" sz="1600" b="1" dirty="0">
              <a:solidFill>
                <a:srgbClr val="0070C0"/>
              </a:solidFill>
            </a:endParaRPr>
          </a:p>
          <a:p>
            <a:pPr algn="l">
              <a:lnSpc>
                <a:spcPct val="125000"/>
              </a:lnSpc>
            </a:pPr>
            <a:r>
              <a:rPr lang="zh-CN" altLang="en-US" sz="1600" b="1" dirty="0">
                <a:solidFill>
                  <a:srgbClr val="0070C0"/>
                </a:solidFill>
              </a:rPr>
              <a:t>非对称加密、共识机制</a:t>
            </a:r>
            <a:r>
              <a:rPr lang="zh-CN" altLang="en-US" sz="1600" dirty="0"/>
              <a:t>等都是在区块链技</a:t>
            </a:r>
            <a:endParaRPr lang="zh-CN" altLang="en-US" sz="1600" dirty="0"/>
          </a:p>
          <a:p>
            <a:pPr algn="l">
              <a:lnSpc>
                <a:spcPct val="125000"/>
              </a:lnSpc>
            </a:pPr>
            <a:r>
              <a:rPr lang="zh-CN" altLang="en-US" sz="1600" dirty="0"/>
              <a:t>术出现之前就已经存在的了，中本聪只是</a:t>
            </a:r>
            <a:endParaRPr lang="zh-CN" altLang="en-US" sz="1600" dirty="0"/>
          </a:p>
          <a:p>
            <a:pPr algn="l">
              <a:lnSpc>
                <a:spcPct val="125000"/>
              </a:lnSpc>
            </a:pPr>
            <a:r>
              <a:rPr lang="zh-CN" altLang="en-US" sz="1600" dirty="0"/>
              <a:t>巧妙地将这些技术恰到好处地集成，进而</a:t>
            </a:r>
            <a:endParaRPr lang="zh-CN" altLang="en-US" sz="1600" dirty="0"/>
          </a:p>
          <a:p>
            <a:pPr algn="l">
              <a:lnSpc>
                <a:spcPct val="125000"/>
              </a:lnSpc>
            </a:pPr>
            <a:r>
              <a:rPr lang="zh-CN" altLang="en-US" sz="1600" dirty="0"/>
              <a:t>呈现给世人这种颠覆应用的技术。</a:t>
            </a:r>
            <a:endParaRPr lang="zh-CN" altLang="en-US" sz="1600" dirty="0"/>
          </a:p>
        </p:txBody>
      </p:sp>
      <p:sp>
        <p:nvSpPr>
          <p:cNvPr id="6" name="日期占位符 5"/>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17308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支付清算</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442595" y="929005"/>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现有清算体系过程非常复杂，花费时间较长，使用成本较高；区块链在提升效率的同时，大大降低了支付成本。</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65430" y="3130550"/>
            <a:ext cx="494792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区块链技术可以大幅提升程序自动化</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40665" y="4326890"/>
            <a:ext cx="494792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帮助监管层鉴别发现违规操作</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40030" y="3526155"/>
            <a:ext cx="5878195" cy="800735"/>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结合智能合约，当交易发生时，区块链网络可以迅速地进行正确执行</a:t>
            </a:r>
            <a:endParaRPr lang="zh-CN" altLang="en-US" sz="14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区块链技术融入智能合约技术，可以程序化处理复杂的衍生品交易，将清算变得更为标准化、自动化</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28600" y="4722495"/>
            <a:ext cx="5878195" cy="800735"/>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区块本身时间线形堆进的特点可以帮助监管层鉴别发现违规操作</a:t>
            </a:r>
            <a:endParaRPr lang="zh-CN" altLang="en-US" sz="14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智能合约可以将合规检查变成自动化，从清算之初就将违规的可能性降为最低</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255270" y="5523230"/>
            <a:ext cx="596011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在区块链系统中，交易信息具有不可篡改性和不可抵赖性</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20345" y="5817235"/>
            <a:ext cx="5878195" cy="800735"/>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该属性可充分应用与对权益的所有者进行确权</a:t>
            </a:r>
            <a:endParaRPr lang="zh-CN" altLang="en-US" sz="14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对于需要永久性存储的交易记录，区块链是理想的解决方案，可适用于房产所有权、车辆所有权、股权交易等场景</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13" name="矩形 12"/>
          <p:cNvSpPr/>
          <p:nvPr/>
        </p:nvSpPr>
        <p:spPr>
          <a:xfrm>
            <a:off x="6924040" y="1977390"/>
            <a:ext cx="2509520" cy="4354195"/>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9615805" y="1977390"/>
            <a:ext cx="2256790" cy="4354195"/>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endParaRPr lang="zh-CN" altLang="en-US" sz="2000" b="1">
              <a:latin typeface="微软雅黑" panose="020B0503020204020204" pitchFamily="34" charset="-122"/>
              <a:ea typeface="微软雅黑" panose="020B0503020204020204" pitchFamily="34" charset="-122"/>
              <a:sym typeface="+mn-ea"/>
            </a:endParaRPr>
          </a:p>
        </p:txBody>
      </p:sp>
      <p:sp>
        <p:nvSpPr>
          <p:cNvPr id="219" name=" 219"/>
          <p:cNvSpPr/>
          <p:nvPr/>
        </p:nvSpPr>
        <p:spPr>
          <a:xfrm>
            <a:off x="7452995" y="1787525"/>
            <a:ext cx="1451610" cy="393065"/>
          </a:xfrm>
          <a:prstGeom prst="roundRect">
            <a:avLst>
              <a:gd name="adj" fmla="val 50000"/>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a:solidFill>
                  <a:srgbClr val="FFFFFF"/>
                </a:solidFill>
                <a:latin typeface="微软雅黑" panose="020B0503020204020204" pitchFamily="34" charset="-122"/>
                <a:ea typeface="微软雅黑" panose="020B0503020204020204" pitchFamily="34" charset="-122"/>
              </a:rPr>
              <a:t>效率更高</a:t>
            </a: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5" name=" 219"/>
          <p:cNvSpPr/>
          <p:nvPr/>
        </p:nvSpPr>
        <p:spPr>
          <a:xfrm>
            <a:off x="10008235" y="1811655"/>
            <a:ext cx="1451610" cy="393065"/>
          </a:xfrm>
          <a:prstGeom prst="roundRect">
            <a:avLst>
              <a:gd name="adj" fmla="val 50000"/>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a:solidFill>
                  <a:srgbClr val="FFFFFF"/>
                </a:solidFill>
                <a:latin typeface="微软雅黑" panose="020B0503020204020204" pitchFamily="34" charset="-122"/>
                <a:ea typeface="微软雅黑" panose="020B0503020204020204" pitchFamily="34" charset="-122"/>
              </a:rPr>
              <a:t>成本更低</a:t>
            </a: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16" name="矩形 15"/>
          <p:cNvSpPr/>
          <p:nvPr/>
        </p:nvSpPr>
        <p:spPr>
          <a:xfrm>
            <a:off x="10189845" y="2400300"/>
            <a:ext cx="756285" cy="393128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7" name="矩形 16"/>
          <p:cNvSpPr/>
          <p:nvPr/>
        </p:nvSpPr>
        <p:spPr>
          <a:xfrm>
            <a:off x="10190480" y="3308985"/>
            <a:ext cx="755650" cy="3022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8" name="矩形 17"/>
          <p:cNvSpPr/>
          <p:nvPr/>
        </p:nvSpPr>
        <p:spPr>
          <a:xfrm>
            <a:off x="10190480" y="4124325"/>
            <a:ext cx="770255" cy="220726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文本框 18"/>
          <p:cNvSpPr txBox="1"/>
          <p:nvPr/>
        </p:nvSpPr>
        <p:spPr>
          <a:xfrm>
            <a:off x="7559040" y="2506345"/>
            <a:ext cx="134620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付款方银行</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7646670" y="3130550"/>
            <a:ext cx="118999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支付系统</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7559040" y="3762375"/>
            <a:ext cx="134620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中转银行</a:t>
            </a:r>
            <a:r>
              <a:rPr lang="en-US" altLang="zh-CN" sz="1600">
                <a:solidFill>
                  <a:srgbClr val="023D75"/>
                </a:solidFill>
                <a:latin typeface="微软雅黑" panose="020B0503020204020204" pitchFamily="34" charset="-122"/>
                <a:ea typeface="微软雅黑" panose="020B0503020204020204" pitchFamily="34" charset="-122"/>
              </a:rPr>
              <a:t>A</a:t>
            </a:r>
            <a:endParaRPr lang="en-US" altLang="zh-CN" sz="1600">
              <a:solidFill>
                <a:srgbClr val="023D75"/>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7549515" y="4476750"/>
            <a:ext cx="134620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中转银行</a:t>
            </a:r>
            <a:r>
              <a:rPr lang="en-US" altLang="zh-CN" sz="1600">
                <a:solidFill>
                  <a:srgbClr val="023D75"/>
                </a:solidFill>
                <a:latin typeface="微软雅黑" panose="020B0503020204020204" pitchFamily="34" charset="-122"/>
                <a:ea typeface="微软雅黑" panose="020B0503020204020204" pitchFamily="34" charset="-122"/>
              </a:rPr>
              <a:t>B</a:t>
            </a:r>
            <a:endParaRPr lang="en-US" altLang="zh-CN" sz="1600">
              <a:solidFill>
                <a:srgbClr val="023D75"/>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7666355" y="5161280"/>
            <a:ext cx="134620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支付系统</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7505700" y="5969635"/>
            <a:ext cx="134620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收款方银行</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10186670" y="2527300"/>
            <a:ext cx="846455" cy="632460"/>
          </a:xfrm>
          <a:prstGeom prst="rect">
            <a:avLst/>
          </a:prstGeom>
          <a:noFill/>
        </p:spPr>
        <p:txBody>
          <a:bodyPr wrap="square" rtlCol="0">
            <a:spAutoFit/>
          </a:bodyPr>
          <a:lstStyle/>
          <a:p>
            <a:pPr algn="l">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中转银行费用</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10159365" y="3250565"/>
            <a:ext cx="846455" cy="902970"/>
          </a:xfrm>
          <a:prstGeom prst="rect">
            <a:avLst/>
          </a:prstGeom>
          <a:noFill/>
        </p:spPr>
        <p:txBody>
          <a:bodyPr wrap="square" rtlCol="0">
            <a:spAutoFit/>
          </a:bodyPr>
          <a:lstStyle/>
          <a:p>
            <a:pPr algn="l">
              <a:lnSpc>
                <a:spcPct val="110000"/>
              </a:lnSpc>
            </a:pPr>
            <a:r>
              <a:rPr lang="zh-CN" altLang="en-US" sz="1600" b="1">
                <a:solidFill>
                  <a:schemeClr val="bg1"/>
                </a:solidFill>
                <a:latin typeface="微软雅黑" panose="020B0503020204020204" pitchFamily="34" charset="-122"/>
                <a:ea typeface="微软雅黑" panose="020B0503020204020204" pitchFamily="34" charset="-122"/>
              </a:rPr>
              <a:t>外汇汇兑及运营成本</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10243185" y="5184775"/>
            <a:ext cx="649605" cy="632460"/>
          </a:xfrm>
          <a:prstGeom prst="rect">
            <a:avLst/>
          </a:prstGeom>
          <a:noFill/>
        </p:spPr>
        <p:txBody>
          <a:bodyPr wrap="square" rtlCol="0">
            <a:spAutoFit/>
          </a:bodyPr>
          <a:lstStyle/>
          <a:p>
            <a:pPr algn="l">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其他成本</a:t>
            </a:r>
            <a:endParaRPr lang="zh-CN" altLang="zh-CN" sz="1600" b="1">
              <a:solidFill>
                <a:schemeClr val="bg1"/>
              </a:solidFill>
              <a:latin typeface="微软雅黑" panose="020B0503020204020204" pitchFamily="34" charset="-122"/>
              <a:ea typeface="微软雅黑" panose="020B0503020204020204" pitchFamily="34" charset="-122"/>
            </a:endParaRPr>
          </a:p>
        </p:txBody>
      </p:sp>
      <p:cxnSp>
        <p:nvCxnSpPr>
          <p:cNvPr id="29" name="直接箭头连接符 28"/>
          <p:cNvCxnSpPr/>
          <p:nvPr/>
        </p:nvCxnSpPr>
        <p:spPr>
          <a:xfrm>
            <a:off x="9947910" y="2430780"/>
            <a:ext cx="0" cy="3900805"/>
          </a:xfrm>
          <a:prstGeom prst="straightConnector1">
            <a:avLst/>
          </a:prstGeom>
          <a:ln w="38100">
            <a:solidFill>
              <a:schemeClr val="bg1">
                <a:lumMod val="6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9704705" y="3197225"/>
            <a:ext cx="487045" cy="2411730"/>
          </a:xfrm>
          <a:prstGeom prst="rect">
            <a:avLst/>
          </a:prstGeom>
          <a:solidFill>
            <a:schemeClr val="bg1"/>
          </a:solidFill>
        </p:spPr>
        <p:txBody>
          <a:bodyPr vert="eaVert" wrap="square" rtlCol="0">
            <a:spAutoFit/>
          </a:bodyPr>
          <a:lstStyle/>
          <a:p>
            <a:pPr algn="just">
              <a:lnSpc>
                <a:spcPct val="110000"/>
              </a:lnSpc>
            </a:pPr>
            <a:r>
              <a:rPr lang="zh-CN" altLang="en-US">
                <a:solidFill>
                  <a:srgbClr val="023D75"/>
                </a:solidFill>
                <a:latin typeface="微软雅黑" panose="020B0503020204020204" pitchFamily="34" charset="-122"/>
                <a:ea typeface="微软雅黑" panose="020B0503020204020204" pitchFamily="34" charset="-122"/>
              </a:rPr>
              <a:t>目前</a:t>
            </a:r>
            <a:r>
              <a:rPr lang="en-US" altLang="zh-CN">
                <a:solidFill>
                  <a:srgbClr val="023D75"/>
                </a:solidFill>
                <a:latin typeface="微软雅黑" panose="020B0503020204020204" pitchFamily="34" charset="-122"/>
                <a:ea typeface="微软雅黑" panose="020B0503020204020204" pitchFamily="34" charset="-122"/>
              </a:rPr>
              <a:t>B2B</a:t>
            </a:r>
            <a:r>
              <a:rPr lang="zh-CN" altLang="en-US">
                <a:solidFill>
                  <a:srgbClr val="023D75"/>
                </a:solidFill>
                <a:latin typeface="微软雅黑" panose="020B0503020204020204" pitchFamily="34" charset="-122"/>
                <a:ea typeface="微软雅黑" panose="020B0503020204020204" pitchFamily="34" charset="-122"/>
              </a:rPr>
              <a:t>跨境支付成本</a:t>
            </a:r>
            <a:endParaRPr lang="zh-CN" altLang="en-US">
              <a:solidFill>
                <a:srgbClr val="023D75"/>
              </a:solidFill>
              <a:latin typeface="微软雅黑" panose="020B0503020204020204" pitchFamily="34" charset="-122"/>
              <a:ea typeface="微软雅黑" panose="020B0503020204020204" pitchFamily="34" charset="-122"/>
            </a:endParaRPr>
          </a:p>
        </p:txBody>
      </p:sp>
      <p:cxnSp>
        <p:nvCxnSpPr>
          <p:cNvPr id="31" name="直接箭头连接符 30"/>
          <p:cNvCxnSpPr/>
          <p:nvPr/>
        </p:nvCxnSpPr>
        <p:spPr>
          <a:xfrm>
            <a:off x="11099165" y="4153535"/>
            <a:ext cx="0" cy="2177415"/>
          </a:xfrm>
          <a:prstGeom prst="straightConnector1">
            <a:avLst/>
          </a:prstGeom>
          <a:ln w="38100">
            <a:solidFill>
              <a:schemeClr val="bg1">
                <a:lumMod val="6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11144250" y="4326890"/>
            <a:ext cx="728345" cy="1274445"/>
          </a:xfrm>
          <a:prstGeom prst="rect">
            <a:avLst/>
          </a:prstGeom>
          <a:noFill/>
        </p:spPr>
        <p:txBody>
          <a:bodyPr wrap="square" rtlCol="0">
            <a:spAutoFit/>
          </a:bodyPr>
          <a:lstStyle/>
          <a:p>
            <a:pPr algn="l">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区块链方案下每笔业务支付成本</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242570" y="1753870"/>
            <a:ext cx="494792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区块链对结算与清算方式产生变革性的影响</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238760" y="2169160"/>
            <a:ext cx="5878830" cy="103759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使用区块链交易的执行、清算和结算可以同时进行，节点交易受系统确认后自动写入分布式账本</a:t>
            </a:r>
            <a:endParaRPr lang="zh-CN" altLang="en-US" sz="14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400">
                <a:solidFill>
                  <a:srgbClr val="023D75"/>
                </a:solidFill>
                <a:latin typeface="微软雅黑" panose="020B0503020204020204" pitchFamily="34" charset="-122"/>
                <a:ea typeface="微软雅黑" panose="020B0503020204020204" pitchFamily="34" charset="-122"/>
              </a:rPr>
              <a:t>同时更新其他所有节点对应的分布式账本，自动化的运作机制可以大幅缩短结算所用周期</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linds(horizontal)">
                                      <p:cBhvr>
                                        <p:cTn id="19" dur="500"/>
                                        <p:tgtEl>
                                          <p:spTgt spid="17"/>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linds(horizontal)">
                                      <p:cBhvr>
                                        <p:cTn id="22" dur="500"/>
                                        <p:tgtEl>
                                          <p:spTgt spid="1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blinds(horizontal)">
                                      <p:cBhvr>
                                        <p:cTn id="28" dur="500"/>
                                        <p:tgtEl>
                                          <p:spTgt spid="2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blinds(horizontal)">
                                      <p:cBhvr>
                                        <p:cTn id="31" dur="500"/>
                                        <p:tgtEl>
                                          <p:spTgt spid="2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blinds(horizontal)">
                                      <p:cBhvr>
                                        <p:cTn id="34" dur="500"/>
                                        <p:tgtEl>
                                          <p:spTgt spid="2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linds(horizontal)">
                                      <p:cBhvr>
                                        <p:cTn id="40" dur="500"/>
                                        <p:tgtEl>
                                          <p:spTgt spid="2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blinds(horizontal)">
                                      <p:cBhvr>
                                        <p:cTn id="43" dur="500"/>
                                        <p:tgtEl>
                                          <p:spTgt spid="2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blinds(horizontal)">
                                      <p:cBhvr>
                                        <p:cTn id="46" dur="500"/>
                                        <p:tgtEl>
                                          <p:spTgt spid="2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blinds(horizontal)">
                                      <p:cBhvr>
                                        <p:cTn id="49" dur="500"/>
                                        <p:tgtEl>
                                          <p:spTgt spid="28"/>
                                        </p:tgtEl>
                                      </p:cBhvr>
                                    </p:animEffect>
                                  </p:childTnLst>
                                </p:cTn>
                              </p:par>
                              <p:par>
                                <p:cTn id="50" presetID="3" presetClass="entr" presetSubtype="10" fill="hold" nodeType="with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blinds(horizontal)">
                                      <p:cBhvr>
                                        <p:cTn id="52" dur="500"/>
                                        <p:tgtEl>
                                          <p:spTgt spid="29"/>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blinds(horizontal)">
                                      <p:cBhvr>
                                        <p:cTn id="55" dur="500"/>
                                        <p:tgtEl>
                                          <p:spTgt spid="30"/>
                                        </p:tgtEl>
                                      </p:cBhvr>
                                    </p:animEffect>
                                  </p:childTnLst>
                                </p:cTn>
                              </p:par>
                              <p:par>
                                <p:cTn id="56" presetID="3" presetClass="entr" presetSubtype="10" fill="hold" nodeType="with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blinds(horizontal)">
                                      <p:cBhvr>
                                        <p:cTn id="58" dur="500"/>
                                        <p:tgtEl>
                                          <p:spTgt spid="3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blinds(horizontal)">
                                      <p:cBhvr>
                                        <p:cTn id="61" dur="500"/>
                                        <p:tgtEl>
                                          <p:spTgt spid="3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19"/>
                                        </p:tgtEl>
                                        <p:attrNameLst>
                                          <p:attrName>style.visibility</p:attrName>
                                        </p:attrNameLst>
                                      </p:cBhvr>
                                      <p:to>
                                        <p:strVal val="visible"/>
                                      </p:to>
                                    </p:set>
                                    <p:animEffect transition="in" filter="blinds(horizontal)">
                                      <p:cBhvr>
                                        <p:cTn id="64" dur="500"/>
                                        <p:tgtEl>
                                          <p:spTgt spid="219"/>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blinds(horizontal)">
                                      <p:cBhvr>
                                        <p:cTn id="67" dur="500"/>
                                        <p:tgtEl>
                                          <p:spTgt spid="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blinds(horizontal)">
                                      <p:cBhvr>
                                        <p:cTn id="72" dur="500"/>
                                        <p:tgtEl>
                                          <p:spTgt spid="4"/>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2"/>
                                        </p:tgtEl>
                                        <p:attrNameLst>
                                          <p:attrName>style.visibility</p:attrName>
                                        </p:attrNameLst>
                                      </p:cBhvr>
                                      <p:to>
                                        <p:strVal val="visible"/>
                                      </p:to>
                                    </p:set>
                                    <p:animEffect transition="in" filter="blinds(horizontal)">
                                      <p:cBhvr>
                                        <p:cTn id="75" dur="500"/>
                                        <p:tgtEl>
                                          <p:spTgt spid="12"/>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6"/>
                                        </p:tgtEl>
                                        <p:attrNameLst>
                                          <p:attrName>style.visibility</p:attrName>
                                        </p:attrNameLst>
                                      </p:cBhvr>
                                      <p:to>
                                        <p:strVal val="visible"/>
                                      </p:to>
                                    </p:set>
                                    <p:animEffect transition="in" filter="blinds(horizontal)">
                                      <p:cBhvr>
                                        <p:cTn id="80" dur="500"/>
                                        <p:tgtEl>
                                          <p:spTgt spid="6"/>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8"/>
                                        </p:tgtEl>
                                        <p:attrNameLst>
                                          <p:attrName>style.visibility</p:attrName>
                                        </p:attrNameLst>
                                      </p:cBhvr>
                                      <p:to>
                                        <p:strVal val="visible"/>
                                      </p:to>
                                    </p:set>
                                    <p:animEffect transition="in" filter="blinds(horizontal)">
                                      <p:cBhvr>
                                        <p:cTn id="83" dur="500"/>
                                        <p:tgtEl>
                                          <p:spTgt spid="8"/>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7"/>
                                        </p:tgtEl>
                                        <p:attrNameLst>
                                          <p:attrName>style.visibility</p:attrName>
                                        </p:attrNameLst>
                                      </p:cBhvr>
                                      <p:to>
                                        <p:strVal val="visible"/>
                                      </p:to>
                                    </p:set>
                                    <p:animEffect transition="in" filter="blinds(horizontal)">
                                      <p:cBhvr>
                                        <p:cTn id="88" dur="500"/>
                                        <p:tgtEl>
                                          <p:spTgt spid="7"/>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9"/>
                                        </p:tgtEl>
                                        <p:attrNameLst>
                                          <p:attrName>style.visibility</p:attrName>
                                        </p:attrNameLst>
                                      </p:cBhvr>
                                      <p:to>
                                        <p:strVal val="visible"/>
                                      </p:to>
                                    </p:set>
                                    <p:animEffect transition="in" filter="blinds(horizontal)">
                                      <p:cBhvr>
                                        <p:cTn id="91" dur="500"/>
                                        <p:tgtEl>
                                          <p:spTgt spid="9"/>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10"/>
                                        </p:tgtEl>
                                        <p:attrNameLst>
                                          <p:attrName>style.visibility</p:attrName>
                                        </p:attrNameLst>
                                      </p:cBhvr>
                                      <p:to>
                                        <p:strVal val="visible"/>
                                      </p:to>
                                    </p:set>
                                    <p:animEffect transition="in" filter="blinds(horizontal)">
                                      <p:cBhvr>
                                        <p:cTn id="96" dur="500"/>
                                        <p:tgtEl>
                                          <p:spTgt spid="10"/>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11"/>
                                        </p:tgtEl>
                                        <p:attrNameLst>
                                          <p:attrName>style.visibility</p:attrName>
                                        </p:attrNameLst>
                                      </p:cBhvr>
                                      <p:to>
                                        <p:strVal val="visible"/>
                                      </p:to>
                                    </p:set>
                                    <p:animEffect transition="in" filter="blinds(horizontal)">
                                      <p:cBhvr>
                                        <p:cTn id="9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8" grpId="0"/>
      <p:bldP spid="9" grpId="0"/>
      <p:bldP spid="10" grpId="0"/>
      <p:bldP spid="11" grpId="0"/>
      <p:bldP spid="13" grpId="0" animBg="1"/>
      <p:bldP spid="14" grpId="0" animBg="1"/>
      <p:bldP spid="219" grpId="0" animBg="1"/>
      <p:bldP spid="15" grpId="0" animBg="1"/>
      <p:bldP spid="16" grpId="0" animBg="1"/>
      <p:bldP spid="17" grpId="0" animBg="1"/>
      <p:bldP spid="18" grpId="0" animBg="1"/>
      <p:bldP spid="19" grpId="0"/>
      <p:bldP spid="20" grpId="0"/>
      <p:bldP spid="21" grpId="0"/>
      <p:bldP spid="23" grpId="0"/>
      <p:bldP spid="24" grpId="0"/>
      <p:bldP spid="25" grpId="0"/>
      <p:bldP spid="26" grpId="0"/>
      <p:bldP spid="27" grpId="0"/>
      <p:bldP spid="28" grpId="0"/>
      <p:bldP spid="30" grpId="0" animBg="1"/>
      <p:bldP spid="32" grpId="0"/>
      <p:bldP spid="4" grpId="0"/>
      <p:bldP spid="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9170035" cy="706755"/>
          </a:xfrm>
          <a:prstGeom prst="rect">
            <a:avLst/>
          </a:prstGeom>
          <a:noFill/>
        </p:spPr>
        <p:txBody>
          <a:bodyPr wrap="square" rtlCol="0">
            <a:spAutoFit/>
          </a:bodyPr>
          <a:lstStyle/>
          <a:p>
            <a:r>
              <a:rPr lang="zh-CN" altLang="zh-CN" sz="40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4000" b="1">
                <a:solidFill>
                  <a:schemeClr val="tx1"/>
                </a:solidFill>
                <a:latin typeface="微软雅黑" panose="020B0503020204020204" pitchFamily="34" charset="-122"/>
                <a:ea typeface="微软雅黑" panose="020B0503020204020204" pitchFamily="34" charset="-122"/>
                <a:sym typeface="+mn-ea"/>
              </a:rPr>
              <a:t>——</a:t>
            </a:r>
            <a:r>
              <a:rPr lang="zh-CN" altLang="en-US" sz="4000" b="1">
                <a:solidFill>
                  <a:schemeClr val="tx1"/>
                </a:solidFill>
                <a:latin typeface="微软雅黑" panose="020B0503020204020204" pitchFamily="34" charset="-122"/>
                <a:ea typeface="微软雅黑" panose="020B0503020204020204" pitchFamily="34" charset="-122"/>
                <a:sym typeface="+mn-ea"/>
              </a:rPr>
              <a:t>支付清算</a:t>
            </a:r>
            <a:endParaRPr lang="zh-CN" altLang="en-US" sz="4000" b="1">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381000" y="929005"/>
            <a:ext cx="11430000" cy="768350"/>
          </a:xfrm>
          <a:prstGeom prst="rect">
            <a:avLst/>
          </a:prstGeom>
          <a:noFill/>
        </p:spPr>
        <p:txBody>
          <a:bodyPr wrap="square" rtlCol="0">
            <a:spAutoFit/>
          </a:bodyPr>
          <a:lstStyle/>
          <a:p>
            <a:pPr algn="just">
              <a:lnSpc>
                <a:spcPct val="110000"/>
              </a:lnSpc>
            </a:pPr>
            <a:r>
              <a:rPr lang="en-US" altLang="zh-CN" sz="2000" b="1">
                <a:solidFill>
                  <a:schemeClr val="tx1"/>
                </a:solidFill>
                <a:latin typeface="微软雅黑" panose="020B0503020204020204" pitchFamily="34" charset="-122"/>
                <a:ea typeface="微软雅黑" panose="020B0503020204020204" pitchFamily="34" charset="-122"/>
              </a:rPr>
              <a:t>Ripple</a:t>
            </a:r>
            <a:r>
              <a:rPr lang="zh-CN" altLang="en-US" sz="2000" b="1">
                <a:solidFill>
                  <a:schemeClr val="tx1"/>
                </a:solidFill>
                <a:latin typeface="微软雅黑" panose="020B0503020204020204" pitchFamily="34" charset="-122"/>
                <a:ea typeface="微软雅黑" panose="020B0503020204020204" pitchFamily="34" charset="-122"/>
              </a:rPr>
              <a:t>是世界上第一个开放的可以转账任意一种货币的分布式支付网络平台，速度快、费用低；可以让银行的国际支付成本减少</a:t>
            </a:r>
            <a:r>
              <a:rPr lang="en-US" altLang="zh-CN" sz="2000" b="1">
                <a:solidFill>
                  <a:schemeClr val="tx1"/>
                </a:solidFill>
                <a:latin typeface="微软雅黑" panose="020B0503020204020204" pitchFamily="34" charset="-122"/>
                <a:ea typeface="微软雅黑" panose="020B0503020204020204" pitchFamily="34" charset="-122"/>
              </a:rPr>
              <a:t>33%</a:t>
            </a:r>
            <a:r>
              <a:rPr lang="zh-CN" altLang="en-US" sz="2000" b="1">
                <a:solidFill>
                  <a:schemeClr val="tx1"/>
                </a:solidFill>
                <a:latin typeface="微软雅黑" panose="020B0503020204020204" pitchFamily="34" charset="-122"/>
                <a:ea typeface="微软雅黑" panose="020B0503020204020204" pitchFamily="34" charset="-122"/>
              </a:rPr>
              <a:t>，并且可以在几秒内完成交易。</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330835" y="1682750"/>
            <a:ext cx="6664960" cy="327660"/>
          </a:xfrm>
          <a:prstGeom prst="rect">
            <a:avLst/>
          </a:prstGeom>
          <a:noFill/>
        </p:spPr>
        <p:txBody>
          <a:bodyPr wrap="square" rtlCol="0">
            <a:spAutoFit/>
          </a:bodyPr>
          <a:lstStyle/>
          <a:p>
            <a:pPr indent="0" algn="just">
              <a:lnSpc>
                <a:spcPct val="110000"/>
              </a:lnSpc>
              <a:buFont typeface="Arial" panose="020B0604020202020204" pitchFamily="34" charset="0"/>
              <a:buNone/>
            </a:pPr>
            <a:r>
              <a:rPr lang="zh-CN" altLang="en-US" sz="1400">
                <a:solidFill>
                  <a:schemeClr val="tx1"/>
                </a:solidFill>
                <a:latin typeface="微软雅黑" panose="020B0503020204020204" pitchFamily="34" charset="-122"/>
                <a:ea typeface="微软雅黑" panose="020B0503020204020204" pitchFamily="34" charset="-122"/>
              </a:rPr>
              <a:t>使用场景：</a:t>
            </a:r>
            <a:r>
              <a:rPr lang="en-US" altLang="zh-CN" sz="1400">
                <a:solidFill>
                  <a:schemeClr val="tx1"/>
                </a:solidFill>
                <a:latin typeface="微软雅黑" panose="020B0503020204020204" pitchFamily="34" charset="-122"/>
                <a:ea typeface="微软雅黑" panose="020B0503020204020204" pitchFamily="34" charset="-122"/>
                <a:sym typeface="+mn-ea"/>
              </a:rPr>
              <a:t>Ripple</a:t>
            </a:r>
            <a:r>
              <a:rPr lang="zh-CN" altLang="en-US" sz="1400">
                <a:solidFill>
                  <a:schemeClr val="tx1"/>
                </a:solidFill>
                <a:latin typeface="微软雅黑" panose="020B0503020204020204" pitchFamily="34" charset="-122"/>
                <a:ea typeface="微软雅黑" panose="020B0503020204020204" pitchFamily="34" charset="-122"/>
                <a:sym typeface="+mn-ea"/>
              </a:rPr>
              <a:t>通过</a:t>
            </a:r>
            <a:r>
              <a:rPr lang="en-US" altLang="zh-CN" sz="1400">
                <a:solidFill>
                  <a:schemeClr val="tx1"/>
                </a:solidFill>
                <a:latin typeface="微软雅黑" panose="020B0503020204020204" pitchFamily="34" charset="-122"/>
                <a:ea typeface="微软雅黑" panose="020B0503020204020204" pitchFamily="34" charset="-122"/>
                <a:sym typeface="+mn-ea"/>
              </a:rPr>
              <a:t>RippleNet</a:t>
            </a:r>
            <a:r>
              <a:rPr lang="zh-CN" altLang="en-US" sz="1400">
                <a:solidFill>
                  <a:schemeClr val="tx1"/>
                </a:solidFill>
                <a:latin typeface="微软雅黑" panose="020B0503020204020204" pitchFamily="34" charset="-122"/>
                <a:ea typeface="微软雅黑" panose="020B0503020204020204" pitchFamily="34" charset="-122"/>
                <a:sym typeface="+mn-ea"/>
              </a:rPr>
              <a:t>连接银行、支付服务供应商和数字货币交易平台。</a:t>
            </a:r>
            <a:endParaRPr lang="zh-CN" altLang="en-US" sz="1400">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8827770" y="1682750"/>
            <a:ext cx="2799080" cy="327660"/>
          </a:xfrm>
          <a:prstGeom prst="rect">
            <a:avLst/>
          </a:prstGeom>
          <a:noFill/>
        </p:spPr>
        <p:txBody>
          <a:bodyPr wrap="square" rtlCol="0">
            <a:spAutoFit/>
          </a:bodyPr>
          <a:lstStyle/>
          <a:p>
            <a:pPr indent="0" algn="just">
              <a:lnSpc>
                <a:spcPct val="110000"/>
              </a:lnSpc>
              <a:buFont typeface="Arial" panose="020B0604020202020204" pitchFamily="34" charset="0"/>
              <a:buNone/>
            </a:pPr>
            <a:r>
              <a:rPr lang="en-US" altLang="zh-CN" sz="1400">
                <a:solidFill>
                  <a:schemeClr val="tx1"/>
                </a:solidFill>
                <a:latin typeface="微软雅黑" panose="020B0503020204020204" pitchFamily="34" charset="-122"/>
                <a:ea typeface="微软雅黑" panose="020B0503020204020204" pitchFamily="34" charset="-122"/>
                <a:sym typeface="+mn-ea"/>
              </a:rPr>
              <a:t>Ripple</a:t>
            </a:r>
            <a:r>
              <a:rPr lang="zh-CN" altLang="en-US" sz="1400">
                <a:solidFill>
                  <a:schemeClr val="tx1"/>
                </a:solidFill>
                <a:latin typeface="微软雅黑" panose="020B0503020204020204" pitchFamily="34" charset="-122"/>
                <a:ea typeface="微软雅黑" panose="020B0503020204020204" pitchFamily="34" charset="-122"/>
                <a:sym typeface="+mn-ea"/>
              </a:rPr>
              <a:t>的解决方案分为三部分：</a:t>
            </a:r>
            <a:endParaRPr lang="zh-CN" altLang="en-US" sz="1400">
              <a:solidFill>
                <a:schemeClr val="tx1"/>
              </a:solidFill>
              <a:latin typeface="微软雅黑" panose="020B0503020204020204" pitchFamily="34" charset="-122"/>
              <a:ea typeface="微软雅黑" panose="020B0503020204020204" pitchFamily="34" charset="-122"/>
              <a:sym typeface="+mn-ea"/>
            </a:endParaRPr>
          </a:p>
        </p:txBody>
      </p:sp>
      <p:sp>
        <p:nvSpPr>
          <p:cNvPr id="7" name="矩形 6"/>
          <p:cNvSpPr/>
          <p:nvPr/>
        </p:nvSpPr>
        <p:spPr>
          <a:xfrm>
            <a:off x="225425" y="2113280"/>
            <a:ext cx="3872230" cy="40830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latin typeface="微软雅黑" panose="020B0503020204020204" pitchFamily="34" charset="-122"/>
                <a:ea typeface="微软雅黑" panose="020B0503020204020204" pitchFamily="34" charset="-122"/>
              </a:rPr>
              <a:t>xCurrent</a:t>
            </a:r>
            <a:endParaRPr lang="en-US" altLang="zh-CN" sz="2000" b="1">
              <a:latin typeface="微软雅黑" panose="020B0503020204020204" pitchFamily="34" charset="-122"/>
              <a:ea typeface="微软雅黑" panose="020B0503020204020204" pitchFamily="34" charset="-122"/>
            </a:endParaRPr>
          </a:p>
        </p:txBody>
      </p:sp>
      <p:sp>
        <p:nvSpPr>
          <p:cNvPr id="8" name="矩形 7"/>
          <p:cNvSpPr/>
          <p:nvPr/>
        </p:nvSpPr>
        <p:spPr>
          <a:xfrm>
            <a:off x="4263390" y="2113280"/>
            <a:ext cx="4366260" cy="40830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latin typeface="微软雅黑" panose="020B0503020204020204" pitchFamily="34" charset="-122"/>
                <a:ea typeface="微软雅黑" panose="020B0503020204020204" pitchFamily="34" charset="-122"/>
              </a:rPr>
              <a:t>xPapid</a:t>
            </a:r>
            <a:endParaRPr lang="en-US" altLang="zh-CN" sz="2000" b="1">
              <a:latin typeface="微软雅黑" panose="020B0503020204020204" pitchFamily="34" charset="-122"/>
              <a:ea typeface="微软雅黑" panose="020B0503020204020204" pitchFamily="34" charset="-122"/>
            </a:endParaRPr>
          </a:p>
        </p:txBody>
      </p:sp>
      <p:sp>
        <p:nvSpPr>
          <p:cNvPr id="9" name="矩形 8"/>
          <p:cNvSpPr/>
          <p:nvPr/>
        </p:nvSpPr>
        <p:spPr>
          <a:xfrm>
            <a:off x="8793480" y="2113280"/>
            <a:ext cx="3137535" cy="40830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a:latin typeface="微软雅黑" panose="020B0503020204020204" pitchFamily="34" charset="-122"/>
                <a:ea typeface="微软雅黑" panose="020B0503020204020204" pitchFamily="34" charset="-122"/>
              </a:rPr>
              <a:t>xVia</a:t>
            </a:r>
            <a:endParaRPr lang="en-US" altLang="zh-CN" sz="2000" b="1">
              <a:latin typeface="微软雅黑" panose="020B0503020204020204" pitchFamily="34" charset="-122"/>
              <a:ea typeface="微软雅黑" panose="020B0503020204020204" pitchFamily="34" charset="-122"/>
            </a:endParaRPr>
          </a:p>
        </p:txBody>
      </p:sp>
      <p:sp>
        <p:nvSpPr>
          <p:cNvPr id="10" name="矩形 9"/>
          <p:cNvSpPr/>
          <p:nvPr/>
        </p:nvSpPr>
        <p:spPr>
          <a:xfrm>
            <a:off x="225425" y="2491105"/>
            <a:ext cx="3872230" cy="4080510"/>
          </a:xfrm>
          <a:prstGeom prst="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b="1">
              <a:latin typeface="微软雅黑" panose="020B0503020204020204" pitchFamily="34" charset="-122"/>
              <a:ea typeface="微软雅黑" panose="020B0503020204020204" pitchFamily="34" charset="-122"/>
            </a:endParaRPr>
          </a:p>
        </p:txBody>
      </p:sp>
      <p:sp>
        <p:nvSpPr>
          <p:cNvPr id="11" name="矩形 10"/>
          <p:cNvSpPr/>
          <p:nvPr/>
        </p:nvSpPr>
        <p:spPr>
          <a:xfrm>
            <a:off x="4266565" y="2521585"/>
            <a:ext cx="4363085" cy="4036060"/>
          </a:xfrm>
          <a:prstGeom prst="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2" name="矩形 11"/>
          <p:cNvSpPr/>
          <p:nvPr/>
        </p:nvSpPr>
        <p:spPr>
          <a:xfrm>
            <a:off x="8793480" y="2506345"/>
            <a:ext cx="3137535" cy="4050665"/>
          </a:xfrm>
          <a:prstGeom prst="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文本框 12"/>
          <p:cNvSpPr txBox="1"/>
          <p:nvPr/>
        </p:nvSpPr>
        <p:spPr>
          <a:xfrm>
            <a:off x="225425" y="2506345"/>
            <a:ext cx="3872230" cy="4050665"/>
          </a:xfrm>
          <a:prstGeom prst="rect">
            <a:avLst/>
          </a:prstGeom>
          <a:noFill/>
        </p:spPr>
        <p:txBody>
          <a:bodyPr wrap="square" rtlCol="0">
            <a:spAutoFit/>
          </a:bodyPr>
          <a:lstStyle/>
          <a:p>
            <a:pPr algn="just">
              <a:lnSpc>
                <a:spcPct val="110000"/>
              </a:lnSpc>
            </a:pPr>
            <a:r>
              <a:rPr lang="en-US" altLang="zh-CN">
                <a:solidFill>
                  <a:schemeClr val="tx1"/>
                </a:solidFill>
                <a:latin typeface="微软雅黑" panose="020B0503020204020204" pitchFamily="34" charset="-122"/>
                <a:ea typeface="微软雅黑" panose="020B0503020204020204" pitchFamily="34" charset="-122"/>
              </a:rPr>
              <a:t>x</a:t>
            </a:r>
            <a:r>
              <a:rPr lang="en-US" altLang="zh-CN">
                <a:solidFill>
                  <a:schemeClr val="tx1"/>
                </a:solidFill>
                <a:latin typeface="微软雅黑" panose="020B0503020204020204" pitchFamily="34" charset="-122"/>
                <a:ea typeface="微软雅黑" panose="020B0503020204020204" pitchFamily="34" charset="-122"/>
                <a:sym typeface="+mn-ea"/>
              </a:rPr>
              <a:t>Current</a:t>
            </a:r>
            <a:r>
              <a:rPr lang="zh-CN" altLang="en-US">
                <a:solidFill>
                  <a:schemeClr val="tx1"/>
                </a:solidFill>
                <a:latin typeface="微软雅黑" panose="020B0503020204020204" pitchFamily="34" charset="-122"/>
                <a:ea typeface="微软雅黑" panose="020B0503020204020204" pitchFamily="34" charset="-122"/>
                <a:sym typeface="+mn-ea"/>
              </a:rPr>
              <a:t>是</a:t>
            </a:r>
            <a:r>
              <a:rPr lang="en-US" altLang="zh-CN">
                <a:solidFill>
                  <a:schemeClr val="tx1"/>
                </a:solidFill>
                <a:latin typeface="微软雅黑" panose="020B0503020204020204" pitchFamily="34" charset="-122"/>
                <a:ea typeface="微软雅黑" panose="020B0503020204020204" pitchFamily="34" charset="-122"/>
                <a:sym typeface="+mn-ea"/>
              </a:rPr>
              <a:t>Ripple</a:t>
            </a:r>
            <a:r>
              <a:rPr lang="zh-CN" altLang="en-US">
                <a:solidFill>
                  <a:schemeClr val="tx1"/>
                </a:solidFill>
                <a:latin typeface="微软雅黑" panose="020B0503020204020204" pitchFamily="34" charset="-122"/>
                <a:ea typeface="微软雅黑" panose="020B0503020204020204" pitchFamily="34" charset="-122"/>
                <a:sym typeface="+mn-ea"/>
              </a:rPr>
              <a:t>公司的</a:t>
            </a:r>
            <a:r>
              <a:rPr lang="zh-CN" altLang="en-US" b="1">
                <a:solidFill>
                  <a:srgbClr val="FF0000"/>
                </a:solidFill>
                <a:latin typeface="微软雅黑" panose="020B0503020204020204" pitchFamily="34" charset="-122"/>
                <a:ea typeface="微软雅黑" panose="020B0503020204020204" pitchFamily="34" charset="-122"/>
                <a:sym typeface="+mn-ea"/>
              </a:rPr>
              <a:t>企业软件解决方案</a:t>
            </a:r>
            <a:r>
              <a:rPr lang="zh-CN" altLang="en-US">
                <a:solidFill>
                  <a:schemeClr val="tx1"/>
                </a:solidFill>
                <a:latin typeface="微软雅黑" panose="020B0503020204020204" pitchFamily="34" charset="-122"/>
                <a:ea typeface="微软雅黑" panose="020B0503020204020204" pitchFamily="34" charset="-122"/>
                <a:sym typeface="+mn-ea"/>
              </a:rPr>
              <a:t>，让银行可以快速处理跨境支付，并且可以进行端到端的追溯。</a:t>
            </a:r>
            <a:endParaRPr lang="zh-CN" altLang="en-US">
              <a:solidFill>
                <a:schemeClr val="tx1"/>
              </a:solidFill>
              <a:latin typeface="微软雅黑" panose="020B0503020204020204" pitchFamily="34" charset="-122"/>
              <a:ea typeface="微软雅黑" panose="020B0503020204020204" pitchFamily="34" charset="-122"/>
              <a:sym typeface="+mn-ea"/>
            </a:endParaRPr>
          </a:p>
          <a:p>
            <a:pPr algn="just">
              <a:lnSpc>
                <a:spcPct val="110000"/>
              </a:lnSpc>
            </a:pPr>
            <a:r>
              <a:rPr lang="zh-CN" altLang="en-US">
                <a:solidFill>
                  <a:schemeClr val="tx1"/>
                </a:solidFill>
                <a:latin typeface="微软雅黑" panose="020B0503020204020204" pitchFamily="34" charset="-122"/>
                <a:ea typeface="微软雅黑" panose="020B0503020204020204" pitchFamily="34" charset="-122"/>
                <a:sym typeface="+mn-ea"/>
              </a:rPr>
              <a:t>利用</a:t>
            </a:r>
            <a:r>
              <a:rPr lang="en-US" altLang="zh-CN">
                <a:solidFill>
                  <a:schemeClr val="tx1"/>
                </a:solidFill>
                <a:latin typeface="微软雅黑" panose="020B0503020204020204" pitchFamily="34" charset="-122"/>
                <a:ea typeface="微软雅黑" panose="020B0503020204020204" pitchFamily="34" charset="-122"/>
                <a:sym typeface="+mn-ea"/>
              </a:rPr>
              <a:t>xCurrent</a:t>
            </a:r>
            <a:r>
              <a:rPr lang="zh-CN" altLang="en-US">
                <a:solidFill>
                  <a:schemeClr val="tx1"/>
                </a:solidFill>
                <a:latin typeface="微软雅黑" panose="020B0503020204020204" pitchFamily="34" charset="-122"/>
                <a:ea typeface="微软雅黑" panose="020B0503020204020204" pitchFamily="34" charset="-122"/>
                <a:sym typeface="+mn-ea"/>
              </a:rPr>
              <a:t>，银行可以实时通知对方，在发起交易之前确认支付细节，并在交易完成以后马上确定交割。</a:t>
            </a:r>
            <a:endParaRPr lang="zh-CN" altLang="en-US">
              <a:solidFill>
                <a:schemeClr val="tx1"/>
              </a:solidFill>
              <a:latin typeface="微软雅黑" panose="020B0503020204020204" pitchFamily="34" charset="-122"/>
              <a:ea typeface="微软雅黑" panose="020B0503020204020204" pitchFamily="34" charset="-122"/>
              <a:sym typeface="+mn-ea"/>
            </a:endParaRPr>
          </a:p>
          <a:p>
            <a:pPr algn="just">
              <a:lnSpc>
                <a:spcPct val="110000"/>
              </a:lnSpc>
            </a:pPr>
            <a:r>
              <a:rPr lang="en-US" altLang="zh-CN" b="1">
                <a:solidFill>
                  <a:schemeClr val="tx1"/>
                </a:solidFill>
                <a:latin typeface="微软雅黑" panose="020B0503020204020204" pitchFamily="34" charset="-122"/>
                <a:ea typeface="微软雅黑" panose="020B0503020204020204" pitchFamily="34" charset="-122"/>
                <a:sym typeface="+mn-ea"/>
              </a:rPr>
              <a:t>xCurrent</a:t>
            </a:r>
            <a:r>
              <a:rPr lang="zh-CN" altLang="en-US" b="1">
                <a:solidFill>
                  <a:schemeClr val="tx1"/>
                </a:solidFill>
                <a:latin typeface="微软雅黑" panose="020B0503020204020204" pitchFamily="34" charset="-122"/>
                <a:ea typeface="微软雅黑" panose="020B0503020204020204" pitchFamily="34" charset="-122"/>
                <a:sym typeface="+mn-ea"/>
              </a:rPr>
              <a:t>有四个组件：</a:t>
            </a:r>
            <a:endParaRPr lang="zh-CN" altLang="en-US">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10000"/>
              </a:lnSpc>
              <a:buFont typeface="Arial" panose="020B0604020202020204" pitchFamily="34" charset="0"/>
              <a:buChar char="•"/>
            </a:pPr>
            <a:r>
              <a:rPr lang="en-US" altLang="zh-CN">
                <a:solidFill>
                  <a:schemeClr val="tx1"/>
                </a:solidFill>
                <a:latin typeface="微软雅黑" panose="020B0503020204020204" pitchFamily="34" charset="-122"/>
                <a:ea typeface="微软雅黑" panose="020B0503020204020204" pitchFamily="34" charset="-122"/>
                <a:sym typeface="+mn-ea"/>
              </a:rPr>
              <a:t>Messenger,</a:t>
            </a:r>
            <a:r>
              <a:rPr lang="zh-CN" altLang="en-US">
                <a:solidFill>
                  <a:schemeClr val="tx1"/>
                </a:solidFill>
                <a:latin typeface="微软雅黑" panose="020B0503020204020204" pitchFamily="34" charset="-122"/>
                <a:ea typeface="微软雅黑" panose="020B0503020204020204" pitchFamily="34" charset="-122"/>
                <a:sym typeface="+mn-ea"/>
              </a:rPr>
              <a:t>基于</a:t>
            </a:r>
            <a:r>
              <a:rPr lang="en-US" altLang="zh-CN">
                <a:solidFill>
                  <a:schemeClr val="tx1"/>
                </a:solidFill>
                <a:latin typeface="微软雅黑" panose="020B0503020204020204" pitchFamily="34" charset="-122"/>
                <a:ea typeface="微软雅黑" panose="020B0503020204020204" pitchFamily="34" charset="-122"/>
                <a:sym typeface="+mn-ea"/>
              </a:rPr>
              <a:t>API</a:t>
            </a:r>
            <a:r>
              <a:rPr lang="zh-CN" altLang="en-US">
                <a:solidFill>
                  <a:schemeClr val="tx1"/>
                </a:solidFill>
                <a:latin typeface="微软雅黑" panose="020B0503020204020204" pitchFamily="34" charset="-122"/>
                <a:ea typeface="微软雅黑" panose="020B0503020204020204" pitchFamily="34" charset="-122"/>
                <a:sym typeface="+mn-ea"/>
              </a:rPr>
              <a:t>的双向通信组件。</a:t>
            </a:r>
            <a:endParaRPr lang="zh-CN" altLang="en-US">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10000"/>
              </a:lnSpc>
              <a:buFont typeface="Arial" panose="020B0604020202020204" pitchFamily="34" charset="0"/>
              <a:buChar char="•"/>
            </a:pPr>
            <a:r>
              <a:rPr lang="en-US" altLang="zh-CN">
                <a:solidFill>
                  <a:schemeClr val="tx1"/>
                </a:solidFill>
                <a:latin typeface="微软雅黑" panose="020B0503020204020204" pitchFamily="34" charset="-122"/>
                <a:ea typeface="微软雅黑" panose="020B0503020204020204" pitchFamily="34" charset="-122"/>
                <a:sym typeface="+mn-ea"/>
              </a:rPr>
              <a:t>Validator</a:t>
            </a:r>
            <a:r>
              <a:rPr lang="zh-CN" altLang="en-US">
                <a:solidFill>
                  <a:schemeClr val="tx1"/>
                </a:solidFill>
                <a:latin typeface="微软雅黑" panose="020B0503020204020204" pitchFamily="34" charset="-122"/>
                <a:ea typeface="微软雅黑" panose="020B0503020204020204" pitchFamily="34" charset="-122"/>
                <a:sym typeface="+mn-ea"/>
              </a:rPr>
              <a:t>，银行通用账本的子集，用来追踪信用，借贷，交易过程。</a:t>
            </a:r>
            <a:endParaRPr lang="zh-CN" altLang="en-US">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10000"/>
              </a:lnSpc>
              <a:buFont typeface="Arial" panose="020B0604020202020204" pitchFamily="34" charset="0"/>
              <a:buChar char="•"/>
            </a:pPr>
            <a:r>
              <a:rPr lang="en-US" altLang="zh-CN">
                <a:solidFill>
                  <a:schemeClr val="tx1"/>
                </a:solidFill>
                <a:latin typeface="微软雅黑" panose="020B0503020204020204" pitchFamily="34" charset="-122"/>
                <a:ea typeface="微软雅黑" panose="020B0503020204020204" pitchFamily="34" charset="-122"/>
                <a:sym typeface="+mn-ea"/>
              </a:rPr>
              <a:t>FX Ticker,</a:t>
            </a:r>
            <a:r>
              <a:rPr lang="zh-CN" altLang="en-US">
                <a:solidFill>
                  <a:schemeClr val="tx1"/>
                </a:solidFill>
                <a:latin typeface="微软雅黑" panose="020B0503020204020204" pitchFamily="34" charset="-122"/>
                <a:ea typeface="微软雅黑" panose="020B0503020204020204" pitchFamily="34" charset="-122"/>
                <a:sym typeface="+mn-ea"/>
              </a:rPr>
              <a:t>提供账本之间的汇率，追踪汇率和授权凭证。</a:t>
            </a:r>
            <a:endParaRPr lang="zh-CN" altLang="en-US">
              <a:solidFill>
                <a:schemeClr val="tx1"/>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4243705" y="2491105"/>
            <a:ext cx="4385945" cy="4050665"/>
          </a:xfrm>
          <a:prstGeom prst="rect">
            <a:avLst/>
          </a:prstGeom>
          <a:noFill/>
        </p:spPr>
        <p:txBody>
          <a:bodyPr wrap="square" rtlCol="0">
            <a:spAutoFit/>
          </a:bodyPr>
          <a:lstStyle/>
          <a:p>
            <a:pPr algn="just">
              <a:lnSpc>
                <a:spcPct val="110000"/>
              </a:lnSpc>
            </a:pPr>
            <a:r>
              <a:rPr b="1">
                <a:solidFill>
                  <a:schemeClr val="tx1"/>
                </a:solidFill>
                <a:latin typeface="微软雅黑" panose="020B0503020204020204" pitchFamily="34" charset="-122"/>
                <a:ea typeface="微软雅黑" panose="020B0503020204020204" pitchFamily="34" charset="-122"/>
              </a:rPr>
              <a:t>低成本流动性</a:t>
            </a:r>
            <a:endParaRPr>
              <a:solidFill>
                <a:schemeClr val="tx1"/>
              </a:solidFill>
              <a:latin typeface="微软雅黑" panose="020B0503020204020204" pitchFamily="34" charset="-122"/>
              <a:ea typeface="微软雅黑" panose="020B0503020204020204" pitchFamily="34" charset="-122"/>
            </a:endParaRPr>
          </a:p>
          <a:p>
            <a:pPr algn="just">
              <a:lnSpc>
                <a:spcPct val="110000"/>
              </a:lnSpc>
            </a:pPr>
            <a:r>
              <a:rPr>
                <a:solidFill>
                  <a:schemeClr val="tx1"/>
                </a:solidFill>
                <a:latin typeface="微软雅黑" panose="020B0503020204020204" pitchFamily="34" charset="-122"/>
                <a:ea typeface="微软雅黑" panose="020B0503020204020204" pitchFamily="34" charset="-122"/>
              </a:rPr>
              <a:t>xRapid适用于希望用最低的流动性成本提升客户体验的支付服务供应商和其他金融机构。因为付款到新兴市场常常需要有预存资金的当地货币账户,所以流动性成本往往很高。xRapid大大降低流动性的资金要求。</a:t>
            </a:r>
            <a:endParaRPr>
              <a:solidFill>
                <a:schemeClr val="tx1"/>
              </a:solidFill>
              <a:latin typeface="微软雅黑" panose="020B0503020204020204" pitchFamily="34" charset="-122"/>
              <a:ea typeface="微软雅黑" panose="020B0503020204020204" pitchFamily="34" charset="-122"/>
            </a:endParaRPr>
          </a:p>
          <a:p>
            <a:pPr algn="just">
              <a:lnSpc>
                <a:spcPct val="110000"/>
              </a:lnSpc>
            </a:pPr>
            <a:r>
              <a:rPr b="1">
                <a:solidFill>
                  <a:schemeClr val="tx1"/>
                </a:solidFill>
                <a:latin typeface="微软雅黑" panose="020B0503020204020204" pitchFamily="34" charset="-122"/>
                <a:ea typeface="微软雅黑" panose="020B0503020204020204" pitchFamily="34" charset="-122"/>
              </a:rPr>
              <a:t>由用于支付的数字货币XRP所驱动</a:t>
            </a:r>
            <a:endParaRPr>
              <a:solidFill>
                <a:schemeClr val="tx1"/>
              </a:solidFill>
              <a:latin typeface="微软雅黑" panose="020B0503020204020204" pitchFamily="34" charset="-122"/>
              <a:ea typeface="微软雅黑" panose="020B0503020204020204" pitchFamily="34" charset="-122"/>
            </a:endParaRPr>
          </a:p>
          <a:p>
            <a:pPr algn="just">
              <a:lnSpc>
                <a:spcPct val="110000"/>
              </a:lnSpc>
            </a:pPr>
            <a:r>
              <a:rPr>
                <a:solidFill>
                  <a:schemeClr val="tx1"/>
                </a:solidFill>
                <a:latin typeface="微软雅黑" panose="020B0503020204020204" pitchFamily="34" charset="-122"/>
                <a:ea typeface="微软雅黑" panose="020B0503020204020204" pitchFamily="34" charset="-122"/>
              </a:rPr>
              <a:t>xRapid独有地使用数字货币XRP来提供按需流动性,实现在新兴市场的实时支付的同时,大大降低成本。XRP面向企业应用而生,为银行及支付服务供应商提供一种高效率、可拓展而可靠的跨境支付资金流动方式。</a:t>
            </a:r>
            <a:endParaRPr>
              <a:solidFill>
                <a:schemeClr val="tx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8738870" y="2521585"/>
            <a:ext cx="3192145" cy="2832100"/>
          </a:xfrm>
          <a:prstGeom prst="rect">
            <a:avLst/>
          </a:prstGeom>
          <a:noFill/>
        </p:spPr>
        <p:txBody>
          <a:bodyPr wrap="square" rtlCol="0">
            <a:spAutoFit/>
          </a:bodyPr>
          <a:lstStyle/>
          <a:p>
            <a:pPr algn="l">
              <a:lnSpc>
                <a:spcPct val="110000"/>
              </a:lnSpc>
            </a:pPr>
            <a:r>
              <a:rPr lang="en-US" b="1">
                <a:solidFill>
                  <a:schemeClr val="tx1"/>
                </a:solidFill>
                <a:latin typeface="微软雅黑" panose="020B0503020204020204" pitchFamily="34" charset="-122"/>
                <a:ea typeface="微软雅黑" panose="020B0503020204020204" pitchFamily="34" charset="-122"/>
              </a:rPr>
              <a:t>xVia</a:t>
            </a:r>
            <a:r>
              <a:rPr lang="zh-CN" altLang="en-US" b="1">
                <a:solidFill>
                  <a:schemeClr val="tx1"/>
                </a:solidFill>
                <a:latin typeface="微软雅黑" panose="020B0503020204020204" pitchFamily="34" charset="-122"/>
                <a:ea typeface="微软雅黑" panose="020B0503020204020204" pitchFamily="34" charset="-122"/>
              </a:rPr>
              <a:t>标准支付界面</a:t>
            </a:r>
            <a:endParaRPr>
              <a:solidFill>
                <a:schemeClr val="tx1"/>
              </a:solidFill>
              <a:latin typeface="微软雅黑" panose="020B0503020204020204" pitchFamily="34" charset="-122"/>
              <a:ea typeface="微软雅黑" panose="020B0503020204020204" pitchFamily="34" charset="-122"/>
            </a:endParaRPr>
          </a:p>
          <a:p>
            <a:pPr algn="l">
              <a:lnSpc>
                <a:spcPct val="110000"/>
              </a:lnSpc>
            </a:pPr>
            <a:r>
              <a:rPr lang="en-US">
                <a:solidFill>
                  <a:schemeClr val="tx1"/>
                </a:solidFill>
                <a:latin typeface="微软雅黑" panose="020B0503020204020204" pitchFamily="34" charset="-122"/>
                <a:ea typeface="微软雅黑" panose="020B0503020204020204" pitchFamily="34" charset="-122"/>
                <a:sym typeface="+mn-ea"/>
              </a:rPr>
              <a:t>xVia</a:t>
            </a:r>
            <a:r>
              <a:rPr lang="zh-CN" altLang="en-US">
                <a:solidFill>
                  <a:schemeClr val="tx1"/>
                </a:solidFill>
                <a:latin typeface="微软雅黑" panose="020B0503020204020204" pitchFamily="34" charset="-122"/>
                <a:ea typeface="微软雅黑" panose="020B0503020204020204" pitchFamily="34" charset="-122"/>
                <a:sym typeface="+mn-ea"/>
              </a:rPr>
              <a:t>适用于希望通过标准界面在不同的网络上支付款项的企业、支付服务供应商和银行。</a:t>
            </a:r>
            <a:endParaRPr lang="zh-CN" altLang="en-US">
              <a:solidFill>
                <a:schemeClr val="tx1"/>
              </a:solidFill>
              <a:latin typeface="微软雅黑" panose="020B0503020204020204" pitchFamily="34" charset="-122"/>
              <a:ea typeface="微软雅黑" panose="020B0503020204020204" pitchFamily="34" charset="-122"/>
              <a:sym typeface="+mn-ea"/>
            </a:endParaRPr>
          </a:p>
          <a:p>
            <a:pPr algn="l">
              <a:lnSpc>
                <a:spcPct val="110000"/>
              </a:lnSpc>
            </a:pPr>
            <a:r>
              <a:rPr lang="en-US" altLang="zh-CN">
                <a:solidFill>
                  <a:schemeClr val="tx1"/>
                </a:solidFill>
                <a:latin typeface="微软雅黑" panose="020B0503020204020204" pitchFamily="34" charset="-122"/>
                <a:ea typeface="微软雅黑" panose="020B0503020204020204" pitchFamily="34" charset="-122"/>
                <a:sym typeface="+mn-ea"/>
              </a:rPr>
              <a:t>xVia</a:t>
            </a:r>
            <a:r>
              <a:rPr lang="zh-CN" altLang="en-US">
                <a:solidFill>
                  <a:schemeClr val="tx1"/>
                </a:solidFill>
                <a:latin typeface="微软雅黑" panose="020B0503020204020204" pitchFamily="34" charset="-122"/>
                <a:ea typeface="微软雅黑" panose="020B0503020204020204" pitchFamily="34" charset="-122"/>
                <a:sym typeface="+mn-ea"/>
              </a:rPr>
              <a:t>的应用程序编程接口简单，无需额外安装软件，用户可以无缝地向世界各地的客户支付款项，全程了解支付状态，更可附上发票等补充信息。</a:t>
            </a:r>
            <a:endParaRPr lang="zh-CN" altLang="en-US">
              <a:solidFill>
                <a:schemeClr val="tx1"/>
              </a:solidFill>
              <a:latin typeface="微软雅黑" panose="020B0503020204020204" pitchFamily="34" charset="-122"/>
              <a:ea typeface="微软雅黑" panose="020B0503020204020204" pitchFamily="34" charset="-122"/>
              <a:sym typeface="+mn-ea"/>
            </a:endParaRPr>
          </a:p>
        </p:txBody>
      </p:sp>
      <p:pic>
        <p:nvPicPr>
          <p:cNvPr id="18" name="图片 17"/>
          <p:cNvPicPr>
            <a:picLocks noChangeAspect="1"/>
          </p:cNvPicPr>
          <p:nvPr/>
        </p:nvPicPr>
        <p:blipFill>
          <a:blip r:embed="rId1"/>
          <a:stretch>
            <a:fillRect/>
          </a:stretch>
        </p:blipFill>
        <p:spPr>
          <a:xfrm>
            <a:off x="8827770" y="5353685"/>
            <a:ext cx="3050540" cy="1027430"/>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linds(horizontal)">
                                      <p:cBhvr>
                                        <p:cTn id="10" dur="500"/>
                                        <p:tgtEl>
                                          <p:spTgt spid="2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linds(horizont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horizontal)">
                                      <p:cBhvr>
                                        <p:cTn id="36" dur="500"/>
                                        <p:tgtEl>
                                          <p:spTgt spid="1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blinds(horizontal)">
                                      <p:cBhvr>
                                        <p:cTn id="39" dur="500"/>
                                        <p:tgtEl>
                                          <p:spTgt spid="15"/>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par>
                                <p:cTn id="43" presetID="3" presetClass="entr" presetSubtype="1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 grpId="0"/>
      <p:bldP spid="3" grpId="0"/>
      <p:bldP spid="7" grpId="0" animBg="1"/>
      <p:bldP spid="8" grpId="0" animBg="1"/>
      <p:bldP spid="9" grpId="0" animBg="1"/>
      <p:bldP spid="10" grpId="0" animBg="1"/>
      <p:bldP spid="11" grpId="0" animBg="1"/>
      <p:bldP spid="12" grpId="0" animBg="1"/>
      <p:bldP spid="13" grpId="0"/>
      <p:bldP spid="15" grpId="0"/>
      <p:bldP spid="16"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54646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数字票据</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381000" y="1017270"/>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数字票据是在保留现有票据属性、法律法规和市场的基础上，利用区块链技术的优势，开发出的一种全新的电子票据形式，具有更安全、更便捷、性价比更高的优势。</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1183005" y="2031365"/>
            <a:ext cx="148590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存在问题</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5276850" y="2031365"/>
            <a:ext cx="159131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目标解决方案</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631045" y="2031365"/>
            <a:ext cx="148590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区块链特征</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4969510" y="2672715"/>
            <a:ext cx="2207260" cy="78613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数据完整</a:t>
            </a:r>
            <a:endParaRPr lang="zh-CN" altLang="en-US" sz="2000" b="1">
              <a:latin typeface="微软雅黑" panose="020B0503020204020204" pitchFamily="34" charset="-122"/>
              <a:ea typeface="微软雅黑" panose="020B0503020204020204" pitchFamily="34" charset="-122"/>
            </a:endParaRPr>
          </a:p>
          <a:p>
            <a:pPr algn="ctr"/>
            <a:r>
              <a:rPr lang="zh-CN" altLang="en-US" sz="2000" b="1">
                <a:latin typeface="微软雅黑" panose="020B0503020204020204" pitchFamily="34" charset="-122"/>
                <a:ea typeface="微软雅黑" panose="020B0503020204020204" pitchFamily="34" charset="-122"/>
              </a:rPr>
              <a:t>信息透明</a:t>
            </a:r>
            <a:endParaRPr lang="zh-CN" altLang="en-US" sz="2000" b="1">
              <a:latin typeface="微软雅黑" panose="020B0503020204020204" pitchFamily="34" charset="-122"/>
              <a:ea typeface="微软雅黑" panose="020B0503020204020204" pitchFamily="34" charset="-122"/>
            </a:endParaRPr>
          </a:p>
        </p:txBody>
      </p:sp>
      <p:sp>
        <p:nvSpPr>
          <p:cNvPr id="9" name="矩形 8"/>
          <p:cNvSpPr/>
          <p:nvPr/>
        </p:nvSpPr>
        <p:spPr>
          <a:xfrm>
            <a:off x="4968875" y="3609975"/>
            <a:ext cx="2207260" cy="78613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去中介化</a:t>
            </a:r>
            <a:endParaRPr lang="zh-CN" altLang="en-US" sz="2000" b="1">
              <a:latin typeface="微软雅黑" panose="020B0503020204020204" pitchFamily="34" charset="-122"/>
              <a:ea typeface="微软雅黑" panose="020B0503020204020204" pitchFamily="34" charset="-122"/>
            </a:endParaRPr>
          </a:p>
          <a:p>
            <a:pPr algn="ctr"/>
            <a:r>
              <a:rPr lang="zh-CN" altLang="en-US" sz="2000" b="1">
                <a:latin typeface="微软雅黑" panose="020B0503020204020204" pitchFamily="34" charset="-122"/>
                <a:ea typeface="微软雅黑" panose="020B0503020204020204" pitchFamily="34" charset="-122"/>
              </a:rPr>
              <a:t>真实可靠</a:t>
            </a:r>
            <a:endParaRPr lang="zh-CN" altLang="en-US" sz="2000" b="1">
              <a:latin typeface="微软雅黑" panose="020B0503020204020204" pitchFamily="34" charset="-122"/>
              <a:ea typeface="微软雅黑" panose="020B0503020204020204" pitchFamily="34" charset="-122"/>
            </a:endParaRPr>
          </a:p>
        </p:txBody>
      </p:sp>
      <p:sp>
        <p:nvSpPr>
          <p:cNvPr id="10" name="矩形 9"/>
          <p:cNvSpPr/>
          <p:nvPr/>
        </p:nvSpPr>
        <p:spPr>
          <a:xfrm>
            <a:off x="4992370" y="5506085"/>
            <a:ext cx="2207260" cy="78613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全流程可审计</a:t>
            </a:r>
            <a:endParaRPr lang="zh-CN" altLang="en-US" sz="2000" b="1">
              <a:latin typeface="微软雅黑" panose="020B0503020204020204" pitchFamily="34" charset="-122"/>
              <a:ea typeface="微软雅黑" panose="020B0503020204020204" pitchFamily="34" charset="-122"/>
            </a:endParaRPr>
          </a:p>
        </p:txBody>
      </p:sp>
      <p:sp>
        <p:nvSpPr>
          <p:cNvPr id="11" name="矩形 10"/>
          <p:cNvSpPr/>
          <p:nvPr/>
        </p:nvSpPr>
        <p:spPr>
          <a:xfrm>
            <a:off x="4992370" y="4561205"/>
            <a:ext cx="2207260" cy="78613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可视化</a:t>
            </a:r>
            <a:endParaRPr lang="zh-CN" altLang="en-US" sz="2000" b="1">
              <a:latin typeface="微软雅黑" panose="020B0503020204020204" pitchFamily="34" charset="-122"/>
              <a:ea typeface="微软雅黑" panose="020B0503020204020204" pitchFamily="34" charset="-122"/>
            </a:endParaRPr>
          </a:p>
        </p:txBody>
      </p:sp>
      <p:sp>
        <p:nvSpPr>
          <p:cNvPr id="12" name="矩形 11"/>
          <p:cNvSpPr/>
          <p:nvPr/>
        </p:nvSpPr>
        <p:spPr>
          <a:xfrm>
            <a:off x="647065" y="2672715"/>
            <a:ext cx="2207260" cy="78613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贸易背景造假</a:t>
            </a:r>
            <a:endParaRPr lang="zh-CN" altLang="en-US" sz="2000" b="1">
              <a:latin typeface="微软雅黑" panose="020B0503020204020204" pitchFamily="34" charset="-122"/>
              <a:ea typeface="微软雅黑" panose="020B0503020204020204" pitchFamily="34" charset="-122"/>
            </a:endParaRPr>
          </a:p>
        </p:txBody>
      </p:sp>
      <p:sp>
        <p:nvSpPr>
          <p:cNvPr id="13" name="矩形 12"/>
          <p:cNvSpPr/>
          <p:nvPr/>
        </p:nvSpPr>
        <p:spPr>
          <a:xfrm>
            <a:off x="647065" y="3609975"/>
            <a:ext cx="2207260" cy="78613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一票多卖</a:t>
            </a: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647065" y="4561205"/>
            <a:ext cx="2207260" cy="78613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背书不连续</a:t>
            </a:r>
            <a:endParaRPr lang="zh-CN" altLang="en-US" sz="2000" b="1">
              <a:latin typeface="微软雅黑" panose="020B0503020204020204" pitchFamily="34" charset="-122"/>
              <a:ea typeface="微软雅黑" panose="020B0503020204020204" pitchFamily="34" charset="-122"/>
            </a:endParaRPr>
          </a:p>
        </p:txBody>
      </p:sp>
      <p:sp>
        <p:nvSpPr>
          <p:cNvPr id="15" name="矩形 14"/>
          <p:cNvSpPr/>
          <p:nvPr/>
        </p:nvSpPr>
        <p:spPr>
          <a:xfrm>
            <a:off x="647065" y="5506085"/>
            <a:ext cx="2207260" cy="78613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审计困难成本高</a:t>
            </a:r>
            <a:endParaRPr lang="zh-CN" altLang="en-US" sz="2000" b="1">
              <a:latin typeface="微软雅黑" panose="020B0503020204020204" pitchFamily="34" charset="-122"/>
              <a:ea typeface="微软雅黑" panose="020B0503020204020204" pitchFamily="34" charset="-122"/>
            </a:endParaRPr>
          </a:p>
        </p:txBody>
      </p:sp>
      <p:sp>
        <p:nvSpPr>
          <p:cNvPr id="16" name="矩形 15"/>
          <p:cNvSpPr/>
          <p:nvPr/>
        </p:nvSpPr>
        <p:spPr>
          <a:xfrm>
            <a:off x="9270365" y="2672715"/>
            <a:ext cx="2207260" cy="78613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分布式</a:t>
            </a:r>
            <a:endParaRPr lang="zh-CN" altLang="en-US" sz="2000" b="1">
              <a:latin typeface="微软雅黑" panose="020B0503020204020204" pitchFamily="34" charset="-122"/>
              <a:ea typeface="微软雅黑" panose="020B0503020204020204" pitchFamily="34" charset="-122"/>
            </a:endParaRPr>
          </a:p>
          <a:p>
            <a:pPr algn="ctr"/>
            <a:r>
              <a:rPr lang="zh-CN" altLang="en-US" sz="2000" b="1">
                <a:latin typeface="微软雅黑" panose="020B0503020204020204" pitchFamily="34" charset="-122"/>
                <a:ea typeface="微软雅黑" panose="020B0503020204020204" pitchFamily="34" charset="-122"/>
              </a:rPr>
              <a:t>共享总账</a:t>
            </a:r>
            <a:endParaRPr lang="zh-CN" altLang="en-US" sz="2000" b="1">
              <a:latin typeface="微软雅黑" panose="020B0503020204020204" pitchFamily="34" charset="-122"/>
              <a:ea typeface="微软雅黑" panose="020B0503020204020204" pitchFamily="34" charset="-122"/>
            </a:endParaRPr>
          </a:p>
        </p:txBody>
      </p:sp>
      <p:sp>
        <p:nvSpPr>
          <p:cNvPr id="17" name="矩形 16"/>
          <p:cNvSpPr/>
          <p:nvPr/>
        </p:nvSpPr>
        <p:spPr>
          <a:xfrm>
            <a:off x="9270365" y="5506085"/>
            <a:ext cx="2207260" cy="78613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时间戳</a:t>
            </a:r>
            <a:endParaRPr lang="zh-CN" altLang="en-US" sz="2000" b="1">
              <a:latin typeface="微软雅黑" panose="020B0503020204020204" pitchFamily="34" charset="-122"/>
              <a:ea typeface="微软雅黑" panose="020B0503020204020204" pitchFamily="34" charset="-122"/>
            </a:endParaRPr>
          </a:p>
          <a:p>
            <a:pPr algn="ctr"/>
            <a:r>
              <a:rPr lang="zh-CN" altLang="en-US" sz="2000" b="1">
                <a:latin typeface="微软雅黑" panose="020B0503020204020204" pitchFamily="34" charset="-122"/>
                <a:ea typeface="微软雅黑" panose="020B0503020204020204" pitchFamily="34" charset="-122"/>
              </a:rPr>
              <a:t>不可更改</a:t>
            </a:r>
            <a:endParaRPr lang="zh-CN" altLang="en-US" sz="2000" b="1">
              <a:latin typeface="微软雅黑" panose="020B0503020204020204" pitchFamily="34" charset="-122"/>
              <a:ea typeface="微软雅黑" panose="020B0503020204020204" pitchFamily="34" charset="-122"/>
            </a:endParaRPr>
          </a:p>
        </p:txBody>
      </p:sp>
      <p:sp>
        <p:nvSpPr>
          <p:cNvPr id="18" name="矩形 17"/>
          <p:cNvSpPr/>
          <p:nvPr/>
        </p:nvSpPr>
        <p:spPr>
          <a:xfrm>
            <a:off x="9270365" y="3609975"/>
            <a:ext cx="2207260" cy="78613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多中心化</a:t>
            </a:r>
            <a:endParaRPr lang="zh-CN" altLang="en-US" sz="2000" b="1">
              <a:latin typeface="微软雅黑" panose="020B0503020204020204" pitchFamily="34" charset="-122"/>
              <a:ea typeface="微软雅黑" panose="020B0503020204020204" pitchFamily="34" charset="-122"/>
            </a:endParaRPr>
          </a:p>
          <a:p>
            <a:pPr algn="ctr"/>
            <a:r>
              <a:rPr lang="zh-CN" altLang="en-US" sz="2000" b="1">
                <a:latin typeface="微软雅黑" panose="020B0503020204020204" pitchFamily="34" charset="-122"/>
                <a:ea typeface="微软雅黑" panose="020B0503020204020204" pitchFamily="34" charset="-122"/>
              </a:rPr>
              <a:t>共识机制</a:t>
            </a:r>
            <a:endParaRPr lang="zh-CN" altLang="en-US" sz="2000" b="1">
              <a:latin typeface="微软雅黑" panose="020B0503020204020204" pitchFamily="34" charset="-122"/>
              <a:ea typeface="微软雅黑" panose="020B0503020204020204" pitchFamily="34" charset="-122"/>
            </a:endParaRPr>
          </a:p>
        </p:txBody>
      </p:sp>
      <p:sp>
        <p:nvSpPr>
          <p:cNvPr id="19" name="矩形 18"/>
          <p:cNvSpPr/>
          <p:nvPr/>
        </p:nvSpPr>
        <p:spPr>
          <a:xfrm>
            <a:off x="9270365" y="4561205"/>
            <a:ext cx="2207260" cy="78613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智能合约</a:t>
            </a:r>
            <a:endParaRPr lang="zh-CN" altLang="en-US" sz="2000" b="1">
              <a:latin typeface="微软雅黑" panose="020B0503020204020204" pitchFamily="34" charset="-122"/>
              <a:ea typeface="微软雅黑" panose="020B0503020204020204" pitchFamily="34" charset="-122"/>
            </a:endParaRPr>
          </a:p>
        </p:txBody>
      </p:sp>
      <p:sp>
        <p:nvSpPr>
          <p:cNvPr id="117" name="燕尾形箭头"/>
          <p:cNvSpPr/>
          <p:nvPr/>
        </p:nvSpPr>
        <p:spPr>
          <a:xfrm>
            <a:off x="3190240" y="2868930"/>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燕尾形箭头"/>
          <p:cNvSpPr/>
          <p:nvPr/>
        </p:nvSpPr>
        <p:spPr>
          <a:xfrm rot="10800000">
            <a:off x="7550150" y="2868930"/>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1" name="燕尾形箭头"/>
          <p:cNvSpPr/>
          <p:nvPr/>
        </p:nvSpPr>
        <p:spPr>
          <a:xfrm>
            <a:off x="3229610" y="375348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燕尾形箭头"/>
          <p:cNvSpPr/>
          <p:nvPr/>
        </p:nvSpPr>
        <p:spPr>
          <a:xfrm>
            <a:off x="3204845" y="470471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3" name="燕尾形箭头"/>
          <p:cNvSpPr/>
          <p:nvPr/>
        </p:nvSpPr>
        <p:spPr>
          <a:xfrm>
            <a:off x="3204845" y="564959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5" name="燕尾形箭头"/>
          <p:cNvSpPr/>
          <p:nvPr/>
        </p:nvSpPr>
        <p:spPr>
          <a:xfrm rot="10800000">
            <a:off x="7550150" y="375348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6" name="燕尾形箭头"/>
          <p:cNvSpPr/>
          <p:nvPr/>
        </p:nvSpPr>
        <p:spPr>
          <a:xfrm rot="10800000">
            <a:off x="7550150" y="470471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7" name="燕尾形箭头"/>
          <p:cNvSpPr/>
          <p:nvPr/>
        </p:nvSpPr>
        <p:spPr>
          <a:xfrm rot="10800000">
            <a:off x="7550150" y="5649595"/>
            <a:ext cx="1466850" cy="499110"/>
          </a:xfrm>
          <a:custGeom>
            <a:avLst/>
            <a:gdLst>
              <a:gd name="connsiteX0" fmla="*/ 334450 w 774393"/>
              <a:gd name="connsiteY0" fmla="*/ 0 h 488564"/>
              <a:gd name="connsiteX1" fmla="*/ 354663 w 774393"/>
              <a:gd name="connsiteY1" fmla="*/ 6775 h 488564"/>
              <a:gd name="connsiteX2" fmla="*/ 740120 w 774393"/>
              <a:gd name="connsiteY2" fmla="*/ 201332 h 488564"/>
              <a:gd name="connsiteX3" fmla="*/ 774393 w 774393"/>
              <a:gd name="connsiteY3" fmla="*/ 243094 h 488564"/>
              <a:gd name="connsiteX4" fmla="*/ 774168 w 774393"/>
              <a:gd name="connsiteY4" fmla="*/ 244283 h 488564"/>
              <a:gd name="connsiteX5" fmla="*/ 740120 w 774393"/>
              <a:gd name="connsiteY5" fmla="*/ 287233 h 488564"/>
              <a:gd name="connsiteX6" fmla="*/ 354665 w 774393"/>
              <a:gd name="connsiteY6" fmla="*/ 481789 h 488564"/>
              <a:gd name="connsiteX7" fmla="*/ 334450 w 774393"/>
              <a:gd name="connsiteY7" fmla="*/ 488564 h 488564"/>
              <a:gd name="connsiteX8" fmla="*/ 441607 w 774393"/>
              <a:gd name="connsiteY8" fmla="*/ 293830 h 488564"/>
              <a:gd name="connsiteX9" fmla="*/ 49548 w 774393"/>
              <a:gd name="connsiteY9" fmla="*/ 293830 h 488564"/>
              <a:gd name="connsiteX10" fmla="*/ 0 w 774393"/>
              <a:gd name="connsiteY10" fmla="*/ 244282 h 488564"/>
              <a:gd name="connsiteX11" fmla="*/ 49548 w 774393"/>
              <a:gd name="connsiteY11" fmla="*/ 194734 h 488564"/>
              <a:gd name="connsiteX12" fmla="*/ 441607 w 774393"/>
              <a:gd name="connsiteY12" fmla="*/ 194734 h 488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4393" h="488564">
                <a:moveTo>
                  <a:pt x="334450" y="0"/>
                </a:moveTo>
                <a:cubicBezTo>
                  <a:pt x="342152" y="1107"/>
                  <a:pt x="348652" y="3741"/>
                  <a:pt x="354663" y="6775"/>
                </a:cubicBezTo>
                <a:lnTo>
                  <a:pt x="740120" y="201332"/>
                </a:lnTo>
                <a:cubicBezTo>
                  <a:pt x="762969" y="212864"/>
                  <a:pt x="774393" y="227980"/>
                  <a:pt x="774393" y="243094"/>
                </a:cubicBezTo>
                <a:cubicBezTo>
                  <a:pt x="774393" y="243491"/>
                  <a:pt x="774384" y="243888"/>
                  <a:pt x="774168" y="244283"/>
                </a:cubicBezTo>
                <a:cubicBezTo>
                  <a:pt x="774985" y="259790"/>
                  <a:pt x="763569" y="275398"/>
                  <a:pt x="740120" y="287233"/>
                </a:cubicBezTo>
                <a:lnTo>
                  <a:pt x="354665" y="481789"/>
                </a:lnTo>
                <a:lnTo>
                  <a:pt x="334450" y="488564"/>
                </a:lnTo>
                <a:lnTo>
                  <a:pt x="441607" y="293830"/>
                </a:lnTo>
                <a:lnTo>
                  <a:pt x="49548" y="293830"/>
                </a:lnTo>
                <a:cubicBezTo>
                  <a:pt x="22184" y="293830"/>
                  <a:pt x="0" y="271647"/>
                  <a:pt x="0" y="244282"/>
                </a:cubicBezTo>
                <a:cubicBezTo>
                  <a:pt x="0" y="216918"/>
                  <a:pt x="22184" y="194734"/>
                  <a:pt x="49548" y="194734"/>
                </a:cubicBezTo>
                <a:lnTo>
                  <a:pt x="441607" y="194734"/>
                </a:lnTo>
                <a:close/>
              </a:path>
            </a:pathLst>
          </a:cu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17"/>
                                        </p:tgtEl>
                                        <p:attrNameLst>
                                          <p:attrName>style.visibility</p:attrName>
                                        </p:attrNameLst>
                                      </p:cBhvr>
                                      <p:to>
                                        <p:strVal val="visible"/>
                                      </p:to>
                                    </p:set>
                                    <p:animEffect transition="in" filter="blinds(horizontal)">
                                      <p:cBhvr>
                                        <p:cTn id="39" dur="500"/>
                                        <p:tgtEl>
                                          <p:spTgt spid="1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linds(horizontal)">
                                      <p:cBhvr>
                                        <p:cTn id="42" dur="500"/>
                                        <p:tgtEl>
                                          <p:spTgt spid="2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blinds(horizontal)">
                                      <p:cBhvr>
                                        <p:cTn id="48" dur="5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blinds(horizontal)">
                                      <p:cBhvr>
                                        <p:cTn id="53" dur="500"/>
                                        <p:tgtEl>
                                          <p:spTgt spid="7"/>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blinds(horizontal)">
                                      <p:cBhvr>
                                        <p:cTn id="56" dur="500"/>
                                        <p:tgtEl>
                                          <p:spTgt spid="16"/>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blinds(horizontal)">
                                      <p:cBhvr>
                                        <p:cTn id="59" dur="500"/>
                                        <p:tgtEl>
                                          <p:spTgt spid="1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blinds(horizontal)">
                                      <p:cBhvr>
                                        <p:cTn id="62" dur="500"/>
                                        <p:tgtEl>
                                          <p:spTgt spid="18"/>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blinds(horizontal)">
                                      <p:cBhvr>
                                        <p:cTn id="65" dur="500"/>
                                        <p:tgtEl>
                                          <p:spTgt spid="19"/>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blinds(horizontal)">
                                      <p:cBhvr>
                                        <p:cTn id="68" dur="500"/>
                                        <p:tgtEl>
                                          <p:spTgt spid="20"/>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blinds(horizontal)">
                                      <p:cBhvr>
                                        <p:cTn id="71" dur="500"/>
                                        <p:tgtEl>
                                          <p:spTgt spid="2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6"/>
                                        </p:tgtEl>
                                        <p:attrNameLst>
                                          <p:attrName>style.visibility</p:attrName>
                                        </p:attrNameLst>
                                      </p:cBhvr>
                                      <p:to>
                                        <p:strVal val="visible"/>
                                      </p:to>
                                    </p:set>
                                    <p:animEffect transition="in" filter="blinds(horizontal)">
                                      <p:cBhvr>
                                        <p:cTn id="74" dur="500"/>
                                        <p:tgtEl>
                                          <p:spTgt spid="2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blinds(horizontal)">
                                      <p:cBhvr>
                                        <p:cTn id="7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117" grpId="0" animBg="1"/>
      <p:bldP spid="20" grpId="0" animBg="1"/>
      <p:bldP spid="21" grpId="0" animBg="1"/>
      <p:bldP spid="22" grpId="0" animBg="1"/>
      <p:bldP spid="23" grpId="0" animBg="1"/>
      <p:bldP spid="25" grpId="0" animBg="1"/>
      <p:bldP spid="26" grpId="0" animBg="1"/>
      <p:bldP spid="2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031494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数字票据</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836025" y="1378585"/>
            <a:ext cx="3028950" cy="4823460"/>
          </a:xfrm>
          <a:prstGeom prst="rect">
            <a:avLst/>
          </a:prstGeom>
          <a:noFill/>
        </p:spPr>
        <p:txBody>
          <a:bodyPr wrap="square" rtlCol="0">
            <a:spAutoFit/>
          </a:bodyPr>
          <a:lstStyle/>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由于融资方与资金方的交易在极具公信力的区块链上完成,使得智能合约上的票据信息、参与方信息和交易信息不可篡改，可轻松解决票据交易的信用缺失问题。</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第一步：</a:t>
            </a:r>
            <a:r>
              <a:rPr lang="zh-CN" altLang="zh-CN" sz="1400">
                <a:solidFill>
                  <a:schemeClr val="tx1"/>
                </a:solidFill>
                <a:latin typeface="微软雅黑" panose="020B0503020204020204" pitchFamily="34" charset="-122"/>
                <a:ea typeface="微软雅黑" panose="020B0503020204020204" pitchFamily="34" charset="-122"/>
              </a:rPr>
              <a:t>融资方和贷款方都会在平台上注册，那么都会开一个银行托管帐户，有票的一方把票据在区块链上平台上挂出，购票的一方就把钱存入银行的托管帐户。</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第二步：</a:t>
            </a:r>
            <a:r>
              <a:rPr lang="zh-CN" altLang="zh-CN" sz="1400">
                <a:solidFill>
                  <a:schemeClr val="tx1"/>
                </a:solidFill>
                <a:latin typeface="微软雅黑" panose="020B0503020204020204" pitchFamily="34" charset="-122"/>
                <a:ea typeface="微软雅黑" panose="020B0503020204020204" pitchFamily="34" charset="-122"/>
              </a:rPr>
              <a:t>票据登陆，录入，如果能够和央行ECDS直联，只要输入编号就可以把票据的信息写到区块链上。</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第三步：</a:t>
            </a:r>
            <a:r>
              <a:rPr lang="zh-CN" altLang="zh-CN" sz="1400">
                <a:solidFill>
                  <a:schemeClr val="tx1"/>
                </a:solidFill>
                <a:latin typeface="微软雅黑" panose="020B0503020204020204" pitchFamily="34" charset="-122"/>
                <a:ea typeface="微软雅黑" panose="020B0503020204020204" pitchFamily="34" charset="-122"/>
              </a:rPr>
              <a:t>票据录入以后，就可以挂牌，以一定的利率挂牌。</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第四步：</a:t>
            </a:r>
            <a:r>
              <a:rPr lang="zh-CN" altLang="zh-CN" sz="1400">
                <a:solidFill>
                  <a:schemeClr val="tx1"/>
                </a:solidFill>
                <a:latin typeface="微软雅黑" panose="020B0503020204020204" pitchFamily="34" charset="-122"/>
                <a:ea typeface="微软雅黑" panose="020B0503020204020204" pitchFamily="34" charset="-122"/>
              </a:rPr>
              <a:t>其他公司或保理公司觉得利率不错，又有资金，那么就可以在区块链上摘牌，这样就形成了一个合同关系，然后就开始交割。</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47040" y="865505"/>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海票惠是海平线最新推出的电子票据金融服务，特点是利用区块链技术，汇集企业商业票据信息，对接多渠道资金方，能有效解决中小企业融资问题。</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30835" y="6202045"/>
            <a:ext cx="863409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注：海航集团下属上海邻客网络科技有限公司旗下供应链金融服务平台</a:t>
            </a: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海平线</a:t>
            </a: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海票惠的票据撮合平台。</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7" name="矩形 6"/>
          <p:cNvSpPr/>
          <p:nvPr/>
        </p:nvSpPr>
        <p:spPr>
          <a:xfrm>
            <a:off x="381000" y="2342515"/>
            <a:ext cx="8454390" cy="3054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4" algn="l"/>
            <a:r>
              <a:rPr lang="zh-CN" altLang="en-US" b="1">
                <a:latin typeface="微软雅黑" panose="020B0503020204020204" pitchFamily="34" charset="-122"/>
                <a:ea typeface="微软雅黑" panose="020B0503020204020204" pitchFamily="34" charset="-122"/>
              </a:rPr>
              <a:t>区块链数字货币</a:t>
            </a:r>
            <a:endParaRPr lang="zh-CN" altLang="en-US" b="1">
              <a:latin typeface="微软雅黑" panose="020B0503020204020204" pitchFamily="34" charset="-122"/>
              <a:ea typeface="微软雅黑" panose="020B0503020204020204" pitchFamily="34" charset="-122"/>
            </a:endParaRPr>
          </a:p>
        </p:txBody>
      </p:sp>
      <p:sp>
        <p:nvSpPr>
          <p:cNvPr id="8" name="矩形 7"/>
          <p:cNvSpPr/>
          <p:nvPr/>
        </p:nvSpPr>
        <p:spPr>
          <a:xfrm>
            <a:off x="330835" y="5330190"/>
            <a:ext cx="8454390" cy="30543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zh-CN" altLang="en-US" b="1">
                <a:latin typeface="微软雅黑" panose="020B0503020204020204" pitchFamily="34" charset="-122"/>
                <a:ea typeface="微软雅黑" panose="020B0503020204020204" pitchFamily="34" charset="-122"/>
              </a:rPr>
              <a:t>区块链数字票据</a:t>
            </a:r>
            <a:endParaRPr lang="zh-CN" altLang="en-US" b="1">
              <a:latin typeface="微软雅黑" panose="020B0503020204020204" pitchFamily="34" charset="-122"/>
              <a:ea typeface="微软雅黑" panose="020B0503020204020204" pitchFamily="34" charset="-122"/>
            </a:endParaRPr>
          </a:p>
        </p:txBody>
      </p:sp>
      <p:sp>
        <p:nvSpPr>
          <p:cNvPr id="2050" name="建筑"/>
          <p:cNvSpPr/>
          <p:nvPr/>
        </p:nvSpPr>
        <p:spPr bwMode="auto">
          <a:xfrm>
            <a:off x="401320" y="3545840"/>
            <a:ext cx="428625" cy="403225"/>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0" name="银行"/>
          <p:cNvSpPr/>
          <p:nvPr/>
        </p:nvSpPr>
        <p:spPr bwMode="auto">
          <a:xfrm>
            <a:off x="1439545" y="3573780"/>
            <a:ext cx="433070" cy="43307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3" name="房子"/>
          <p:cNvSpPr/>
          <p:nvPr/>
        </p:nvSpPr>
        <p:spPr bwMode="auto">
          <a:xfrm>
            <a:off x="2558415" y="3573780"/>
            <a:ext cx="320675" cy="427990"/>
          </a:xfrm>
          <a:custGeom>
            <a:avLst/>
            <a:gdLst>
              <a:gd name="T0" fmla="*/ 2147483646 w 5314"/>
              <a:gd name="T1" fmla="*/ 2147483646 h 4361"/>
              <a:gd name="T2" fmla="*/ 2147483646 w 5314"/>
              <a:gd name="T3" fmla="*/ 2147483646 h 4361"/>
              <a:gd name="T4" fmla="*/ 2147483646 w 5314"/>
              <a:gd name="T5" fmla="*/ 0 h 4361"/>
              <a:gd name="T6" fmla="*/ 2147483646 w 5314"/>
              <a:gd name="T7" fmla="*/ 2147483646 h 4361"/>
              <a:gd name="T8" fmla="*/ 2147483646 w 5314"/>
              <a:gd name="T9" fmla="*/ 2147483646 h 4361"/>
              <a:gd name="T10" fmla="*/ 0 w 5314"/>
              <a:gd name="T11" fmla="*/ 2147483646 h 4361"/>
              <a:gd name="T12" fmla="*/ 2147483646 w 5314"/>
              <a:gd name="T13" fmla="*/ 2147483646 h 4361"/>
              <a:gd name="T14" fmla="*/ 2147483646 w 5314"/>
              <a:gd name="T15" fmla="*/ 2147483646 h 4361"/>
              <a:gd name="T16" fmla="*/ 2147483646 w 5314"/>
              <a:gd name="T17" fmla="*/ 2147483646 h 4361"/>
              <a:gd name="T18" fmla="*/ 2147483646 w 5314"/>
              <a:gd name="T19" fmla="*/ 2147483646 h 4361"/>
              <a:gd name="T20" fmla="*/ 2147483646 w 5314"/>
              <a:gd name="T21" fmla="*/ 2147483646 h 4361"/>
              <a:gd name="T22" fmla="*/ 2147483646 w 5314"/>
              <a:gd name="T23" fmla="*/ 2147483646 h 4361"/>
              <a:gd name="T24" fmla="*/ 2147483646 w 5314"/>
              <a:gd name="T25" fmla="*/ 2147483646 h 4361"/>
              <a:gd name="T26" fmla="*/ 2147483646 w 5314"/>
              <a:gd name="T27" fmla="*/ 2147483646 h 4361"/>
              <a:gd name="T28" fmla="*/ 2147483646 w 5314"/>
              <a:gd name="T29" fmla="*/ 2147483646 h 4361"/>
              <a:gd name="T30" fmla="*/ 2147483646 w 5314"/>
              <a:gd name="T31" fmla="*/ 2147483646 h 4361"/>
              <a:gd name="T32" fmla="*/ 2147483646 w 5314"/>
              <a:gd name="T33" fmla="*/ 2147483646 h 4361"/>
              <a:gd name="T34" fmla="*/ 2147483646 w 5314"/>
              <a:gd name="T35" fmla="*/ 2147483646 h 4361"/>
              <a:gd name="T36" fmla="*/ 2147483646 w 5314"/>
              <a:gd name="T37" fmla="*/ 2147483646 h 4361"/>
              <a:gd name="T38" fmla="*/ 2147483646 w 5314"/>
              <a:gd name="T39" fmla="*/ 2147483646 h 4361"/>
              <a:gd name="T40" fmla="*/ 2147483646 w 5314"/>
              <a:gd name="T41" fmla="*/ 2147483646 h 4361"/>
              <a:gd name="T42" fmla="*/ 2147483646 w 5314"/>
              <a:gd name="T43" fmla="*/ 2147483646 h 4361"/>
              <a:gd name="T44" fmla="*/ 2147483646 w 5314"/>
              <a:gd name="T45" fmla="*/ 2147483646 h 4361"/>
              <a:gd name="T46" fmla="*/ 2147483646 w 5314"/>
              <a:gd name="T47" fmla="*/ 2147483646 h 4361"/>
              <a:gd name="T48" fmla="*/ 2147483646 w 5314"/>
              <a:gd name="T49" fmla="*/ 2147483646 h 4361"/>
              <a:gd name="T50" fmla="*/ 2147483646 w 5314"/>
              <a:gd name="T51" fmla="*/ 2147483646 h 4361"/>
              <a:gd name="T52" fmla="*/ 2147483646 w 5314"/>
              <a:gd name="T53" fmla="*/ 2147483646 h 4361"/>
              <a:gd name="T54" fmla="*/ 2147483646 w 5314"/>
              <a:gd name="T55" fmla="*/ 2147483646 h 4361"/>
              <a:gd name="T56" fmla="*/ 2147483646 w 5314"/>
              <a:gd name="T57" fmla="*/ 2147483646 h 4361"/>
              <a:gd name="T58" fmla="*/ 2147483646 w 5314"/>
              <a:gd name="T59" fmla="*/ 2147483646 h 4361"/>
              <a:gd name="T60" fmla="*/ 2147483646 w 5314"/>
              <a:gd name="T61" fmla="*/ 2147483646 h 4361"/>
              <a:gd name="T62" fmla="*/ 2147483646 w 5314"/>
              <a:gd name="T63" fmla="*/ 2147483646 h 4361"/>
              <a:gd name="T64" fmla="*/ 2147483646 w 5314"/>
              <a:gd name="T65" fmla="*/ 2147483646 h 4361"/>
              <a:gd name="T66" fmla="*/ 2147483646 w 5314"/>
              <a:gd name="T67" fmla="*/ 2147483646 h 4361"/>
              <a:gd name="T68" fmla="*/ 2147483646 w 5314"/>
              <a:gd name="T69" fmla="*/ 2147483646 h 4361"/>
              <a:gd name="T70" fmla="*/ 2147483646 w 5314"/>
              <a:gd name="T71" fmla="*/ 2147483646 h 4361"/>
              <a:gd name="T72" fmla="*/ 2147483646 w 5314"/>
              <a:gd name="T73" fmla="*/ 2147483646 h 4361"/>
              <a:gd name="T74" fmla="*/ 2147483646 w 5314"/>
              <a:gd name="T75" fmla="*/ 2147483646 h 4361"/>
              <a:gd name="T76" fmla="*/ 2147483646 w 5314"/>
              <a:gd name="T77" fmla="*/ 2147483646 h 4361"/>
              <a:gd name="T78" fmla="*/ 2147483646 w 5314"/>
              <a:gd name="T79" fmla="*/ 2147483646 h 4361"/>
              <a:gd name="T80" fmla="*/ 2147483646 w 5314"/>
              <a:gd name="T81" fmla="*/ 2147483646 h 4361"/>
              <a:gd name="T82" fmla="*/ 2147483646 w 5314"/>
              <a:gd name="T83" fmla="*/ 2147483646 h 4361"/>
              <a:gd name="T84" fmla="*/ 2147483646 w 5314"/>
              <a:gd name="T85" fmla="*/ 2147483646 h 4361"/>
              <a:gd name="T86" fmla="*/ 2147483646 w 5314"/>
              <a:gd name="T87" fmla="*/ 2147483646 h 4361"/>
              <a:gd name="T88" fmla="*/ 2147483646 w 5314"/>
              <a:gd name="T89" fmla="*/ 2147483646 h 4361"/>
              <a:gd name="T90" fmla="*/ 2147483646 w 5314"/>
              <a:gd name="T91" fmla="*/ 2147483646 h 4361"/>
              <a:gd name="T92" fmla="*/ 2147483646 w 5314"/>
              <a:gd name="T93" fmla="*/ 2147483646 h 4361"/>
              <a:gd name="T94" fmla="*/ 2147483646 w 5314"/>
              <a:gd name="T95" fmla="*/ 2147483646 h 4361"/>
              <a:gd name="T96" fmla="*/ 2147483646 w 5314"/>
              <a:gd name="T97" fmla="*/ 2147483646 h 4361"/>
              <a:gd name="T98" fmla="*/ 2147483646 w 5314"/>
              <a:gd name="T99" fmla="*/ 2147483646 h 4361"/>
              <a:gd name="T100" fmla="*/ 2147483646 w 5314"/>
              <a:gd name="T101" fmla="*/ 2147483646 h 4361"/>
              <a:gd name="T102" fmla="*/ 2147483646 w 5314"/>
              <a:gd name="T103" fmla="*/ 2147483646 h 4361"/>
              <a:gd name="T104" fmla="*/ 2147483646 w 5314"/>
              <a:gd name="T105" fmla="*/ 2147483646 h 436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14" h="4361">
                <a:moveTo>
                  <a:pt x="3198" y="0"/>
                </a:moveTo>
                <a:lnTo>
                  <a:pt x="5314" y="678"/>
                </a:lnTo>
                <a:lnTo>
                  <a:pt x="5314" y="4312"/>
                </a:lnTo>
                <a:lnTo>
                  <a:pt x="3198" y="4312"/>
                </a:lnTo>
                <a:lnTo>
                  <a:pt x="3198" y="345"/>
                </a:lnTo>
                <a:lnTo>
                  <a:pt x="2424" y="746"/>
                </a:lnTo>
                <a:lnTo>
                  <a:pt x="2424" y="1364"/>
                </a:lnTo>
                <a:lnTo>
                  <a:pt x="2115" y="1364"/>
                </a:lnTo>
                <a:lnTo>
                  <a:pt x="2115" y="659"/>
                </a:lnTo>
                <a:lnTo>
                  <a:pt x="2115" y="570"/>
                </a:lnTo>
                <a:lnTo>
                  <a:pt x="2193" y="526"/>
                </a:lnTo>
                <a:lnTo>
                  <a:pt x="3198" y="0"/>
                </a:lnTo>
                <a:close/>
                <a:moveTo>
                  <a:pt x="1174" y="1484"/>
                </a:moveTo>
                <a:lnTo>
                  <a:pt x="1174" y="4312"/>
                </a:lnTo>
                <a:lnTo>
                  <a:pt x="2725" y="4312"/>
                </a:lnTo>
                <a:lnTo>
                  <a:pt x="2725" y="1647"/>
                </a:lnTo>
                <a:lnTo>
                  <a:pt x="1174" y="1150"/>
                </a:lnTo>
                <a:lnTo>
                  <a:pt x="416" y="1501"/>
                </a:lnTo>
                <a:lnTo>
                  <a:pt x="338" y="1546"/>
                </a:lnTo>
                <a:lnTo>
                  <a:pt x="338" y="1633"/>
                </a:lnTo>
                <a:lnTo>
                  <a:pt x="338" y="2484"/>
                </a:lnTo>
                <a:lnTo>
                  <a:pt x="39" y="2820"/>
                </a:lnTo>
                <a:lnTo>
                  <a:pt x="0" y="2865"/>
                </a:lnTo>
                <a:lnTo>
                  <a:pt x="0" y="2922"/>
                </a:lnTo>
                <a:lnTo>
                  <a:pt x="0" y="4361"/>
                </a:lnTo>
                <a:lnTo>
                  <a:pt x="307" y="4361"/>
                </a:lnTo>
                <a:lnTo>
                  <a:pt x="307" y="2980"/>
                </a:lnTo>
                <a:lnTo>
                  <a:pt x="606" y="2645"/>
                </a:lnTo>
                <a:lnTo>
                  <a:pt x="646" y="2600"/>
                </a:lnTo>
                <a:lnTo>
                  <a:pt x="646" y="2542"/>
                </a:lnTo>
                <a:lnTo>
                  <a:pt x="646" y="1722"/>
                </a:lnTo>
                <a:lnTo>
                  <a:pt x="1174" y="1484"/>
                </a:lnTo>
                <a:close/>
                <a:moveTo>
                  <a:pt x="1428" y="1578"/>
                </a:moveTo>
                <a:lnTo>
                  <a:pt x="1428" y="1578"/>
                </a:lnTo>
                <a:lnTo>
                  <a:pt x="1684" y="1645"/>
                </a:lnTo>
                <a:lnTo>
                  <a:pt x="1684" y="2016"/>
                </a:lnTo>
                <a:lnTo>
                  <a:pt x="1428" y="1965"/>
                </a:lnTo>
                <a:lnTo>
                  <a:pt x="1428" y="1578"/>
                </a:lnTo>
                <a:close/>
                <a:moveTo>
                  <a:pt x="2326" y="2828"/>
                </a:moveTo>
                <a:lnTo>
                  <a:pt x="2326" y="2828"/>
                </a:lnTo>
                <a:lnTo>
                  <a:pt x="2327" y="3157"/>
                </a:lnTo>
                <a:lnTo>
                  <a:pt x="2513" y="3157"/>
                </a:lnTo>
                <a:lnTo>
                  <a:pt x="2513" y="2840"/>
                </a:lnTo>
                <a:lnTo>
                  <a:pt x="2326" y="2828"/>
                </a:lnTo>
                <a:close/>
                <a:moveTo>
                  <a:pt x="1912" y="2802"/>
                </a:moveTo>
                <a:lnTo>
                  <a:pt x="1912" y="2802"/>
                </a:lnTo>
                <a:lnTo>
                  <a:pt x="1912" y="3157"/>
                </a:lnTo>
                <a:lnTo>
                  <a:pt x="2130" y="3157"/>
                </a:lnTo>
                <a:lnTo>
                  <a:pt x="2130" y="2815"/>
                </a:lnTo>
                <a:lnTo>
                  <a:pt x="1912" y="2802"/>
                </a:lnTo>
                <a:close/>
                <a:moveTo>
                  <a:pt x="1428" y="2770"/>
                </a:moveTo>
                <a:lnTo>
                  <a:pt x="1428" y="2770"/>
                </a:lnTo>
                <a:lnTo>
                  <a:pt x="1684" y="2787"/>
                </a:lnTo>
                <a:lnTo>
                  <a:pt x="1684" y="3157"/>
                </a:lnTo>
                <a:lnTo>
                  <a:pt x="1428" y="3157"/>
                </a:lnTo>
                <a:lnTo>
                  <a:pt x="1428" y="2770"/>
                </a:lnTo>
                <a:close/>
                <a:moveTo>
                  <a:pt x="2326" y="2321"/>
                </a:moveTo>
                <a:lnTo>
                  <a:pt x="2326" y="2321"/>
                </a:lnTo>
                <a:lnTo>
                  <a:pt x="2326" y="2651"/>
                </a:lnTo>
                <a:lnTo>
                  <a:pt x="2513" y="2670"/>
                </a:lnTo>
                <a:lnTo>
                  <a:pt x="2513" y="2352"/>
                </a:lnTo>
                <a:lnTo>
                  <a:pt x="2326" y="2321"/>
                </a:lnTo>
                <a:close/>
                <a:moveTo>
                  <a:pt x="1912" y="2253"/>
                </a:moveTo>
                <a:lnTo>
                  <a:pt x="1912" y="2253"/>
                </a:lnTo>
                <a:lnTo>
                  <a:pt x="1912" y="2610"/>
                </a:lnTo>
                <a:lnTo>
                  <a:pt x="2130" y="2632"/>
                </a:lnTo>
                <a:lnTo>
                  <a:pt x="2130" y="2290"/>
                </a:lnTo>
                <a:lnTo>
                  <a:pt x="1912" y="2253"/>
                </a:lnTo>
                <a:close/>
                <a:moveTo>
                  <a:pt x="1428" y="2174"/>
                </a:moveTo>
                <a:lnTo>
                  <a:pt x="1428" y="2174"/>
                </a:lnTo>
                <a:lnTo>
                  <a:pt x="1684" y="2216"/>
                </a:lnTo>
                <a:lnTo>
                  <a:pt x="1684" y="2587"/>
                </a:lnTo>
                <a:lnTo>
                  <a:pt x="1428" y="2562"/>
                </a:lnTo>
                <a:lnTo>
                  <a:pt x="1428" y="2174"/>
                </a:lnTo>
                <a:close/>
                <a:moveTo>
                  <a:pt x="2326" y="1814"/>
                </a:moveTo>
                <a:lnTo>
                  <a:pt x="2326" y="1814"/>
                </a:lnTo>
                <a:lnTo>
                  <a:pt x="2326" y="2143"/>
                </a:lnTo>
                <a:lnTo>
                  <a:pt x="2513" y="2181"/>
                </a:lnTo>
                <a:lnTo>
                  <a:pt x="2513" y="1863"/>
                </a:lnTo>
                <a:lnTo>
                  <a:pt x="2326" y="1814"/>
                </a:lnTo>
                <a:close/>
                <a:moveTo>
                  <a:pt x="1912" y="1705"/>
                </a:moveTo>
                <a:lnTo>
                  <a:pt x="1912" y="1705"/>
                </a:lnTo>
                <a:lnTo>
                  <a:pt x="1912" y="2062"/>
                </a:lnTo>
                <a:lnTo>
                  <a:pt x="2130" y="2104"/>
                </a:lnTo>
                <a:lnTo>
                  <a:pt x="2130" y="1762"/>
                </a:lnTo>
                <a:lnTo>
                  <a:pt x="1912" y="1705"/>
                </a:lnTo>
                <a:close/>
                <a:moveTo>
                  <a:pt x="3545" y="582"/>
                </a:moveTo>
                <a:lnTo>
                  <a:pt x="3545" y="582"/>
                </a:lnTo>
                <a:lnTo>
                  <a:pt x="3545" y="1111"/>
                </a:lnTo>
                <a:lnTo>
                  <a:pt x="3895" y="1181"/>
                </a:lnTo>
                <a:lnTo>
                  <a:pt x="3895" y="674"/>
                </a:lnTo>
                <a:lnTo>
                  <a:pt x="3545" y="582"/>
                </a:lnTo>
                <a:close/>
                <a:moveTo>
                  <a:pt x="4770" y="2288"/>
                </a:moveTo>
                <a:lnTo>
                  <a:pt x="4770" y="2288"/>
                </a:lnTo>
                <a:lnTo>
                  <a:pt x="4770" y="2737"/>
                </a:lnTo>
                <a:lnTo>
                  <a:pt x="5025" y="2737"/>
                </a:lnTo>
                <a:lnTo>
                  <a:pt x="5025" y="2305"/>
                </a:lnTo>
                <a:lnTo>
                  <a:pt x="4770" y="2288"/>
                </a:lnTo>
                <a:close/>
                <a:moveTo>
                  <a:pt x="4206" y="2252"/>
                </a:moveTo>
                <a:lnTo>
                  <a:pt x="4206" y="2252"/>
                </a:lnTo>
                <a:lnTo>
                  <a:pt x="4206" y="2737"/>
                </a:lnTo>
                <a:lnTo>
                  <a:pt x="4502" y="2737"/>
                </a:lnTo>
                <a:lnTo>
                  <a:pt x="4502" y="2271"/>
                </a:lnTo>
                <a:lnTo>
                  <a:pt x="4206" y="2252"/>
                </a:lnTo>
                <a:close/>
                <a:moveTo>
                  <a:pt x="3545" y="2209"/>
                </a:moveTo>
                <a:lnTo>
                  <a:pt x="3545" y="2209"/>
                </a:lnTo>
                <a:lnTo>
                  <a:pt x="3545" y="2737"/>
                </a:lnTo>
                <a:lnTo>
                  <a:pt x="3895" y="2737"/>
                </a:lnTo>
                <a:lnTo>
                  <a:pt x="3895" y="2232"/>
                </a:lnTo>
                <a:lnTo>
                  <a:pt x="3545" y="2209"/>
                </a:lnTo>
                <a:close/>
                <a:moveTo>
                  <a:pt x="4770" y="1596"/>
                </a:moveTo>
                <a:lnTo>
                  <a:pt x="4770" y="1596"/>
                </a:lnTo>
                <a:lnTo>
                  <a:pt x="4770" y="2046"/>
                </a:lnTo>
                <a:lnTo>
                  <a:pt x="5025" y="2071"/>
                </a:lnTo>
                <a:lnTo>
                  <a:pt x="5025" y="1638"/>
                </a:lnTo>
                <a:lnTo>
                  <a:pt x="4770" y="1596"/>
                </a:lnTo>
                <a:close/>
                <a:moveTo>
                  <a:pt x="4206" y="1504"/>
                </a:moveTo>
                <a:lnTo>
                  <a:pt x="4206" y="1504"/>
                </a:lnTo>
                <a:lnTo>
                  <a:pt x="4206" y="1991"/>
                </a:lnTo>
                <a:lnTo>
                  <a:pt x="4502" y="2019"/>
                </a:lnTo>
                <a:lnTo>
                  <a:pt x="4502" y="1553"/>
                </a:lnTo>
                <a:lnTo>
                  <a:pt x="4206" y="1504"/>
                </a:lnTo>
                <a:close/>
                <a:moveTo>
                  <a:pt x="3545" y="1396"/>
                </a:moveTo>
                <a:lnTo>
                  <a:pt x="3545" y="1396"/>
                </a:lnTo>
                <a:lnTo>
                  <a:pt x="3545" y="1925"/>
                </a:lnTo>
                <a:lnTo>
                  <a:pt x="3895" y="1959"/>
                </a:lnTo>
                <a:lnTo>
                  <a:pt x="3895" y="1454"/>
                </a:lnTo>
                <a:lnTo>
                  <a:pt x="3545" y="1396"/>
                </a:lnTo>
                <a:close/>
                <a:moveTo>
                  <a:pt x="4770" y="905"/>
                </a:moveTo>
                <a:lnTo>
                  <a:pt x="4770" y="905"/>
                </a:lnTo>
                <a:lnTo>
                  <a:pt x="4770" y="1354"/>
                </a:lnTo>
                <a:lnTo>
                  <a:pt x="5025" y="1405"/>
                </a:lnTo>
                <a:lnTo>
                  <a:pt x="5025" y="972"/>
                </a:lnTo>
                <a:lnTo>
                  <a:pt x="4770" y="905"/>
                </a:lnTo>
                <a:close/>
                <a:moveTo>
                  <a:pt x="4206" y="756"/>
                </a:moveTo>
                <a:lnTo>
                  <a:pt x="4206" y="756"/>
                </a:lnTo>
                <a:lnTo>
                  <a:pt x="4206" y="1242"/>
                </a:lnTo>
                <a:lnTo>
                  <a:pt x="4502" y="1301"/>
                </a:lnTo>
                <a:lnTo>
                  <a:pt x="4502" y="834"/>
                </a:lnTo>
                <a:lnTo>
                  <a:pt x="4206" y="75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4" name="银行"/>
          <p:cNvSpPr/>
          <p:nvPr/>
        </p:nvSpPr>
        <p:spPr bwMode="auto">
          <a:xfrm>
            <a:off x="3569970" y="3574415"/>
            <a:ext cx="433070" cy="43307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5" name="银行"/>
          <p:cNvSpPr/>
          <p:nvPr/>
        </p:nvSpPr>
        <p:spPr bwMode="auto">
          <a:xfrm>
            <a:off x="8098790" y="3574415"/>
            <a:ext cx="433070" cy="43307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6" name="圆角矩形 15"/>
          <p:cNvSpPr/>
          <p:nvPr/>
        </p:nvSpPr>
        <p:spPr>
          <a:xfrm>
            <a:off x="4910455" y="3401060"/>
            <a:ext cx="2371090" cy="78486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rgbClr val="023D75"/>
                </a:solidFill>
                <a:latin typeface="微软雅黑" panose="020B0503020204020204" pitchFamily="34" charset="-122"/>
                <a:ea typeface="微软雅黑" panose="020B0503020204020204" pitchFamily="34" charset="-122"/>
              </a:rPr>
              <a:t>转帖现交易所</a:t>
            </a:r>
            <a:endParaRPr lang="zh-CN" altLang="en-US" sz="2000" b="1">
              <a:solidFill>
                <a:srgbClr val="023D75"/>
              </a:solidFill>
              <a:latin typeface="微软雅黑" panose="020B0503020204020204" pitchFamily="34" charset="-122"/>
              <a:ea typeface="微软雅黑" panose="020B0503020204020204" pitchFamily="34" charset="-122"/>
            </a:endParaRPr>
          </a:p>
          <a:p>
            <a:pPr algn="ctr"/>
            <a:r>
              <a:rPr lang="zh-CN" altLang="en-US" sz="1600" b="1">
                <a:solidFill>
                  <a:srgbClr val="023D75"/>
                </a:solidFill>
                <a:latin typeface="微软雅黑" panose="020B0503020204020204" pitchFamily="34" charset="-122"/>
                <a:ea typeface="微软雅黑" panose="020B0503020204020204" pitchFamily="34" charset="-122"/>
              </a:rPr>
              <a:t>（所有交易写入区块链）</a:t>
            </a:r>
            <a:endParaRPr lang="zh-CN" altLang="en-US" sz="1600" b="1">
              <a:solidFill>
                <a:srgbClr val="023D75"/>
              </a:soli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1"/>
          <a:stretch>
            <a:fillRect/>
          </a:stretch>
        </p:blipFill>
        <p:spPr>
          <a:xfrm>
            <a:off x="2272030" y="2907030"/>
            <a:ext cx="894080" cy="494030"/>
          </a:xfrm>
          <a:prstGeom prst="rect">
            <a:avLst/>
          </a:prstGeom>
        </p:spPr>
      </p:pic>
      <p:pic>
        <p:nvPicPr>
          <p:cNvPr id="19" name="图片 18"/>
          <p:cNvPicPr>
            <a:picLocks noChangeAspect="1"/>
          </p:cNvPicPr>
          <p:nvPr/>
        </p:nvPicPr>
        <p:blipFill>
          <a:blip r:embed="rId1"/>
          <a:stretch>
            <a:fillRect/>
          </a:stretch>
        </p:blipFill>
        <p:spPr>
          <a:xfrm>
            <a:off x="3339465" y="2907030"/>
            <a:ext cx="894080" cy="494030"/>
          </a:xfrm>
          <a:prstGeom prst="rect">
            <a:avLst/>
          </a:prstGeom>
        </p:spPr>
      </p:pic>
      <p:pic>
        <p:nvPicPr>
          <p:cNvPr id="20" name="图片 19"/>
          <p:cNvPicPr>
            <a:picLocks noChangeAspect="1"/>
          </p:cNvPicPr>
          <p:nvPr/>
        </p:nvPicPr>
        <p:blipFill>
          <a:blip r:embed="rId1"/>
          <a:stretch>
            <a:fillRect/>
          </a:stretch>
        </p:blipFill>
        <p:spPr>
          <a:xfrm>
            <a:off x="7868285" y="2907030"/>
            <a:ext cx="894080" cy="494030"/>
          </a:xfrm>
          <a:prstGeom prst="rect">
            <a:avLst/>
          </a:prstGeom>
        </p:spPr>
      </p:pic>
      <p:pic>
        <p:nvPicPr>
          <p:cNvPr id="21" name="图片 20"/>
          <p:cNvPicPr>
            <a:picLocks noChangeAspect="1"/>
          </p:cNvPicPr>
          <p:nvPr/>
        </p:nvPicPr>
        <p:blipFill>
          <a:blip r:embed="rId1"/>
          <a:stretch>
            <a:fillRect/>
          </a:stretch>
        </p:blipFill>
        <p:spPr>
          <a:xfrm>
            <a:off x="3196590" y="1550670"/>
            <a:ext cx="894080" cy="494030"/>
          </a:xfrm>
          <a:prstGeom prst="rect">
            <a:avLst/>
          </a:prstGeom>
        </p:spPr>
      </p:pic>
      <p:pic>
        <p:nvPicPr>
          <p:cNvPr id="22" name="图片 21"/>
          <p:cNvPicPr>
            <a:picLocks noChangeAspect="1"/>
          </p:cNvPicPr>
          <p:nvPr/>
        </p:nvPicPr>
        <p:blipFill>
          <a:blip r:embed="rId2"/>
          <a:stretch>
            <a:fillRect/>
          </a:stretch>
        </p:blipFill>
        <p:spPr>
          <a:xfrm>
            <a:off x="5001895" y="1682750"/>
            <a:ext cx="386080" cy="390525"/>
          </a:xfrm>
          <a:prstGeom prst="rect">
            <a:avLst/>
          </a:prstGeom>
        </p:spPr>
      </p:pic>
      <p:pic>
        <p:nvPicPr>
          <p:cNvPr id="23" name="图片 22"/>
          <p:cNvPicPr>
            <a:picLocks noChangeAspect="1"/>
          </p:cNvPicPr>
          <p:nvPr/>
        </p:nvPicPr>
        <p:blipFill>
          <a:blip r:embed="rId3"/>
          <a:stretch>
            <a:fillRect/>
          </a:stretch>
        </p:blipFill>
        <p:spPr>
          <a:xfrm>
            <a:off x="3757295" y="4464050"/>
            <a:ext cx="731520" cy="409575"/>
          </a:xfrm>
          <a:prstGeom prst="rect">
            <a:avLst/>
          </a:prstGeom>
        </p:spPr>
      </p:pic>
      <p:pic>
        <p:nvPicPr>
          <p:cNvPr id="24" name="图片 23"/>
          <p:cNvPicPr>
            <a:picLocks noChangeAspect="1"/>
          </p:cNvPicPr>
          <p:nvPr/>
        </p:nvPicPr>
        <p:blipFill>
          <a:blip r:embed="rId3"/>
          <a:stretch>
            <a:fillRect/>
          </a:stretch>
        </p:blipFill>
        <p:spPr>
          <a:xfrm>
            <a:off x="2272030" y="4464050"/>
            <a:ext cx="731520" cy="409575"/>
          </a:xfrm>
          <a:prstGeom prst="rect">
            <a:avLst/>
          </a:prstGeom>
        </p:spPr>
      </p:pic>
      <p:pic>
        <p:nvPicPr>
          <p:cNvPr id="25" name="图片 24"/>
          <p:cNvPicPr>
            <a:picLocks noChangeAspect="1"/>
          </p:cNvPicPr>
          <p:nvPr/>
        </p:nvPicPr>
        <p:blipFill>
          <a:blip r:embed="rId3"/>
          <a:stretch>
            <a:fillRect/>
          </a:stretch>
        </p:blipFill>
        <p:spPr>
          <a:xfrm>
            <a:off x="7949565" y="4464050"/>
            <a:ext cx="731520" cy="409575"/>
          </a:xfrm>
          <a:prstGeom prst="rect">
            <a:avLst/>
          </a:prstGeom>
        </p:spPr>
      </p:pic>
      <p:sp>
        <p:nvSpPr>
          <p:cNvPr id="26" name="银行"/>
          <p:cNvSpPr/>
          <p:nvPr/>
        </p:nvSpPr>
        <p:spPr bwMode="auto">
          <a:xfrm>
            <a:off x="7047865" y="5768975"/>
            <a:ext cx="433070" cy="43307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27" name="直接箭头连接符 26"/>
          <p:cNvCxnSpPr/>
          <p:nvPr/>
        </p:nvCxnSpPr>
        <p:spPr>
          <a:xfrm>
            <a:off x="840740" y="381063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1918335" y="380809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3049905" y="381063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3108960" y="466915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4130040" y="381063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5" idx="1"/>
          </p:cNvCxnSpPr>
          <p:nvPr/>
        </p:nvCxnSpPr>
        <p:spPr>
          <a:xfrm>
            <a:off x="4618990" y="4652010"/>
            <a:ext cx="3330575" cy="171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4" idx="2"/>
          </p:cNvCxnSpPr>
          <p:nvPr/>
        </p:nvCxnSpPr>
        <p:spPr>
          <a:xfrm>
            <a:off x="2637790" y="4873625"/>
            <a:ext cx="0" cy="3746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8315325" y="4873625"/>
            <a:ext cx="0" cy="3746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123055" y="4873625"/>
            <a:ext cx="0" cy="3746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16" idx="3"/>
          </p:cNvCxnSpPr>
          <p:nvPr/>
        </p:nvCxnSpPr>
        <p:spPr>
          <a:xfrm flipH="1">
            <a:off x="7281545" y="3780155"/>
            <a:ext cx="795020" cy="133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a:off x="4488815" y="3154045"/>
            <a:ext cx="32734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2737485" y="2663190"/>
            <a:ext cx="0" cy="413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8315325" y="2647950"/>
            <a:ext cx="0" cy="413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3757295" y="2663190"/>
            <a:ext cx="0" cy="4133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肘形连接符 40"/>
          <p:cNvCxnSpPr/>
          <p:nvPr/>
        </p:nvCxnSpPr>
        <p:spPr>
          <a:xfrm flipV="1">
            <a:off x="2737485" y="1961515"/>
            <a:ext cx="478155" cy="381000"/>
          </a:xfrm>
          <a:prstGeom prst="bentConnector3">
            <a:avLst>
              <a:gd name="adj1" fmla="val -4249"/>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233545" y="1961515"/>
            <a:ext cx="5200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肘形连接符 42"/>
          <p:cNvCxnSpPr/>
          <p:nvPr/>
        </p:nvCxnSpPr>
        <p:spPr>
          <a:xfrm rot="10800000" flipV="1">
            <a:off x="7555230" y="5661660"/>
            <a:ext cx="765175" cy="336550"/>
          </a:xfrm>
          <a:prstGeom prst="bentConnector3">
            <a:avLst>
              <a:gd name="adj1" fmla="val -82"/>
            </a:avLst>
          </a:prstGeom>
          <a:ln>
            <a:tailEnd type="arrow"/>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149225" y="4007485"/>
            <a:ext cx="93345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出票企业</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2263140" y="4007485"/>
            <a:ext cx="93345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收票企业</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1082675" y="4010025"/>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承兑银行</a:t>
            </a:r>
            <a:r>
              <a:rPr lang="en-US" altLang="zh-CN" sz="1400" b="1">
                <a:solidFill>
                  <a:srgbClr val="023D75"/>
                </a:solidFill>
                <a:latin typeface="微软雅黑" panose="020B0503020204020204" pitchFamily="34" charset="-122"/>
                <a:ea typeface="微软雅黑" panose="020B0503020204020204" pitchFamily="34" charset="-122"/>
              </a:rPr>
              <a:t>A</a:t>
            </a:r>
            <a:endParaRPr lang="en-US" altLang="zh-CN" sz="1400" b="1">
              <a:solidFill>
                <a:srgbClr val="023D75"/>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418205" y="4001770"/>
            <a:ext cx="73660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银行</a:t>
            </a:r>
            <a:r>
              <a:rPr lang="en-US" altLang="zh-CN" sz="1400" b="1">
                <a:solidFill>
                  <a:srgbClr val="023D75"/>
                </a:solidFill>
                <a:latin typeface="微软雅黑" panose="020B0503020204020204" pitchFamily="34" charset="-122"/>
                <a:ea typeface="微软雅黑" panose="020B0503020204020204" pitchFamily="34" charset="-122"/>
              </a:rPr>
              <a:t>B</a:t>
            </a:r>
            <a:endParaRPr lang="en-US" altLang="zh-CN" sz="1400" b="1">
              <a:solidFill>
                <a:srgbClr val="023D75"/>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7949565" y="4010025"/>
            <a:ext cx="73660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银行</a:t>
            </a:r>
            <a:r>
              <a:rPr lang="en-US" altLang="zh-CN" sz="1400" b="1">
                <a:solidFill>
                  <a:srgbClr val="023D75"/>
                </a:solidFill>
                <a:latin typeface="微软雅黑" panose="020B0503020204020204" pitchFamily="34" charset="-122"/>
                <a:ea typeface="微软雅黑" panose="020B0503020204020204" pitchFamily="34" charset="-122"/>
              </a:rPr>
              <a:t>C</a:t>
            </a:r>
            <a:endParaRPr lang="en-US" altLang="zh-CN" sz="1400" b="1">
              <a:solidFill>
                <a:srgbClr val="023D75"/>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5901690" y="5821680"/>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银行</a:t>
            </a:r>
            <a:r>
              <a:rPr lang="en-US" altLang="zh-CN" sz="1400" b="1">
                <a:solidFill>
                  <a:srgbClr val="023D75"/>
                </a:solidFill>
                <a:latin typeface="微软雅黑" panose="020B0503020204020204" pitchFamily="34" charset="-122"/>
                <a:ea typeface="微软雅黑" panose="020B0503020204020204" pitchFamily="34" charset="-122"/>
              </a:rPr>
              <a:t>A</a:t>
            </a:r>
            <a:r>
              <a:rPr lang="zh-CN" altLang="en-US" sz="1400" b="1">
                <a:solidFill>
                  <a:srgbClr val="023D75"/>
                </a:solidFill>
                <a:latin typeface="微软雅黑" panose="020B0503020204020204" pitchFamily="34" charset="-122"/>
                <a:ea typeface="微软雅黑" panose="020B0503020204020204" pitchFamily="34" charset="-122"/>
              </a:rPr>
              <a:t>承兑</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2790190" y="4873625"/>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数字票据</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7357745" y="3401060"/>
            <a:ext cx="586105"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贴入</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6767830" y="2706370"/>
            <a:ext cx="133096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兑换数字货币</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3196590" y="2014855"/>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数字货币</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4812030" y="2044700"/>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人民币</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4186555" y="1633855"/>
            <a:ext cx="645795"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兑换</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5641975" y="1745615"/>
            <a:ext cx="1040130" cy="327660"/>
          </a:xfrm>
          <a:prstGeom prst="rect">
            <a:avLst/>
          </a:prstGeom>
          <a:noFill/>
        </p:spPr>
        <p:txBody>
          <a:bodyPr wrap="square" rtlCol="0">
            <a:spAutoFit/>
          </a:bodyPr>
          <a:lstStyle/>
          <a:p>
            <a:pPr algn="just">
              <a:lnSpc>
                <a:spcPct val="110000"/>
              </a:lnSpc>
            </a:pPr>
            <a:r>
              <a:rPr lang="zh-CN" altLang="en-US" sz="1400" b="1">
                <a:solidFill>
                  <a:srgbClr val="023D75"/>
                </a:solidFill>
                <a:latin typeface="微软雅黑" panose="020B0503020204020204" pitchFamily="34" charset="-122"/>
                <a:ea typeface="微软雅黑" panose="020B0503020204020204" pitchFamily="34" charset="-122"/>
              </a:rPr>
              <a:t>银行提款</a:t>
            </a:r>
            <a:endParaRPr lang="zh-CN" altLang="en-US" sz="1400" b="1">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50"/>
                                        </p:tgtEl>
                                        <p:attrNameLst>
                                          <p:attrName>style.visibility</p:attrName>
                                        </p:attrNameLst>
                                      </p:cBhvr>
                                      <p:to>
                                        <p:strVal val="visible"/>
                                      </p:to>
                                    </p:set>
                                    <p:animEffect transition="in" filter="blinds(horizontal)">
                                      <p:cBhvr>
                                        <p:cTn id="19" dur="500"/>
                                        <p:tgtEl>
                                          <p:spTgt spid="205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par>
                                <p:cTn id="38" presetID="3" presetClass="entr" presetSubtype="10" fill="hold"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blinds(horizontal)">
                                      <p:cBhvr>
                                        <p:cTn id="40" dur="500"/>
                                        <p:tgtEl>
                                          <p:spTgt spid="19"/>
                                        </p:tgtEl>
                                      </p:cBhvr>
                                    </p:animEffect>
                                  </p:childTnLst>
                                </p:cTn>
                              </p:par>
                              <p:par>
                                <p:cTn id="41" presetID="3" presetClass="entr" presetSubtype="1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linds(horizontal)">
                                      <p:cBhvr>
                                        <p:cTn id="43" dur="500"/>
                                        <p:tgtEl>
                                          <p:spTgt spid="20"/>
                                        </p:tgtEl>
                                      </p:cBhvr>
                                    </p:animEffect>
                                  </p:childTnLst>
                                </p:cTn>
                              </p:par>
                              <p:par>
                                <p:cTn id="44" presetID="3" presetClass="entr" presetSubtype="10" fill="hold"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blinds(horizontal)">
                                      <p:cBhvr>
                                        <p:cTn id="46" dur="500"/>
                                        <p:tgtEl>
                                          <p:spTgt spid="21"/>
                                        </p:tgtEl>
                                      </p:cBhvr>
                                    </p:animEffect>
                                  </p:childTnLst>
                                </p:cTn>
                              </p:par>
                              <p:par>
                                <p:cTn id="47" presetID="3" presetClass="entr" presetSubtype="10" fill="hold"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blinds(horizontal)">
                                      <p:cBhvr>
                                        <p:cTn id="49" dur="500"/>
                                        <p:tgtEl>
                                          <p:spTgt spid="22"/>
                                        </p:tgtEl>
                                      </p:cBhvr>
                                    </p:animEffect>
                                  </p:childTnLst>
                                </p:cTn>
                              </p:par>
                              <p:par>
                                <p:cTn id="50" presetID="3" presetClass="entr" presetSubtype="10" fill="hold"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blinds(horizontal)">
                                      <p:cBhvr>
                                        <p:cTn id="52" dur="500"/>
                                        <p:tgtEl>
                                          <p:spTgt spid="23"/>
                                        </p:tgtEl>
                                      </p:cBhvr>
                                    </p:animEffect>
                                  </p:childTnLst>
                                </p:cTn>
                              </p:par>
                              <p:par>
                                <p:cTn id="53" presetID="3" presetClass="entr" presetSubtype="10"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blinds(horizontal)">
                                      <p:cBhvr>
                                        <p:cTn id="55" dur="500"/>
                                        <p:tgtEl>
                                          <p:spTgt spid="24"/>
                                        </p:tgtEl>
                                      </p:cBhvr>
                                    </p:animEffect>
                                  </p:childTnLst>
                                </p:cTn>
                              </p:par>
                              <p:par>
                                <p:cTn id="56" presetID="3" presetClass="entr" presetSubtype="10" fill="hold"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blinds(horizontal)">
                                      <p:cBhvr>
                                        <p:cTn id="58" dur="500"/>
                                        <p:tgtEl>
                                          <p:spTgt spid="25"/>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blinds(horizontal)">
                                      <p:cBhvr>
                                        <p:cTn id="61" dur="500"/>
                                        <p:tgtEl>
                                          <p:spTgt spid="26"/>
                                        </p:tgtEl>
                                      </p:cBhvr>
                                    </p:animEffect>
                                  </p:childTnLst>
                                </p:cTn>
                              </p:par>
                              <p:par>
                                <p:cTn id="62" presetID="3" presetClass="entr" presetSubtype="10" fill="hold"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blinds(horizontal)">
                                      <p:cBhvr>
                                        <p:cTn id="64" dur="500"/>
                                        <p:tgtEl>
                                          <p:spTgt spid="27"/>
                                        </p:tgtEl>
                                      </p:cBhvr>
                                    </p:animEffect>
                                  </p:childTnLst>
                                </p:cTn>
                              </p:par>
                              <p:par>
                                <p:cTn id="65" presetID="3" presetClass="entr" presetSubtype="1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blinds(horizontal)">
                                      <p:cBhvr>
                                        <p:cTn id="67" dur="500"/>
                                        <p:tgtEl>
                                          <p:spTgt spid="28"/>
                                        </p:tgtEl>
                                      </p:cBhvr>
                                    </p:animEffect>
                                  </p:childTnLst>
                                </p:cTn>
                              </p:par>
                              <p:par>
                                <p:cTn id="68" presetID="3" presetClass="entr" presetSubtype="1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blinds(horizontal)">
                                      <p:cBhvr>
                                        <p:cTn id="70" dur="500"/>
                                        <p:tgtEl>
                                          <p:spTgt spid="29"/>
                                        </p:tgtEl>
                                      </p:cBhvr>
                                    </p:animEffect>
                                  </p:childTnLst>
                                </p:cTn>
                              </p:par>
                              <p:par>
                                <p:cTn id="71" presetID="3" presetClass="entr" presetSubtype="10"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blinds(horizontal)">
                                      <p:cBhvr>
                                        <p:cTn id="73" dur="500"/>
                                        <p:tgtEl>
                                          <p:spTgt spid="30"/>
                                        </p:tgtEl>
                                      </p:cBhvr>
                                    </p:animEffect>
                                  </p:childTnLst>
                                </p:cTn>
                              </p:par>
                              <p:par>
                                <p:cTn id="74" presetID="3" presetClass="entr" presetSubtype="1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blinds(horizontal)">
                                      <p:cBhvr>
                                        <p:cTn id="76" dur="500"/>
                                        <p:tgtEl>
                                          <p:spTgt spid="31"/>
                                        </p:tgtEl>
                                      </p:cBhvr>
                                    </p:animEffect>
                                  </p:childTnLst>
                                </p:cTn>
                              </p:par>
                              <p:par>
                                <p:cTn id="77" presetID="3" presetClass="entr" presetSubtype="10" fill="hold"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blinds(horizontal)">
                                      <p:cBhvr>
                                        <p:cTn id="79" dur="500"/>
                                        <p:tgtEl>
                                          <p:spTgt spid="32"/>
                                        </p:tgtEl>
                                      </p:cBhvr>
                                    </p:animEffect>
                                  </p:childTnLst>
                                </p:cTn>
                              </p:par>
                              <p:par>
                                <p:cTn id="80" presetID="3" presetClass="entr" presetSubtype="10" fill="hold"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blinds(horizontal)">
                                      <p:cBhvr>
                                        <p:cTn id="82" dur="500"/>
                                        <p:tgtEl>
                                          <p:spTgt spid="33"/>
                                        </p:tgtEl>
                                      </p:cBhvr>
                                    </p:animEffect>
                                  </p:childTnLst>
                                </p:cTn>
                              </p:par>
                              <p:par>
                                <p:cTn id="83" presetID="3" presetClass="entr" presetSubtype="10" fill="hold" nodeType="withEffect">
                                  <p:stCondLst>
                                    <p:cond delay="0"/>
                                  </p:stCondLst>
                                  <p:childTnLst>
                                    <p:set>
                                      <p:cBhvr>
                                        <p:cTn id="84" dur="1" fill="hold">
                                          <p:stCondLst>
                                            <p:cond delay="0"/>
                                          </p:stCondLst>
                                        </p:cTn>
                                        <p:tgtEl>
                                          <p:spTgt spid="34"/>
                                        </p:tgtEl>
                                        <p:attrNameLst>
                                          <p:attrName>style.visibility</p:attrName>
                                        </p:attrNameLst>
                                      </p:cBhvr>
                                      <p:to>
                                        <p:strVal val="visible"/>
                                      </p:to>
                                    </p:set>
                                    <p:animEffect transition="in" filter="blinds(horizontal)">
                                      <p:cBhvr>
                                        <p:cTn id="85" dur="500"/>
                                        <p:tgtEl>
                                          <p:spTgt spid="34"/>
                                        </p:tgtEl>
                                      </p:cBhvr>
                                    </p:animEffect>
                                  </p:childTnLst>
                                </p:cTn>
                              </p:par>
                              <p:par>
                                <p:cTn id="86" presetID="3" presetClass="entr" presetSubtype="10" fill="hold" nodeType="withEffect">
                                  <p:stCondLst>
                                    <p:cond delay="0"/>
                                  </p:stCondLst>
                                  <p:childTnLst>
                                    <p:set>
                                      <p:cBhvr>
                                        <p:cTn id="87" dur="1" fill="hold">
                                          <p:stCondLst>
                                            <p:cond delay="0"/>
                                          </p:stCondLst>
                                        </p:cTn>
                                        <p:tgtEl>
                                          <p:spTgt spid="35"/>
                                        </p:tgtEl>
                                        <p:attrNameLst>
                                          <p:attrName>style.visibility</p:attrName>
                                        </p:attrNameLst>
                                      </p:cBhvr>
                                      <p:to>
                                        <p:strVal val="visible"/>
                                      </p:to>
                                    </p:set>
                                    <p:animEffect transition="in" filter="blinds(horizontal)">
                                      <p:cBhvr>
                                        <p:cTn id="88" dur="500"/>
                                        <p:tgtEl>
                                          <p:spTgt spid="35"/>
                                        </p:tgtEl>
                                      </p:cBhvr>
                                    </p:animEffect>
                                  </p:childTnLst>
                                </p:cTn>
                              </p:par>
                              <p:par>
                                <p:cTn id="89" presetID="3" presetClass="entr" presetSubtype="10" fill="hold" nodeType="withEffect">
                                  <p:stCondLst>
                                    <p:cond delay="0"/>
                                  </p:stCondLst>
                                  <p:childTnLst>
                                    <p:set>
                                      <p:cBhvr>
                                        <p:cTn id="90" dur="1" fill="hold">
                                          <p:stCondLst>
                                            <p:cond delay="0"/>
                                          </p:stCondLst>
                                        </p:cTn>
                                        <p:tgtEl>
                                          <p:spTgt spid="36"/>
                                        </p:tgtEl>
                                        <p:attrNameLst>
                                          <p:attrName>style.visibility</p:attrName>
                                        </p:attrNameLst>
                                      </p:cBhvr>
                                      <p:to>
                                        <p:strVal val="visible"/>
                                      </p:to>
                                    </p:set>
                                    <p:animEffect transition="in" filter="blinds(horizontal)">
                                      <p:cBhvr>
                                        <p:cTn id="91" dur="500"/>
                                        <p:tgtEl>
                                          <p:spTgt spid="36"/>
                                        </p:tgtEl>
                                      </p:cBhvr>
                                    </p:animEffect>
                                  </p:childTnLst>
                                </p:cTn>
                              </p:par>
                              <p:par>
                                <p:cTn id="92" presetID="3" presetClass="entr" presetSubtype="10" fill="hold" nodeType="with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blinds(horizontal)">
                                      <p:cBhvr>
                                        <p:cTn id="94" dur="500"/>
                                        <p:tgtEl>
                                          <p:spTgt spid="37"/>
                                        </p:tgtEl>
                                      </p:cBhvr>
                                    </p:animEffect>
                                  </p:childTnLst>
                                </p:cTn>
                              </p:par>
                              <p:par>
                                <p:cTn id="95" presetID="3" presetClass="entr" presetSubtype="10" fill="hold" nodeType="with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blinds(horizontal)">
                                      <p:cBhvr>
                                        <p:cTn id="97" dur="500"/>
                                        <p:tgtEl>
                                          <p:spTgt spid="38"/>
                                        </p:tgtEl>
                                      </p:cBhvr>
                                    </p:animEffect>
                                  </p:childTnLst>
                                </p:cTn>
                              </p:par>
                              <p:par>
                                <p:cTn id="98" presetID="3" presetClass="entr" presetSubtype="10" fill="hold" nodeType="withEffect">
                                  <p:stCondLst>
                                    <p:cond delay="0"/>
                                  </p:stCondLst>
                                  <p:childTnLst>
                                    <p:set>
                                      <p:cBhvr>
                                        <p:cTn id="99" dur="1" fill="hold">
                                          <p:stCondLst>
                                            <p:cond delay="0"/>
                                          </p:stCondLst>
                                        </p:cTn>
                                        <p:tgtEl>
                                          <p:spTgt spid="39"/>
                                        </p:tgtEl>
                                        <p:attrNameLst>
                                          <p:attrName>style.visibility</p:attrName>
                                        </p:attrNameLst>
                                      </p:cBhvr>
                                      <p:to>
                                        <p:strVal val="visible"/>
                                      </p:to>
                                    </p:set>
                                    <p:animEffect transition="in" filter="blinds(horizontal)">
                                      <p:cBhvr>
                                        <p:cTn id="100" dur="500"/>
                                        <p:tgtEl>
                                          <p:spTgt spid="39"/>
                                        </p:tgtEl>
                                      </p:cBhvr>
                                    </p:animEffect>
                                  </p:childTnLst>
                                </p:cTn>
                              </p:par>
                              <p:par>
                                <p:cTn id="101" presetID="3" presetClass="entr" presetSubtype="10" fill="hold" nodeType="withEffect">
                                  <p:stCondLst>
                                    <p:cond delay="0"/>
                                  </p:stCondLst>
                                  <p:childTnLst>
                                    <p:set>
                                      <p:cBhvr>
                                        <p:cTn id="102" dur="1" fill="hold">
                                          <p:stCondLst>
                                            <p:cond delay="0"/>
                                          </p:stCondLst>
                                        </p:cTn>
                                        <p:tgtEl>
                                          <p:spTgt spid="40"/>
                                        </p:tgtEl>
                                        <p:attrNameLst>
                                          <p:attrName>style.visibility</p:attrName>
                                        </p:attrNameLst>
                                      </p:cBhvr>
                                      <p:to>
                                        <p:strVal val="visible"/>
                                      </p:to>
                                    </p:set>
                                    <p:animEffect transition="in" filter="blinds(horizontal)">
                                      <p:cBhvr>
                                        <p:cTn id="103" dur="500"/>
                                        <p:tgtEl>
                                          <p:spTgt spid="40"/>
                                        </p:tgtEl>
                                      </p:cBhvr>
                                    </p:animEffect>
                                  </p:childTnLst>
                                </p:cTn>
                              </p:par>
                              <p:par>
                                <p:cTn id="104" presetID="3" presetClass="entr" presetSubtype="10" fill="hold" nodeType="withEffect">
                                  <p:stCondLst>
                                    <p:cond delay="0"/>
                                  </p:stCondLst>
                                  <p:childTnLst>
                                    <p:set>
                                      <p:cBhvr>
                                        <p:cTn id="105" dur="1" fill="hold">
                                          <p:stCondLst>
                                            <p:cond delay="0"/>
                                          </p:stCondLst>
                                        </p:cTn>
                                        <p:tgtEl>
                                          <p:spTgt spid="41"/>
                                        </p:tgtEl>
                                        <p:attrNameLst>
                                          <p:attrName>style.visibility</p:attrName>
                                        </p:attrNameLst>
                                      </p:cBhvr>
                                      <p:to>
                                        <p:strVal val="visible"/>
                                      </p:to>
                                    </p:set>
                                    <p:animEffect transition="in" filter="blinds(horizontal)">
                                      <p:cBhvr>
                                        <p:cTn id="106" dur="500"/>
                                        <p:tgtEl>
                                          <p:spTgt spid="41"/>
                                        </p:tgtEl>
                                      </p:cBhvr>
                                    </p:animEffect>
                                  </p:childTnLst>
                                </p:cTn>
                              </p:par>
                              <p:par>
                                <p:cTn id="107" presetID="3" presetClass="entr" presetSubtype="10" fill="hold" nodeType="withEffect">
                                  <p:stCondLst>
                                    <p:cond delay="0"/>
                                  </p:stCondLst>
                                  <p:childTnLst>
                                    <p:set>
                                      <p:cBhvr>
                                        <p:cTn id="108" dur="1" fill="hold">
                                          <p:stCondLst>
                                            <p:cond delay="0"/>
                                          </p:stCondLst>
                                        </p:cTn>
                                        <p:tgtEl>
                                          <p:spTgt spid="42"/>
                                        </p:tgtEl>
                                        <p:attrNameLst>
                                          <p:attrName>style.visibility</p:attrName>
                                        </p:attrNameLst>
                                      </p:cBhvr>
                                      <p:to>
                                        <p:strVal val="visible"/>
                                      </p:to>
                                    </p:set>
                                    <p:animEffect transition="in" filter="blinds(horizontal)">
                                      <p:cBhvr>
                                        <p:cTn id="109" dur="500"/>
                                        <p:tgtEl>
                                          <p:spTgt spid="42"/>
                                        </p:tgtEl>
                                      </p:cBhvr>
                                    </p:animEffect>
                                  </p:childTnLst>
                                </p:cTn>
                              </p:par>
                              <p:par>
                                <p:cTn id="110" presetID="3" presetClass="entr" presetSubtype="10" fill="hold" nodeType="withEffect">
                                  <p:stCondLst>
                                    <p:cond delay="0"/>
                                  </p:stCondLst>
                                  <p:childTnLst>
                                    <p:set>
                                      <p:cBhvr>
                                        <p:cTn id="111" dur="1" fill="hold">
                                          <p:stCondLst>
                                            <p:cond delay="0"/>
                                          </p:stCondLst>
                                        </p:cTn>
                                        <p:tgtEl>
                                          <p:spTgt spid="43"/>
                                        </p:tgtEl>
                                        <p:attrNameLst>
                                          <p:attrName>style.visibility</p:attrName>
                                        </p:attrNameLst>
                                      </p:cBhvr>
                                      <p:to>
                                        <p:strVal val="visible"/>
                                      </p:to>
                                    </p:set>
                                    <p:animEffect transition="in" filter="blinds(horizontal)">
                                      <p:cBhvr>
                                        <p:cTn id="112" dur="500"/>
                                        <p:tgtEl>
                                          <p:spTgt spid="43"/>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5"/>
                                        </p:tgtEl>
                                        <p:attrNameLst>
                                          <p:attrName>style.visibility</p:attrName>
                                        </p:attrNameLst>
                                      </p:cBhvr>
                                      <p:to>
                                        <p:strVal val="visible"/>
                                      </p:to>
                                    </p:set>
                                    <p:animEffect transition="in" filter="blinds(horizontal)">
                                      <p:cBhvr>
                                        <p:cTn id="115" dur="500"/>
                                        <p:tgtEl>
                                          <p:spTgt spid="4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46"/>
                                        </p:tgtEl>
                                        <p:attrNameLst>
                                          <p:attrName>style.visibility</p:attrName>
                                        </p:attrNameLst>
                                      </p:cBhvr>
                                      <p:to>
                                        <p:strVal val="visible"/>
                                      </p:to>
                                    </p:set>
                                    <p:animEffect transition="in" filter="blinds(horizontal)">
                                      <p:cBhvr>
                                        <p:cTn id="118" dur="500"/>
                                        <p:tgtEl>
                                          <p:spTgt spid="4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47"/>
                                        </p:tgtEl>
                                        <p:attrNameLst>
                                          <p:attrName>style.visibility</p:attrName>
                                        </p:attrNameLst>
                                      </p:cBhvr>
                                      <p:to>
                                        <p:strVal val="visible"/>
                                      </p:to>
                                    </p:set>
                                    <p:animEffect transition="in" filter="blinds(horizontal)">
                                      <p:cBhvr>
                                        <p:cTn id="121" dur="500"/>
                                        <p:tgtEl>
                                          <p:spTgt spid="47"/>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48"/>
                                        </p:tgtEl>
                                        <p:attrNameLst>
                                          <p:attrName>style.visibility</p:attrName>
                                        </p:attrNameLst>
                                      </p:cBhvr>
                                      <p:to>
                                        <p:strVal val="visible"/>
                                      </p:to>
                                    </p:set>
                                    <p:animEffect transition="in" filter="blinds(horizontal)">
                                      <p:cBhvr>
                                        <p:cTn id="124" dur="500"/>
                                        <p:tgtEl>
                                          <p:spTgt spid="48"/>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49"/>
                                        </p:tgtEl>
                                        <p:attrNameLst>
                                          <p:attrName>style.visibility</p:attrName>
                                        </p:attrNameLst>
                                      </p:cBhvr>
                                      <p:to>
                                        <p:strVal val="visible"/>
                                      </p:to>
                                    </p:set>
                                    <p:animEffect transition="in" filter="blinds(horizontal)">
                                      <p:cBhvr>
                                        <p:cTn id="127" dur="500"/>
                                        <p:tgtEl>
                                          <p:spTgt spid="49"/>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50"/>
                                        </p:tgtEl>
                                        <p:attrNameLst>
                                          <p:attrName>style.visibility</p:attrName>
                                        </p:attrNameLst>
                                      </p:cBhvr>
                                      <p:to>
                                        <p:strVal val="visible"/>
                                      </p:to>
                                    </p:set>
                                    <p:animEffect transition="in" filter="blinds(horizontal)">
                                      <p:cBhvr>
                                        <p:cTn id="130" dur="500"/>
                                        <p:tgtEl>
                                          <p:spTgt spid="50"/>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51"/>
                                        </p:tgtEl>
                                        <p:attrNameLst>
                                          <p:attrName>style.visibility</p:attrName>
                                        </p:attrNameLst>
                                      </p:cBhvr>
                                      <p:to>
                                        <p:strVal val="visible"/>
                                      </p:to>
                                    </p:set>
                                    <p:animEffect transition="in" filter="blinds(horizontal)">
                                      <p:cBhvr>
                                        <p:cTn id="133" dur="500"/>
                                        <p:tgtEl>
                                          <p:spTgt spid="51"/>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2"/>
                                        </p:tgtEl>
                                        <p:attrNameLst>
                                          <p:attrName>style.visibility</p:attrName>
                                        </p:attrNameLst>
                                      </p:cBhvr>
                                      <p:to>
                                        <p:strVal val="visible"/>
                                      </p:to>
                                    </p:set>
                                    <p:animEffect transition="in" filter="blinds(horizontal)">
                                      <p:cBhvr>
                                        <p:cTn id="136" dur="500"/>
                                        <p:tgtEl>
                                          <p:spTgt spid="52"/>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53"/>
                                        </p:tgtEl>
                                        <p:attrNameLst>
                                          <p:attrName>style.visibility</p:attrName>
                                        </p:attrNameLst>
                                      </p:cBhvr>
                                      <p:to>
                                        <p:strVal val="visible"/>
                                      </p:to>
                                    </p:set>
                                    <p:animEffect transition="in" filter="blinds(horizontal)">
                                      <p:cBhvr>
                                        <p:cTn id="139" dur="500"/>
                                        <p:tgtEl>
                                          <p:spTgt spid="53"/>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4"/>
                                        </p:tgtEl>
                                        <p:attrNameLst>
                                          <p:attrName>style.visibility</p:attrName>
                                        </p:attrNameLst>
                                      </p:cBhvr>
                                      <p:to>
                                        <p:strVal val="visible"/>
                                      </p:to>
                                    </p:set>
                                    <p:animEffect transition="in" filter="blinds(horizontal)">
                                      <p:cBhvr>
                                        <p:cTn id="142" dur="500"/>
                                        <p:tgtEl>
                                          <p:spTgt spid="54"/>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55"/>
                                        </p:tgtEl>
                                        <p:attrNameLst>
                                          <p:attrName>style.visibility</p:attrName>
                                        </p:attrNameLst>
                                      </p:cBhvr>
                                      <p:to>
                                        <p:strVal val="visible"/>
                                      </p:to>
                                    </p:set>
                                    <p:animEffect transition="in" filter="blinds(horizontal)">
                                      <p:cBhvr>
                                        <p:cTn id="145" dur="500"/>
                                        <p:tgtEl>
                                          <p:spTgt spid="55"/>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56"/>
                                        </p:tgtEl>
                                        <p:attrNameLst>
                                          <p:attrName>style.visibility</p:attrName>
                                        </p:attrNameLst>
                                      </p:cBhvr>
                                      <p:to>
                                        <p:strVal val="visible"/>
                                      </p:to>
                                    </p:set>
                                    <p:animEffect transition="in" filter="blinds(horizontal)">
                                      <p:cBhvr>
                                        <p:cTn id="148" dur="500"/>
                                        <p:tgtEl>
                                          <p:spTgt spid="56"/>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44"/>
                                        </p:tgtEl>
                                        <p:attrNameLst>
                                          <p:attrName>style.visibility</p:attrName>
                                        </p:attrNameLst>
                                      </p:cBhvr>
                                      <p:to>
                                        <p:strVal val="visible"/>
                                      </p:to>
                                    </p:set>
                                    <p:animEffect transition="in" filter="blinds(horizontal)">
                                      <p:cBhvr>
                                        <p:cTn id="15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animBg="1"/>
      <p:bldP spid="8" grpId="0" animBg="1"/>
      <p:bldP spid="2050" grpId="0" animBg="1"/>
      <p:bldP spid="10" grpId="0" animBg="1"/>
      <p:bldP spid="13" grpId="0" animBg="1"/>
      <p:bldP spid="14" grpId="0" animBg="1"/>
      <p:bldP spid="15" grpId="0" animBg="1"/>
      <p:bldP spid="16" grpId="0" animBg="1"/>
      <p:bldP spid="26" grpId="0" animBg="1"/>
      <p:bldP spid="44" grpId="0"/>
      <p:bldP spid="45" grpId="0"/>
      <p:bldP spid="46" grpId="0"/>
      <p:bldP spid="47" grpId="0"/>
      <p:bldP spid="48" grpId="0"/>
      <p:bldP spid="49" grpId="0"/>
      <p:bldP spid="50" grpId="0"/>
      <p:bldP spid="51" grpId="0"/>
      <p:bldP spid="52" grpId="0"/>
      <p:bldP spid="53" grpId="0"/>
      <p:bldP spid="54" grpId="0"/>
      <p:bldP spid="55" grpId="0"/>
      <p:bldP spid="5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81000" y="153035"/>
            <a:ext cx="880554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资产证券化</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81000" y="798195"/>
            <a:ext cx="11430000" cy="1004570"/>
          </a:xfrm>
          <a:prstGeom prst="rect">
            <a:avLst/>
          </a:prstGeom>
          <a:noFill/>
        </p:spPr>
        <p:txBody>
          <a:bodyPr wrap="square" rtlCol="0">
            <a:spAutoFit/>
          </a:bodyPr>
          <a:lstStyle/>
          <a:p>
            <a:pPr algn="just">
              <a:lnSpc>
                <a:spcPct val="110000"/>
              </a:lnSpc>
            </a:pPr>
            <a:r>
              <a:rPr lang="zh-CN" altLang="en-US" b="1">
                <a:solidFill>
                  <a:schemeClr val="tx1"/>
                </a:solidFill>
                <a:latin typeface="微软雅黑" panose="020B0503020204020204" pitchFamily="34" charset="-122"/>
                <a:ea typeface="微软雅黑" panose="020B0503020204020204" pitchFamily="34" charset="-122"/>
              </a:rPr>
              <a:t>近年来，国内资产证券化（</a:t>
            </a:r>
            <a:r>
              <a:rPr lang="en-US" altLang="zh-CN" b="1">
                <a:solidFill>
                  <a:schemeClr val="tx1"/>
                </a:solidFill>
                <a:latin typeface="微软雅黑" panose="020B0503020204020204" pitchFamily="34" charset="-122"/>
                <a:ea typeface="微软雅黑" panose="020B0503020204020204" pitchFamily="34" charset="-122"/>
              </a:rPr>
              <a:t>ABS</a:t>
            </a:r>
            <a:r>
              <a:rPr lang="zh-CN" altLang="en-US" b="1">
                <a:solidFill>
                  <a:schemeClr val="tx1"/>
                </a:solidFill>
                <a:latin typeface="微软雅黑" panose="020B0503020204020204" pitchFamily="34" charset="-122"/>
                <a:ea typeface="微软雅黑" panose="020B0503020204020204" pitchFamily="34" charset="-122"/>
              </a:rPr>
              <a:t>）发行特别是消费金融</a:t>
            </a:r>
            <a:r>
              <a:rPr lang="en-US" altLang="zh-CN" b="1">
                <a:solidFill>
                  <a:schemeClr val="tx1"/>
                </a:solidFill>
                <a:latin typeface="微软雅黑" panose="020B0503020204020204" pitchFamily="34" charset="-122"/>
                <a:ea typeface="微软雅黑" panose="020B0503020204020204" pitchFamily="34" charset="-122"/>
              </a:rPr>
              <a:t>ABS</a:t>
            </a:r>
            <a:r>
              <a:rPr lang="zh-CN" altLang="en-US" b="1">
                <a:solidFill>
                  <a:schemeClr val="tx1"/>
                </a:solidFill>
                <a:latin typeface="微软雅黑" panose="020B0503020204020204" pitchFamily="34" charset="-122"/>
                <a:ea typeface="微软雅黑" panose="020B0503020204020204" pitchFamily="34" charset="-122"/>
              </a:rPr>
              <a:t>呈现出告诉增长的趋势。但</a:t>
            </a:r>
            <a:r>
              <a:rPr lang="en-US" altLang="zh-CN" b="1">
                <a:solidFill>
                  <a:schemeClr val="tx1"/>
                </a:solidFill>
                <a:latin typeface="微软雅黑" panose="020B0503020204020204" pitchFamily="34" charset="-122"/>
                <a:ea typeface="微软雅黑" panose="020B0503020204020204" pitchFamily="34" charset="-122"/>
              </a:rPr>
              <a:t>ABS</a:t>
            </a:r>
            <a:r>
              <a:rPr lang="zh-CN" altLang="en-US" b="1">
                <a:solidFill>
                  <a:schemeClr val="tx1"/>
                </a:solidFill>
                <a:latin typeface="微软雅黑" panose="020B0503020204020204" pitchFamily="34" charset="-122"/>
                <a:ea typeface="微软雅黑" panose="020B0503020204020204" pitchFamily="34" charset="-122"/>
              </a:rPr>
              <a:t>行业快速发展的同时，资产现金流管理有待完善、底层资产监管透明性和效率亟待提高、资产交易结算效率低下、增信环节成本高昂等问题也逐渐暴露出来。</a:t>
            </a:r>
            <a:endParaRPr lang="zh-CN" altLang="en-US" b="1">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4" name="文本框 3"/>
              <p:cNvSpPr txBox="1"/>
              <p:nvPr/>
            </p:nvSpPr>
            <p:spPr>
              <a:xfrm>
                <a:off x="381000" y="1864360"/>
                <a:ext cx="11703685" cy="4640580"/>
              </a:xfrm>
              <a:prstGeom prst="rect">
                <a:avLst/>
              </a:prstGeom>
              <a:noFill/>
            </p:spPr>
            <p:txBody>
              <a:bodyPr wrap="square" rtlCol="0">
                <a:spAutoFit/>
              </a:bodyPr>
              <a:lstStyle/>
              <a:p>
                <a:pPr algn="just">
                  <a:lnSpc>
                    <a:spcPct val="110000"/>
                  </a:lnSpc>
                </a:pPr>
                <a:r>
                  <a:rPr lang="zh-CN" sz="1600" b="1">
                    <a:solidFill>
                      <a:schemeClr val="tx1"/>
                    </a:solidFill>
                    <a:latin typeface="微软雅黑" panose="020B0503020204020204" pitchFamily="34" charset="-122"/>
                    <a:ea typeface="微软雅黑" panose="020B0503020204020204" pitchFamily="34" charset="-122"/>
                  </a:rPr>
                  <a:t>区块链应用至少可以从一下五个方面为</a:t>
                </a:r>
                <a:r>
                  <a:rPr lang="en-US" altLang="zh-CN" sz="1600" b="1">
                    <a:solidFill>
                      <a:schemeClr val="tx1"/>
                    </a:solidFill>
                    <a:latin typeface="微软雅黑" panose="020B0503020204020204" pitchFamily="34" charset="-122"/>
                    <a:ea typeface="微软雅黑" panose="020B0503020204020204" pitchFamily="34" charset="-122"/>
                  </a:rPr>
                  <a:t>ABS</a:t>
                </a:r>
                <a:r>
                  <a:rPr lang="zh-CN" altLang="en-US" sz="1600" b="1">
                    <a:solidFill>
                      <a:schemeClr val="tx1"/>
                    </a:solidFill>
                    <a:latin typeface="微软雅黑" panose="020B0503020204020204" pitchFamily="34" charset="-122"/>
                    <a:ea typeface="微软雅黑" panose="020B0503020204020204" pitchFamily="34" charset="-122"/>
                  </a:rPr>
                  <a:t>行业赋能：</a:t>
                </a:r>
                <a:endParaRPr lang="zh-CN" altLang="en-US"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600" b="1">
                    <a:solidFill>
                      <a:schemeClr val="tx1"/>
                    </a:solidFill>
                    <a:latin typeface="微软雅黑" panose="020B0503020204020204" pitchFamily="34" charset="-122"/>
                    <a:ea typeface="微软雅黑" panose="020B0503020204020204" pitchFamily="34" charset="-122"/>
                  </a:rPr>
                  <a:t>（</a:t>
                </a:r>
                <a:r>
                  <a:rPr lang="en-US" altLang="zh-CN" sz="1600" b="1">
                    <a:solidFill>
                      <a:schemeClr val="tx1"/>
                    </a:solidFill>
                    <a:latin typeface="微软雅黑" panose="020B0503020204020204" pitchFamily="34" charset="-122"/>
                    <a:ea typeface="微软雅黑" panose="020B0503020204020204" pitchFamily="34" charset="-122"/>
                  </a:rPr>
                  <a:t>1</a:t>
                </a:r>
                <a:r>
                  <a:rPr lang="zh-CN" altLang="en-US" sz="1600" b="1">
                    <a:solidFill>
                      <a:schemeClr val="tx1"/>
                    </a:solidFill>
                    <a:latin typeface="微软雅黑" panose="020B0503020204020204" pitchFamily="34" charset="-122"/>
                    <a:ea typeface="微软雅黑" panose="020B0503020204020204" pitchFamily="34" charset="-122"/>
                  </a:rPr>
                  <a:t>）改善</a:t>
                </a:r>
                <a:r>
                  <a:rPr lang="en-US" altLang="zh-CN" sz="1600" b="1">
                    <a:solidFill>
                      <a:schemeClr val="tx1"/>
                    </a:solidFill>
                    <a:latin typeface="微软雅黑" panose="020B0503020204020204" pitchFamily="34" charset="-122"/>
                    <a:ea typeface="微软雅黑" panose="020B0503020204020204" pitchFamily="34" charset="-122"/>
                  </a:rPr>
                  <a:t>ABS</a:t>
                </a:r>
                <a:r>
                  <a:rPr lang="zh-CN" altLang="en-US" sz="1600" b="1">
                    <a:solidFill>
                      <a:schemeClr val="tx1"/>
                    </a:solidFill>
                    <a:latin typeface="微软雅黑" panose="020B0503020204020204" pitchFamily="34" charset="-122"/>
                    <a:ea typeface="微软雅黑" panose="020B0503020204020204" pitchFamily="34" charset="-122"/>
                  </a:rPr>
                  <a:t>现金流管理</a:t>
                </a:r>
                <a:endParaRPr lang="zh-CN" altLang="en-US" sz="16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400">
                    <a:solidFill>
                      <a:srgbClr val="023D75"/>
                    </a:solidFill>
                    <a:latin typeface="微软雅黑" panose="020B0503020204020204" pitchFamily="34" charset="-122"/>
                    <a:ea typeface="微软雅黑" panose="020B0503020204020204" pitchFamily="34" charset="-122"/>
                  </a:rPr>
                  <a:t>区块链技术应用于ABS可缩减银行等机构服务成本，可实现自动账本同步和审计功能，极大地降低参与方之间的对账成本，解决信息不对称问题。同时可以降低参与方对接的技术成本另一方面，利用智能合约功能实现款项自动划拨、资产循环购买和自动收益分配等功能。在完成多方共识的基础上，有效降低由于人工干预造成的业务复杂度和出错概率，显著提升现金流管理效率。</a:t>
                </a:r>
                <a:endParaRPr lang="zh-CN" altLang="en-US" sz="20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600" b="1">
                    <a:solidFill>
                      <a:schemeClr val="tx1"/>
                    </a:solidFill>
                    <a:latin typeface="微软雅黑" panose="020B0503020204020204" pitchFamily="34" charset="-122"/>
                    <a:ea typeface="微软雅黑" panose="020B0503020204020204" pitchFamily="34" charset="-122"/>
                  </a:rPr>
                  <a:t>（</a:t>
                </a:r>
                <a:r>
                  <a:rPr lang="en-US" altLang="zh-CN" sz="1600" b="1">
                    <a:solidFill>
                      <a:schemeClr val="tx1"/>
                    </a:solidFill>
                    <a:latin typeface="微软雅黑" panose="020B0503020204020204" pitchFamily="34" charset="-122"/>
                    <a:ea typeface="微软雅黑" panose="020B0503020204020204" pitchFamily="34" charset="-122"/>
                  </a:rPr>
                  <a:t>2</a:t>
                </a:r>
                <a:r>
                  <a:rPr lang="zh-CN" altLang="en-US" sz="1600" b="1">
                    <a:solidFill>
                      <a:schemeClr val="tx1"/>
                    </a:solidFill>
                    <a:latin typeface="微软雅黑" panose="020B0503020204020204" pitchFamily="34" charset="-122"/>
                    <a:ea typeface="微软雅黑" panose="020B0503020204020204" pitchFamily="34" charset="-122"/>
                  </a:rPr>
                  <a:t>）有利于穿透式监管</a:t>
                </a:r>
                <a:endParaRPr lang="zh-CN" altLang="en-US" sz="16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400">
                    <a:solidFill>
                      <a:srgbClr val="023D75"/>
                    </a:solidFill>
                    <a:latin typeface="微软雅黑" panose="020B0503020204020204" pitchFamily="34" charset="-122"/>
                    <a:ea typeface="微软雅黑" panose="020B0503020204020204" pitchFamily="34" charset="-122"/>
                    <a:sym typeface="+mn-ea"/>
                  </a:rPr>
                  <a:t>区块链技术应用于ABS，既能确保ABS底层资产的真实性，又能够看到最底层资产的风险，从而使监管部门更有效地监督金融机构适度使用金融杠杆，合理地利用ABS手段，充分盘活沉淀资产。特别是在资管新规下，金融机构对底层资产穿透的需求愈加强烈。</a:t>
                </a:r>
                <a:endParaRPr lang="zh-CN" altLang="en-US" sz="20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600" b="1">
                    <a:solidFill>
                      <a:schemeClr val="tx1"/>
                    </a:solidFill>
                    <a:latin typeface="微软雅黑" panose="020B0503020204020204" pitchFamily="34" charset="-122"/>
                    <a:ea typeface="微软雅黑" panose="020B0503020204020204" pitchFamily="34" charset="-122"/>
                  </a:rPr>
                  <a:t>（</a:t>
                </a:r>
                <a:r>
                  <a:rPr lang="en-US" altLang="zh-CN" sz="1600" b="1">
                    <a:solidFill>
                      <a:schemeClr val="tx1"/>
                    </a:solidFill>
                    <a:latin typeface="微软雅黑" panose="020B0503020204020204" pitchFamily="34" charset="-122"/>
                    <a:ea typeface="微软雅黑" panose="020B0503020204020204" pitchFamily="34" charset="-122"/>
                  </a:rPr>
                  <a:t>3</a:t>
                </a:r>
                <a:r>
                  <a:rPr lang="zh-CN" altLang="en-US" sz="1600" b="1">
                    <a:solidFill>
                      <a:schemeClr val="tx1"/>
                    </a:solidFill>
                    <a:latin typeface="微软雅黑" panose="020B0503020204020204" pitchFamily="34" charset="-122"/>
                    <a:ea typeface="微软雅黑" panose="020B0503020204020204" pitchFamily="34" charset="-122"/>
                  </a:rPr>
                  <a:t>）提高金融资产的出售结算效率</a:t>
                </a:r>
                <a:endParaRPr lang="zh-CN" altLang="en-US" sz="20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400">
                    <a:solidFill>
                      <a:srgbClr val="023D75"/>
                    </a:solidFill>
                    <a:latin typeface="微软雅黑" panose="020B0503020204020204" pitchFamily="34" charset="-122"/>
                    <a:ea typeface="微软雅黑" panose="020B0503020204020204" pitchFamily="34" charset="-122"/>
                    <a:sym typeface="+mn-ea"/>
                  </a:rPr>
                  <a:t>区块链技术应用于ABS使得金融债权资产转让效率大大提高，流动性需求与资产转让时效不匹配的问题得以有效解决。通过区块链技术可绕过中间支付清算系统，实现点对点即时支付，从按日结算缩短到按分钟结算，大大缩减支付到账时间，结算效率大大提高。</a:t>
                </a:r>
                <a:endParaRPr lang="zh-CN" altLang="en-US" sz="1400">
                  <a:solidFill>
                    <a:srgbClr val="023D75"/>
                  </a:solidFill>
                  <a:latin typeface="微软雅黑" panose="020B0503020204020204" pitchFamily="34" charset="-122"/>
                  <a:ea typeface="微软雅黑" panose="020B0503020204020204" pitchFamily="34" charset="-122"/>
                </a:endParaRPr>
              </a:p>
              <a:p>
                <a:pPr algn="just">
                  <a:lnSpc>
                    <a:spcPct val="110000"/>
                  </a:lnSpc>
                </a:pPr>
                <a:r>
                  <a:rPr lang="zh-CN" altLang="en-US" sz="1600" b="1">
                    <a:solidFill>
                      <a:schemeClr val="tx1"/>
                    </a:solidFill>
                    <a:latin typeface="微软雅黑" panose="020B0503020204020204" pitchFamily="34" charset="-122"/>
                    <a:ea typeface="微软雅黑" panose="020B0503020204020204" pitchFamily="34" charset="-122"/>
                  </a:rPr>
                  <a:t>（</a:t>
                </a:r>
                <a:r>
                  <a:rPr lang="en-US" altLang="zh-CN" sz="1600" b="1">
                    <a:solidFill>
                      <a:schemeClr val="tx1"/>
                    </a:solidFill>
                    <a:latin typeface="微软雅黑" panose="020B0503020204020204" pitchFamily="34" charset="-122"/>
                    <a:ea typeface="微软雅黑" panose="020B0503020204020204" pitchFamily="34" charset="-122"/>
                  </a:rPr>
                  <a:t>4</a:t>
                </a:r>
                <a:r>
                  <a:rPr lang="zh-CN" altLang="en-US" sz="1600" b="1">
                    <a:solidFill>
                      <a:schemeClr val="tx1"/>
                    </a:solidFill>
                    <a:latin typeface="微软雅黑" panose="020B0503020204020204" pitchFamily="34" charset="-122"/>
                    <a:ea typeface="微软雅黑" panose="020B0503020204020204" pitchFamily="34" charset="-122"/>
                  </a:rPr>
                  <a:t>）大大增强证券交易的效率和透明度</a:t>
                </a:r>
                <a:endParaRPr lang="zh-CN" altLang="en-US" sz="16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400">
                    <a:solidFill>
                      <a:srgbClr val="023D75"/>
                    </a:solidFill>
                    <a:latin typeface="微软雅黑" panose="020B0503020204020204" pitchFamily="34" charset="-122"/>
                    <a:ea typeface="微软雅黑" panose="020B0503020204020204" pitchFamily="34" charset="-122"/>
                  </a:rPr>
                  <a:t>通过区块链进行ABS产品交易，可使更广泛的参与者在去中心化的交易平台上自由完成交易，可实现7</a:t>
                </a:r>
                <a14:m>
                  <m:oMath xmlns:m="http://schemas.openxmlformats.org/officeDocument/2006/math">
                    <m:r>
                      <a:rPr lang="zh-CN" altLang="en-US" sz="1400">
                        <a:solidFill>
                          <a:srgbClr val="023D75"/>
                        </a:solidFill>
                        <a:latin typeface="Cambria Math" panose="02040503050406030204" charset="0"/>
                        <a:ea typeface="微软雅黑" panose="020B0503020204020204" pitchFamily="34" charset="-122"/>
                      </a:rPr>
                      <m:t>×</m:t>
                    </m:r>
                  </m:oMath>
                </a14:m>
                <a:r>
                  <a:rPr lang="zh-CN" altLang="en-US" sz="1400">
                    <a:solidFill>
                      <a:srgbClr val="023D75"/>
                    </a:solidFill>
                    <a:latin typeface="微软雅黑" panose="020B0503020204020204" pitchFamily="34" charset="-122"/>
                    <a:ea typeface="微软雅黑" panose="020B0503020204020204" pitchFamily="34" charset="-122"/>
                  </a:rPr>
                  <a:t>24小时不中断交易。对于认可这一“区块”价值的机构，可以接受“区块链”代表的证券持有人再融资，不用担心对应证券资产的转移和“双花”因为每一笔交易都公开透明、可追本溯源。</a:t>
                </a:r>
                <a:endParaRPr lang="zh-CN" altLang="en-US" sz="20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600" b="1">
                    <a:solidFill>
                      <a:schemeClr val="tx1"/>
                    </a:solidFill>
                    <a:latin typeface="微软雅黑" panose="020B0503020204020204" pitchFamily="34" charset="-122"/>
                    <a:ea typeface="微软雅黑" panose="020B0503020204020204" pitchFamily="34" charset="-122"/>
                  </a:rPr>
                  <a:t>（</a:t>
                </a:r>
                <a:r>
                  <a:rPr lang="en-US" altLang="zh-CN" sz="1600" b="1">
                    <a:solidFill>
                      <a:schemeClr val="tx1"/>
                    </a:solidFill>
                    <a:latin typeface="微软雅黑" panose="020B0503020204020204" pitchFamily="34" charset="-122"/>
                    <a:ea typeface="微软雅黑" panose="020B0503020204020204" pitchFamily="34" charset="-122"/>
                  </a:rPr>
                  <a:t>5</a:t>
                </a:r>
                <a:r>
                  <a:rPr lang="zh-CN" altLang="en-US" sz="1600" b="1">
                    <a:solidFill>
                      <a:schemeClr val="tx1"/>
                    </a:solidFill>
                    <a:latin typeface="微软雅黑" panose="020B0503020204020204" pitchFamily="34" charset="-122"/>
                    <a:ea typeface="微软雅黑" panose="020B0503020204020204" pitchFamily="34" charset="-122"/>
                  </a:rPr>
                  <a:t>）降低增信环节的转移成本</a:t>
                </a:r>
                <a:endParaRPr lang="zh-CN" altLang="en-US" sz="1600" b="1">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en-US" sz="1400">
                    <a:solidFill>
                      <a:srgbClr val="023D75"/>
                    </a:solidFill>
                    <a:latin typeface="微软雅黑" panose="020B0503020204020204" pitchFamily="34" charset="-122"/>
                    <a:ea typeface="微软雅黑" panose="020B0503020204020204" pitchFamily="34" charset="-122"/>
                  </a:rPr>
                  <a:t>由于通常对应了多笔资产，每笔资产对应着不同的外部担保，因此在实践中ABS没有真正实现担保随同金融债权资产的转让，只是通过法律条款约定了保留完善担保的权利，在真正出现需要履行担保的情况时再转移担保。基于区块链技术建立点对点的增信保障平台，可有效降低增信转移的成本。</a:t>
                </a:r>
                <a:endParaRPr lang="zh-CN" altLang="en-US" sz="1400">
                  <a:solidFill>
                    <a:srgbClr val="023D75"/>
                  </a:solidFill>
                  <a:latin typeface="微软雅黑" panose="020B0503020204020204" pitchFamily="34" charset="-122"/>
                  <a:ea typeface="微软雅黑" panose="020B0503020204020204" pitchFamily="34" charset="-122"/>
                </a:endParaRPr>
              </a:p>
            </p:txBody>
          </p:sp>
        </mc:Choice>
        <mc:Fallback>
          <p:sp>
            <p:nvSpPr>
              <p:cNvPr id="4" name="文本框 3"/>
              <p:cNvSpPr txBox="1">
                <a:spLocks noRot="1" noChangeAspect="1" noMove="1" noResize="1" noEditPoints="1" noAdjustHandles="1" noChangeArrowheads="1" noChangeShapeType="1" noTextEdit="1"/>
              </p:cNvSpPr>
              <p:nvPr/>
            </p:nvSpPr>
            <p:spPr>
              <a:xfrm>
                <a:off x="381000" y="1864360"/>
                <a:ext cx="11703685" cy="4640580"/>
              </a:xfrm>
              <a:prstGeom prst="rect">
                <a:avLst/>
              </a:prstGeom>
              <a:blipFill rotWithShape="1">
                <a:blip r:embed="rId1"/>
                <a:stretch>
                  <a:fillRect/>
                </a:stretch>
              </a:blipFill>
            </p:spPr>
            <p:txBody>
              <a:bodyPr/>
              <a:lstStyle/>
              <a:p>
                <a:r>
                  <a:rPr lang="zh-CN" altLang="en-US">
                    <a:noFill/>
                  </a:rPr>
                  <a:t> </a:t>
                </a:r>
              </a:p>
            </p:txBody>
          </p:sp>
        </mc:Fallback>
      </mc:AlternateContent>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blinds(horizontal)">
                                      <p:cBhvr>
                                        <p:cTn id="15" dur="500"/>
                                        <p:tgtEl>
                                          <p:spTgt spid="4">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blinds(horizontal)">
                                      <p:cBhvr>
                                        <p:cTn id="20" dur="500"/>
                                        <p:tgtEl>
                                          <p:spTgt spid="4">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blinds(horizontal)">
                                      <p:cBhvr>
                                        <p:cTn id="23" dur="500"/>
                                        <p:tgtEl>
                                          <p:spTgt spid="4">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Effect transition="in" filter="blinds(horizontal)">
                                      <p:cBhvr>
                                        <p:cTn id="28" dur="500"/>
                                        <p:tgtEl>
                                          <p:spTgt spid="4">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blinds(horizontal)">
                                      <p:cBhvr>
                                        <p:cTn id="31" dur="500"/>
                                        <p:tgtEl>
                                          <p:spTgt spid="4">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
                                            <p:txEl>
                                              <p:pRg st="7" end="7"/>
                                            </p:txEl>
                                          </p:spTgt>
                                        </p:tgtEl>
                                        <p:attrNameLst>
                                          <p:attrName>style.visibility</p:attrName>
                                        </p:attrNameLst>
                                      </p:cBhvr>
                                      <p:to>
                                        <p:strVal val="visible"/>
                                      </p:to>
                                    </p:set>
                                    <p:animEffect transition="in" filter="blinds(horizontal)">
                                      <p:cBhvr>
                                        <p:cTn id="36" dur="500"/>
                                        <p:tgtEl>
                                          <p:spTgt spid="4">
                                            <p:txEl>
                                              <p:pRg st="7" end="7"/>
                                            </p:txEl>
                                          </p:spTgt>
                                        </p:tgtEl>
                                      </p:cBhvr>
                                    </p:animEffect>
                                  </p:childTnLst>
                                </p:cTn>
                              </p:par>
                              <p:par>
                                <p:cTn id="37" presetID="3" presetClass="entr" presetSubtype="10" fill="hold" nodeType="with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blinds(horizontal)">
                                      <p:cBhvr>
                                        <p:cTn id="39" dur="500"/>
                                        <p:tgtEl>
                                          <p:spTgt spid="4">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4">
                                            <p:txEl>
                                              <p:pRg st="9" end="9"/>
                                            </p:txEl>
                                          </p:spTgt>
                                        </p:tgtEl>
                                        <p:attrNameLst>
                                          <p:attrName>style.visibility</p:attrName>
                                        </p:attrNameLst>
                                      </p:cBhvr>
                                      <p:to>
                                        <p:strVal val="visible"/>
                                      </p:to>
                                    </p:set>
                                    <p:animEffect transition="in" filter="blinds(horizontal)">
                                      <p:cBhvr>
                                        <p:cTn id="44" dur="500"/>
                                        <p:tgtEl>
                                          <p:spTgt spid="4">
                                            <p:txEl>
                                              <p:pRg st="9" end="9"/>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animEffect transition="in" filter="blinds(horizontal)">
                                      <p:cBhvr>
                                        <p:cTn id="47"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圆角矩形 34"/>
          <p:cNvSpPr/>
          <p:nvPr/>
        </p:nvSpPr>
        <p:spPr>
          <a:xfrm>
            <a:off x="3919855" y="2970530"/>
            <a:ext cx="5797550" cy="2019300"/>
          </a:xfrm>
          <a:prstGeom prst="roundRect">
            <a:avLst/>
          </a:prstGeom>
          <a:solidFill>
            <a:schemeClr val="bg1"/>
          </a:solidFill>
          <a:ln w="28575" cmpd="sng">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880554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资产证券化</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82270" y="914400"/>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在资产证券化业务中，区块链技术的运用可以保证底层资产数据真实性，帮助融资人实现资产保真，从而增加机构投资者信心，并降低融资成本。</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1000" y="2174875"/>
            <a:ext cx="3227705" cy="3610610"/>
          </a:xfrm>
          <a:prstGeom prst="rect">
            <a:avLst/>
          </a:prstGeom>
          <a:noFill/>
        </p:spPr>
        <p:txBody>
          <a:bodyPr wrap="square" rtlCol="0">
            <a:spAutoFit/>
          </a:bodyPr>
          <a:lstStyle/>
          <a:p>
            <a:pPr marL="285750" indent="-285750" algn="just">
              <a:lnSpc>
                <a:spcPct val="13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各家机构间信息和资金通过分布式账本和共识机制保持实时同步,有效解决了机构间费时费力的对账清算问题。</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30000"/>
              </a:lnSpc>
              <a:buFont typeface="Arial" panose="020B0604020202020204" pitchFamily="34" charset="0"/>
              <a:buChar char="•"/>
            </a:pP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3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区块链技术在资产证券化业务中的应用，为资金方了解底部资产,中介机构实时掌握资产违约风险以及监管方有效监控金融杠杆、提前防范系统性风险,都提供了便利。</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956685" y="1682750"/>
            <a:ext cx="4947920" cy="395605"/>
          </a:xfrm>
          <a:prstGeom prst="rect">
            <a:avLst/>
          </a:prstGeom>
          <a:noFill/>
        </p:spPr>
        <p:txBody>
          <a:bodyPr wrap="square" rtlCol="0">
            <a:spAutoFit/>
          </a:bodyPr>
          <a:lstStyle/>
          <a:p>
            <a:pPr algn="just">
              <a:lnSpc>
                <a:spcPct val="110000"/>
              </a:lnSpc>
            </a:pPr>
            <a:r>
              <a:rPr lang="zh-CN" altLang="zh-CN" b="1">
                <a:solidFill>
                  <a:schemeClr val="tx1">
                    <a:lumMod val="65000"/>
                    <a:lumOff val="35000"/>
                  </a:schemeClr>
                </a:solidFill>
                <a:latin typeface="微软雅黑" panose="020B0503020204020204" pitchFamily="34" charset="-122"/>
                <a:ea typeface="微软雅黑" panose="020B0503020204020204" pitchFamily="34" charset="-122"/>
              </a:rPr>
              <a:t>京东金融的资产云工厂业务</a:t>
            </a:r>
            <a:endParaRPr lang="zh-CN" altLang="zh-CN" b="1">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9656445" y="1913890"/>
            <a:ext cx="2218055" cy="3167380"/>
          </a:xfrm>
          <a:prstGeom prst="rect">
            <a:avLst/>
          </a:prstGeom>
          <a:noFill/>
        </p:spPr>
        <p:txBody>
          <a:bodyPr wrap="square" rtlCol="0">
            <a:spAutoFit/>
          </a:bodyPr>
          <a:lstStyle/>
          <a:p>
            <a:pPr marL="285750" indent="-285750" algn="just">
              <a:lnSpc>
                <a:spcPct val="110000"/>
              </a:lnSpc>
              <a:buFont typeface="Wingdings" panose="05000000000000000000" charset="0"/>
              <a:buChar char="p"/>
            </a:pPr>
            <a:r>
              <a:rPr lang="zh-CN" altLang="zh-CN" sz="1400">
                <a:solidFill>
                  <a:schemeClr val="tx1"/>
                </a:solidFill>
                <a:latin typeface="微软雅黑" panose="020B0503020204020204" pitchFamily="34" charset="-122"/>
                <a:ea typeface="微软雅黑" panose="020B0503020204020204" pitchFamily="34" charset="-122"/>
              </a:rPr>
              <a:t>云工厂底层资产数据，所有信息不可伪造，不可篡改；</a:t>
            </a: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Wingdings" panose="05000000000000000000" charset="0"/>
              <a:buChar char="p"/>
            </a:pP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Wingdings" panose="05000000000000000000" charset="0"/>
              <a:buChar char="p"/>
            </a:pPr>
            <a:r>
              <a:rPr lang="zh-CN" altLang="zh-CN" sz="1400">
                <a:solidFill>
                  <a:schemeClr val="tx1"/>
                </a:solidFill>
                <a:latin typeface="微软雅黑" panose="020B0503020204020204" pitchFamily="34" charset="-122"/>
                <a:ea typeface="微软雅黑" panose="020B0503020204020204" pitchFamily="34" charset="-122"/>
              </a:rPr>
              <a:t>放款，还款,逾期，早偿，借款人评级等信息全部记录在云工厂区块链上；</a:t>
            </a: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Wingdings" panose="05000000000000000000" charset="0"/>
              <a:buChar char="p"/>
            </a:pP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Wingdings" panose="05000000000000000000" charset="0"/>
              <a:buChar char="p"/>
            </a:pPr>
            <a:r>
              <a:rPr lang="zh-CN" altLang="zh-CN" sz="1400">
                <a:solidFill>
                  <a:schemeClr val="tx1"/>
                </a:solidFill>
                <a:latin typeface="微软雅黑" panose="020B0503020204020204" pitchFamily="34" charset="-122"/>
                <a:ea typeface="微软雅黑" panose="020B0503020204020204" pitchFamily="34" charset="-122"/>
              </a:rPr>
              <a:t>授权的投资方,监管机构,外部资金方可加入云工厂区块链，查看账本信息。</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8" name="圆角矩形 7"/>
          <p:cNvSpPr/>
          <p:nvPr/>
        </p:nvSpPr>
        <p:spPr>
          <a:xfrm>
            <a:off x="4072890" y="2078355"/>
            <a:ext cx="1193165" cy="443865"/>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资产方</a:t>
            </a:r>
            <a:endParaRPr lang="zh-CN" altLang="en-US" sz="2000" b="1">
              <a:latin typeface="微软雅黑" panose="020B0503020204020204" pitchFamily="34" charset="-122"/>
              <a:ea typeface="微软雅黑" panose="020B0503020204020204" pitchFamily="34" charset="-122"/>
            </a:endParaRPr>
          </a:p>
        </p:txBody>
      </p:sp>
      <p:sp>
        <p:nvSpPr>
          <p:cNvPr id="9" name="圆角矩形 8"/>
          <p:cNvSpPr/>
          <p:nvPr/>
        </p:nvSpPr>
        <p:spPr>
          <a:xfrm>
            <a:off x="5500370" y="2078355"/>
            <a:ext cx="1193165" cy="443865"/>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资产方</a:t>
            </a:r>
            <a:endParaRPr lang="zh-CN" altLang="en-US" sz="2000" b="1">
              <a:latin typeface="微软雅黑" panose="020B0503020204020204" pitchFamily="34" charset="-122"/>
              <a:ea typeface="微软雅黑" panose="020B0503020204020204" pitchFamily="34" charset="-122"/>
            </a:endParaRPr>
          </a:p>
        </p:txBody>
      </p:sp>
      <p:sp>
        <p:nvSpPr>
          <p:cNvPr id="10" name="圆角矩形 9"/>
          <p:cNvSpPr/>
          <p:nvPr/>
        </p:nvSpPr>
        <p:spPr>
          <a:xfrm>
            <a:off x="6928485" y="2078355"/>
            <a:ext cx="1193165" cy="443865"/>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资产方</a:t>
            </a:r>
            <a:endParaRPr lang="zh-CN" altLang="en-US" sz="2000" b="1">
              <a:latin typeface="微软雅黑" panose="020B0503020204020204" pitchFamily="34" charset="-122"/>
              <a:ea typeface="微软雅黑" panose="020B0503020204020204" pitchFamily="34" charset="-122"/>
            </a:endParaRPr>
          </a:p>
        </p:txBody>
      </p:sp>
      <p:sp>
        <p:nvSpPr>
          <p:cNvPr id="11" name="圆角矩形 10"/>
          <p:cNvSpPr/>
          <p:nvPr/>
        </p:nvSpPr>
        <p:spPr>
          <a:xfrm>
            <a:off x="8371205" y="2078355"/>
            <a:ext cx="1193165" cy="443865"/>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资产方</a:t>
            </a:r>
            <a:endParaRPr lang="zh-CN" altLang="en-US" sz="2000" b="1">
              <a:latin typeface="微软雅黑" panose="020B0503020204020204" pitchFamily="34" charset="-122"/>
              <a:ea typeface="微软雅黑" panose="020B0503020204020204" pitchFamily="34" charset="-122"/>
            </a:endParaRPr>
          </a:p>
        </p:txBody>
      </p:sp>
      <p:sp>
        <p:nvSpPr>
          <p:cNvPr id="12" name="矩形 11"/>
          <p:cNvSpPr/>
          <p:nvPr/>
        </p:nvSpPr>
        <p:spPr>
          <a:xfrm>
            <a:off x="4170045" y="5553710"/>
            <a:ext cx="1529715" cy="44386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资金方</a:t>
            </a:r>
            <a:endParaRPr lang="zh-CN" altLang="en-US" sz="2000" b="1">
              <a:latin typeface="微软雅黑" panose="020B0503020204020204" pitchFamily="34" charset="-122"/>
              <a:ea typeface="微软雅黑" panose="020B0503020204020204" pitchFamily="34" charset="-122"/>
            </a:endParaRPr>
          </a:p>
        </p:txBody>
      </p:sp>
      <p:sp>
        <p:nvSpPr>
          <p:cNvPr id="13" name="矩形 12"/>
          <p:cNvSpPr/>
          <p:nvPr/>
        </p:nvSpPr>
        <p:spPr>
          <a:xfrm>
            <a:off x="6270625" y="5553710"/>
            <a:ext cx="1529715" cy="44386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投资人</a:t>
            </a: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8204200" y="5553710"/>
            <a:ext cx="1529715" cy="44386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监管机构</a:t>
            </a:r>
            <a:endParaRPr lang="zh-CN" altLang="en-US" sz="2000" b="1">
              <a:latin typeface="微软雅黑" panose="020B0503020204020204" pitchFamily="34" charset="-122"/>
              <a:ea typeface="微软雅黑" panose="020B0503020204020204" pitchFamily="34" charset="-122"/>
            </a:endParaRPr>
          </a:p>
        </p:txBody>
      </p:sp>
      <p:sp>
        <p:nvSpPr>
          <p:cNvPr id="15" name="矩形 14"/>
          <p:cNvSpPr/>
          <p:nvPr/>
        </p:nvSpPr>
        <p:spPr>
          <a:xfrm>
            <a:off x="4073525" y="3107690"/>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0</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16" name="矩形 15"/>
          <p:cNvSpPr/>
          <p:nvPr/>
        </p:nvSpPr>
        <p:spPr>
          <a:xfrm>
            <a:off x="6929120" y="3107690"/>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0</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17" name="矩形 16"/>
          <p:cNvSpPr/>
          <p:nvPr/>
        </p:nvSpPr>
        <p:spPr>
          <a:xfrm>
            <a:off x="5500370" y="3107690"/>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0</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18" name="矩形 17"/>
          <p:cNvSpPr/>
          <p:nvPr/>
        </p:nvSpPr>
        <p:spPr>
          <a:xfrm>
            <a:off x="8371205" y="3107690"/>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0</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19" name="矩形 18"/>
          <p:cNvSpPr/>
          <p:nvPr/>
        </p:nvSpPr>
        <p:spPr>
          <a:xfrm>
            <a:off x="4073525" y="3663950"/>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1</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0" name="矩形 19"/>
          <p:cNvSpPr/>
          <p:nvPr/>
        </p:nvSpPr>
        <p:spPr>
          <a:xfrm>
            <a:off x="4074160" y="443928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n</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1" name="矩形 20"/>
          <p:cNvSpPr/>
          <p:nvPr/>
        </p:nvSpPr>
        <p:spPr>
          <a:xfrm>
            <a:off x="5499735" y="369252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1</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2" name="矩形 21"/>
          <p:cNvSpPr/>
          <p:nvPr/>
        </p:nvSpPr>
        <p:spPr>
          <a:xfrm>
            <a:off x="6929120" y="369252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1</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3" name="矩形 22"/>
          <p:cNvSpPr/>
          <p:nvPr/>
        </p:nvSpPr>
        <p:spPr>
          <a:xfrm>
            <a:off x="8371840" y="369252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1</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4" name="矩形 23"/>
          <p:cNvSpPr/>
          <p:nvPr/>
        </p:nvSpPr>
        <p:spPr>
          <a:xfrm>
            <a:off x="5500370" y="443928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n</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5" name="矩形 24"/>
          <p:cNvSpPr/>
          <p:nvPr/>
        </p:nvSpPr>
        <p:spPr>
          <a:xfrm>
            <a:off x="6929120" y="443928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n</a:t>
            </a:r>
            <a:endParaRPr lang="en-US" altLang="zh-CN" sz="2000">
              <a:solidFill>
                <a:srgbClr val="023D75"/>
              </a:solidFill>
              <a:latin typeface="微软雅黑" panose="020B0503020204020204" pitchFamily="34" charset="-122"/>
              <a:ea typeface="微软雅黑" panose="020B0503020204020204" pitchFamily="34" charset="-122"/>
            </a:endParaRPr>
          </a:p>
        </p:txBody>
      </p:sp>
      <p:sp>
        <p:nvSpPr>
          <p:cNvPr id="26" name="矩形 25"/>
          <p:cNvSpPr/>
          <p:nvPr/>
        </p:nvSpPr>
        <p:spPr>
          <a:xfrm>
            <a:off x="8371840" y="4439285"/>
            <a:ext cx="1192530" cy="352425"/>
          </a:xfrm>
          <a:prstGeom prst="rect">
            <a:avLst/>
          </a:prstGeom>
          <a:solidFill>
            <a:schemeClr val="bg1"/>
          </a:solidFill>
          <a:ln w="28575" cmpd="sng">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023D75"/>
                </a:solidFill>
                <a:latin typeface="微软雅黑" panose="020B0503020204020204" pitchFamily="34" charset="-122"/>
                <a:ea typeface="微软雅黑" panose="020B0503020204020204" pitchFamily="34" charset="-122"/>
              </a:rPr>
              <a:t>Block n</a:t>
            </a:r>
            <a:endParaRPr lang="en-US" altLang="zh-CN" sz="2000">
              <a:solidFill>
                <a:srgbClr val="023D75"/>
              </a:solidFill>
              <a:latin typeface="微软雅黑" panose="020B0503020204020204" pitchFamily="34" charset="-122"/>
              <a:ea typeface="微软雅黑" panose="020B0503020204020204" pitchFamily="34" charset="-122"/>
            </a:endParaRPr>
          </a:p>
        </p:txBody>
      </p:sp>
      <p:cxnSp>
        <p:nvCxnSpPr>
          <p:cNvPr id="27" name="直接连接符 26"/>
          <p:cNvCxnSpPr>
            <a:stCxn id="15" idx="2"/>
            <a:endCxn id="19" idx="0"/>
          </p:cNvCxnSpPr>
          <p:nvPr/>
        </p:nvCxnSpPr>
        <p:spPr>
          <a:xfrm>
            <a:off x="4669790" y="3460115"/>
            <a:ext cx="0" cy="203835"/>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072505" y="3475355"/>
            <a:ext cx="635" cy="203835"/>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525385" y="3488690"/>
            <a:ext cx="635" cy="203835"/>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8968105" y="3475355"/>
            <a:ext cx="635" cy="203835"/>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19" idx="2"/>
            <a:endCxn id="20" idx="0"/>
          </p:cNvCxnSpPr>
          <p:nvPr/>
        </p:nvCxnSpPr>
        <p:spPr>
          <a:xfrm>
            <a:off x="4669790" y="4016375"/>
            <a:ext cx="635" cy="422910"/>
          </a:xfrm>
          <a:prstGeom prst="line">
            <a:avLst/>
          </a:prstGeom>
          <a:ln w="28575" cmpd="sng">
            <a:solidFill>
              <a:srgbClr val="023D75"/>
            </a:solidFill>
            <a:prstDash val="sysDot"/>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968740" y="4044950"/>
            <a:ext cx="0" cy="422910"/>
          </a:xfrm>
          <a:prstGeom prst="line">
            <a:avLst/>
          </a:prstGeom>
          <a:ln w="28575" cmpd="sng">
            <a:solidFill>
              <a:srgbClr val="023D75"/>
            </a:solidFill>
            <a:prstDash val="sysDot"/>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518400" y="4031615"/>
            <a:ext cx="0" cy="422910"/>
          </a:xfrm>
          <a:prstGeom prst="line">
            <a:avLst/>
          </a:prstGeom>
          <a:ln w="28575" cmpd="sng">
            <a:solidFill>
              <a:srgbClr val="023D75"/>
            </a:solidFill>
            <a:prstDash val="sysDot"/>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6072505" y="4016375"/>
            <a:ext cx="0" cy="422910"/>
          </a:xfrm>
          <a:prstGeom prst="line">
            <a:avLst/>
          </a:prstGeom>
          <a:ln w="28575" cmpd="sng">
            <a:solidFill>
              <a:srgbClr val="023D75"/>
            </a:solidFill>
            <a:prstDash val="sysDot"/>
          </a:ln>
        </p:spPr>
        <p:style>
          <a:lnRef idx="1">
            <a:schemeClr val="accent1"/>
          </a:lnRef>
          <a:fillRef idx="0">
            <a:schemeClr val="accent1"/>
          </a:fillRef>
          <a:effectRef idx="0">
            <a:schemeClr val="accent1"/>
          </a:effectRef>
          <a:fontRef idx="minor">
            <a:schemeClr val="tx1"/>
          </a:fontRef>
        </p:style>
      </p:cxnSp>
      <p:sp>
        <p:nvSpPr>
          <p:cNvPr id="143" name="右箭头"/>
          <p:cNvSpPr/>
          <p:nvPr/>
        </p:nvSpPr>
        <p:spPr>
          <a:xfrm rot="5400000">
            <a:off x="4427855" y="2392045"/>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6" name="右箭头"/>
          <p:cNvSpPr/>
          <p:nvPr/>
        </p:nvSpPr>
        <p:spPr>
          <a:xfrm rot="5400000">
            <a:off x="5829300" y="2392045"/>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7" name="右箭头"/>
          <p:cNvSpPr/>
          <p:nvPr/>
        </p:nvSpPr>
        <p:spPr>
          <a:xfrm rot="5400000">
            <a:off x="7296150" y="2392045"/>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8" name="右箭头"/>
          <p:cNvSpPr/>
          <p:nvPr/>
        </p:nvSpPr>
        <p:spPr>
          <a:xfrm rot="5400000">
            <a:off x="8737600" y="2392045"/>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9" name="右箭头"/>
          <p:cNvSpPr/>
          <p:nvPr/>
        </p:nvSpPr>
        <p:spPr>
          <a:xfrm rot="5400000">
            <a:off x="8739505" y="4964430"/>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0" name="右箭头"/>
          <p:cNvSpPr/>
          <p:nvPr/>
        </p:nvSpPr>
        <p:spPr>
          <a:xfrm rot="5400000">
            <a:off x="6823075" y="4964430"/>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1" name="右箭头"/>
          <p:cNvSpPr/>
          <p:nvPr/>
        </p:nvSpPr>
        <p:spPr>
          <a:xfrm rot="5400000">
            <a:off x="4676775" y="4951095"/>
            <a:ext cx="459105" cy="718820"/>
          </a:xfrm>
          <a:custGeom>
            <a:avLst/>
            <a:gdLst>
              <a:gd name="connsiteX0" fmla="*/ 1909641 w 3259563"/>
              <a:gd name="connsiteY0" fmla="*/ 293210 h 2941871"/>
              <a:gd name="connsiteX1" fmla="*/ 3087365 w 3259563"/>
              <a:gd name="connsiteY1" fmla="*/ 1470936 h 2941871"/>
              <a:gd name="connsiteX2" fmla="*/ 1909641 w 3259563"/>
              <a:gd name="connsiteY2" fmla="*/ 2648659 h 2941871"/>
              <a:gd name="connsiteX3" fmla="*/ 1909641 w 3259563"/>
              <a:gd name="connsiteY3" fmla="*/ 2070825 h 2941871"/>
              <a:gd name="connsiteX4" fmla="*/ 130213 w 3259563"/>
              <a:gd name="connsiteY4" fmla="*/ 2070825 h 2941871"/>
              <a:gd name="connsiteX5" fmla="*/ 130213 w 3259563"/>
              <a:gd name="connsiteY5" fmla="*/ 871045 h 2941871"/>
              <a:gd name="connsiteX6" fmla="*/ 1909641 w 3259563"/>
              <a:gd name="connsiteY6" fmla="*/ 871045 h 2941871"/>
              <a:gd name="connsiteX7" fmla="*/ 1879687 w 3259563"/>
              <a:gd name="connsiteY7" fmla="*/ 220369 h 2941871"/>
              <a:gd name="connsiteX8" fmla="*/ 1879687 w 3259563"/>
              <a:gd name="connsiteY8" fmla="*/ 845652 h 2941871"/>
              <a:gd name="connsiteX9" fmla="*/ 105916 w 3259563"/>
              <a:gd name="connsiteY9" fmla="*/ 845652 h 2941871"/>
              <a:gd name="connsiteX10" fmla="*/ 105916 w 3259563"/>
              <a:gd name="connsiteY10" fmla="*/ 2096218 h 2941871"/>
              <a:gd name="connsiteX11" fmla="*/ 1879687 w 3259563"/>
              <a:gd name="connsiteY11" fmla="*/ 2096218 h 2941871"/>
              <a:gd name="connsiteX12" fmla="*/ 1879687 w 3259563"/>
              <a:gd name="connsiteY12" fmla="*/ 2721501 h 2941871"/>
              <a:gd name="connsiteX13" fmla="*/ 3130252 w 3259563"/>
              <a:gd name="connsiteY13" fmla="*/ 1470936 h 2941871"/>
              <a:gd name="connsiteX14" fmla="*/ 1788628 w 3259563"/>
              <a:gd name="connsiteY14" fmla="*/ 0 h 2941871"/>
              <a:gd name="connsiteX15" fmla="*/ 3259563 w 3259563"/>
              <a:gd name="connsiteY15" fmla="*/ 1470936 h 2941871"/>
              <a:gd name="connsiteX16" fmla="*/ 1788628 w 3259563"/>
              <a:gd name="connsiteY16" fmla="*/ 2941871 h 2941871"/>
              <a:gd name="connsiteX17" fmla="*/ 1788628 w 3259563"/>
              <a:gd name="connsiteY17" fmla="*/ 2206403 h 2941871"/>
              <a:gd name="connsiteX18" fmla="*/ 0 w 3259563"/>
              <a:gd name="connsiteY18" fmla="*/ 2206403 h 2941871"/>
              <a:gd name="connsiteX19" fmla="*/ 0 w 3259563"/>
              <a:gd name="connsiteY19" fmla="*/ 735468 h 2941871"/>
              <a:gd name="connsiteX20" fmla="*/ 1788628 w 3259563"/>
              <a:gd name="connsiteY20" fmla="*/ 735468 h 2941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59563" h="2941871">
                <a:moveTo>
                  <a:pt x="1909641" y="293210"/>
                </a:moveTo>
                <a:lnTo>
                  <a:pt x="3087365" y="1470936"/>
                </a:lnTo>
                <a:lnTo>
                  <a:pt x="1909641" y="2648659"/>
                </a:lnTo>
                <a:lnTo>
                  <a:pt x="1909641" y="2070825"/>
                </a:lnTo>
                <a:lnTo>
                  <a:pt x="130213" y="2070825"/>
                </a:lnTo>
                <a:lnTo>
                  <a:pt x="130213" y="871045"/>
                </a:lnTo>
                <a:lnTo>
                  <a:pt x="1909641" y="871045"/>
                </a:lnTo>
                <a:close/>
                <a:moveTo>
                  <a:pt x="1879687" y="220369"/>
                </a:moveTo>
                <a:lnTo>
                  <a:pt x="1879687" y="845652"/>
                </a:lnTo>
                <a:lnTo>
                  <a:pt x="105916" y="845652"/>
                </a:lnTo>
                <a:lnTo>
                  <a:pt x="105916" y="2096218"/>
                </a:lnTo>
                <a:lnTo>
                  <a:pt x="1879687" y="2096218"/>
                </a:lnTo>
                <a:lnTo>
                  <a:pt x="1879687" y="2721501"/>
                </a:lnTo>
                <a:lnTo>
                  <a:pt x="3130252" y="1470936"/>
                </a:lnTo>
                <a:close/>
                <a:moveTo>
                  <a:pt x="1788628" y="0"/>
                </a:moveTo>
                <a:lnTo>
                  <a:pt x="3259563" y="1470936"/>
                </a:lnTo>
                <a:lnTo>
                  <a:pt x="1788628" y="2941871"/>
                </a:lnTo>
                <a:lnTo>
                  <a:pt x="1788628" y="2206403"/>
                </a:lnTo>
                <a:lnTo>
                  <a:pt x="0" y="2206403"/>
                </a:lnTo>
                <a:lnTo>
                  <a:pt x="0" y="735468"/>
                </a:lnTo>
                <a:lnTo>
                  <a:pt x="1788628" y="735468"/>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2" name="文本框 41"/>
          <p:cNvSpPr txBox="1"/>
          <p:nvPr/>
        </p:nvSpPr>
        <p:spPr>
          <a:xfrm>
            <a:off x="4083685" y="2571750"/>
            <a:ext cx="127000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共识同步写入</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5462270" y="2571750"/>
            <a:ext cx="127000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共识同步写入</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6891020" y="2587625"/>
            <a:ext cx="127000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共识同步写入</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8332470" y="2571750"/>
            <a:ext cx="127000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共识同步写入</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4624070" y="5094605"/>
            <a:ext cx="5657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查询</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6770370" y="5075555"/>
            <a:ext cx="5657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查询</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8686800" y="5084445"/>
            <a:ext cx="5657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查询</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horizontal)">
                                      <p:cBhvr>
                                        <p:cTn id="46" dur="500"/>
                                        <p:tgtEl>
                                          <p:spTgt spid="1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linds(horizontal)">
                                      <p:cBhvr>
                                        <p:cTn id="55" dur="500"/>
                                        <p:tgtEl>
                                          <p:spTgt spid="20"/>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linds(horizontal)">
                                      <p:cBhvr>
                                        <p:cTn id="58" dur="500"/>
                                        <p:tgtEl>
                                          <p:spTgt spid="21"/>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horizontal)">
                                      <p:cBhvr>
                                        <p:cTn id="61" dur="500"/>
                                        <p:tgtEl>
                                          <p:spTgt spid="2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blinds(horizontal)">
                                      <p:cBhvr>
                                        <p:cTn id="64" dur="500"/>
                                        <p:tgtEl>
                                          <p:spTgt spid="2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linds(horizontal)">
                                      <p:cBhvr>
                                        <p:cTn id="67" dur="500"/>
                                        <p:tgtEl>
                                          <p:spTgt spid="24"/>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blinds(horizontal)">
                                      <p:cBhvr>
                                        <p:cTn id="70" dur="500"/>
                                        <p:tgtEl>
                                          <p:spTgt spid="2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horizontal)">
                                      <p:cBhvr>
                                        <p:cTn id="73" dur="500"/>
                                        <p:tgtEl>
                                          <p:spTgt spid="26"/>
                                        </p:tgtEl>
                                      </p:cBhvr>
                                    </p:animEffect>
                                  </p:childTnLst>
                                </p:cTn>
                              </p:par>
                              <p:par>
                                <p:cTn id="74" presetID="3" presetClass="entr" presetSubtype="10" fill="hold"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linds(horizontal)">
                                      <p:cBhvr>
                                        <p:cTn id="76" dur="500"/>
                                        <p:tgtEl>
                                          <p:spTgt spid="27"/>
                                        </p:tgtEl>
                                      </p:cBhvr>
                                    </p:animEffect>
                                  </p:childTnLst>
                                </p:cTn>
                              </p:par>
                              <p:par>
                                <p:cTn id="77" presetID="3" presetClass="entr" presetSubtype="10" fill="hold"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blinds(horizontal)">
                                      <p:cBhvr>
                                        <p:cTn id="79" dur="500"/>
                                        <p:tgtEl>
                                          <p:spTgt spid="28"/>
                                        </p:tgtEl>
                                      </p:cBhvr>
                                    </p:animEffect>
                                  </p:childTnLst>
                                </p:cTn>
                              </p:par>
                              <p:par>
                                <p:cTn id="80" presetID="3" presetClass="entr" presetSubtype="10" fill="hold"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par>
                                <p:cTn id="83" presetID="3" presetClass="entr" presetSubtype="10" fill="hold"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linds(horizontal)">
                                      <p:cBhvr>
                                        <p:cTn id="85" dur="500"/>
                                        <p:tgtEl>
                                          <p:spTgt spid="30"/>
                                        </p:tgtEl>
                                      </p:cBhvr>
                                    </p:animEffect>
                                  </p:childTnLst>
                                </p:cTn>
                              </p:par>
                              <p:par>
                                <p:cTn id="86" presetID="3" presetClass="entr" presetSubtype="10" fill="hold"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blinds(horizontal)">
                                      <p:cBhvr>
                                        <p:cTn id="88" dur="500"/>
                                        <p:tgtEl>
                                          <p:spTgt spid="31"/>
                                        </p:tgtEl>
                                      </p:cBhvr>
                                    </p:animEffect>
                                  </p:childTnLst>
                                </p:cTn>
                              </p:par>
                              <p:par>
                                <p:cTn id="89" presetID="3" presetClass="entr" presetSubtype="10" fill="hold" nodeType="with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blinds(horizontal)">
                                      <p:cBhvr>
                                        <p:cTn id="91" dur="500"/>
                                        <p:tgtEl>
                                          <p:spTgt spid="32"/>
                                        </p:tgtEl>
                                      </p:cBhvr>
                                    </p:animEffect>
                                  </p:childTnLst>
                                </p:cTn>
                              </p:par>
                              <p:par>
                                <p:cTn id="92" presetID="3" presetClass="entr" presetSubtype="10" fill="hold" nodeType="with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blinds(horizontal)">
                                      <p:cBhvr>
                                        <p:cTn id="94" dur="500"/>
                                        <p:tgtEl>
                                          <p:spTgt spid="33"/>
                                        </p:tgtEl>
                                      </p:cBhvr>
                                    </p:animEffect>
                                  </p:childTnLst>
                                </p:cTn>
                              </p:par>
                              <p:par>
                                <p:cTn id="95" presetID="3" presetClass="entr" presetSubtype="10" fill="hold" nodeType="with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blinds(horizontal)">
                                      <p:cBhvr>
                                        <p:cTn id="97" dur="500"/>
                                        <p:tgtEl>
                                          <p:spTgt spid="3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43"/>
                                        </p:tgtEl>
                                        <p:attrNameLst>
                                          <p:attrName>style.visibility</p:attrName>
                                        </p:attrNameLst>
                                      </p:cBhvr>
                                      <p:to>
                                        <p:strVal val="visible"/>
                                      </p:to>
                                    </p:set>
                                    <p:animEffect transition="in" filter="blinds(horizontal)">
                                      <p:cBhvr>
                                        <p:cTn id="100" dur="500"/>
                                        <p:tgtEl>
                                          <p:spTgt spid="143"/>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blinds(horizontal)">
                                      <p:cBhvr>
                                        <p:cTn id="103" dur="500"/>
                                        <p:tgtEl>
                                          <p:spTgt spid="3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7"/>
                                        </p:tgtEl>
                                        <p:attrNameLst>
                                          <p:attrName>style.visibility</p:attrName>
                                        </p:attrNameLst>
                                      </p:cBhvr>
                                      <p:to>
                                        <p:strVal val="visible"/>
                                      </p:to>
                                    </p:set>
                                    <p:animEffect transition="in" filter="blinds(horizontal)">
                                      <p:cBhvr>
                                        <p:cTn id="106" dur="500"/>
                                        <p:tgtEl>
                                          <p:spTgt spid="3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8"/>
                                        </p:tgtEl>
                                        <p:attrNameLst>
                                          <p:attrName>style.visibility</p:attrName>
                                        </p:attrNameLst>
                                      </p:cBhvr>
                                      <p:to>
                                        <p:strVal val="visible"/>
                                      </p:to>
                                    </p:set>
                                    <p:animEffect transition="in" filter="blinds(horizontal)">
                                      <p:cBhvr>
                                        <p:cTn id="109" dur="500"/>
                                        <p:tgtEl>
                                          <p:spTgt spid="38"/>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blinds(horizontal)">
                                      <p:cBhvr>
                                        <p:cTn id="112" dur="500"/>
                                        <p:tgtEl>
                                          <p:spTgt spid="39"/>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0"/>
                                        </p:tgtEl>
                                        <p:attrNameLst>
                                          <p:attrName>style.visibility</p:attrName>
                                        </p:attrNameLst>
                                      </p:cBhvr>
                                      <p:to>
                                        <p:strVal val="visible"/>
                                      </p:to>
                                    </p:set>
                                    <p:animEffect transition="in" filter="blinds(horizontal)">
                                      <p:cBhvr>
                                        <p:cTn id="115" dur="500"/>
                                        <p:tgtEl>
                                          <p:spTgt spid="40"/>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41"/>
                                        </p:tgtEl>
                                        <p:attrNameLst>
                                          <p:attrName>style.visibility</p:attrName>
                                        </p:attrNameLst>
                                      </p:cBhvr>
                                      <p:to>
                                        <p:strVal val="visible"/>
                                      </p:to>
                                    </p:set>
                                    <p:animEffect transition="in" filter="blinds(horizontal)">
                                      <p:cBhvr>
                                        <p:cTn id="118" dur="500"/>
                                        <p:tgtEl>
                                          <p:spTgt spid="41"/>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blinds(horizontal)">
                                      <p:cBhvr>
                                        <p:cTn id="121" dur="500"/>
                                        <p:tgtEl>
                                          <p:spTgt spid="42"/>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blinds(horizontal)">
                                      <p:cBhvr>
                                        <p:cTn id="124" dur="500"/>
                                        <p:tgtEl>
                                          <p:spTgt spid="43"/>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44"/>
                                        </p:tgtEl>
                                        <p:attrNameLst>
                                          <p:attrName>style.visibility</p:attrName>
                                        </p:attrNameLst>
                                      </p:cBhvr>
                                      <p:to>
                                        <p:strVal val="visible"/>
                                      </p:to>
                                    </p:set>
                                    <p:animEffect transition="in" filter="blinds(horizontal)">
                                      <p:cBhvr>
                                        <p:cTn id="127" dur="500"/>
                                        <p:tgtEl>
                                          <p:spTgt spid="44"/>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45"/>
                                        </p:tgtEl>
                                        <p:attrNameLst>
                                          <p:attrName>style.visibility</p:attrName>
                                        </p:attrNameLst>
                                      </p:cBhvr>
                                      <p:to>
                                        <p:strVal val="visible"/>
                                      </p:to>
                                    </p:set>
                                    <p:animEffect transition="in" filter="blinds(horizontal)">
                                      <p:cBhvr>
                                        <p:cTn id="130" dur="500"/>
                                        <p:tgtEl>
                                          <p:spTgt spid="45"/>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46"/>
                                        </p:tgtEl>
                                        <p:attrNameLst>
                                          <p:attrName>style.visibility</p:attrName>
                                        </p:attrNameLst>
                                      </p:cBhvr>
                                      <p:to>
                                        <p:strVal val="visible"/>
                                      </p:to>
                                    </p:set>
                                    <p:animEffect transition="in" filter="blinds(horizontal)">
                                      <p:cBhvr>
                                        <p:cTn id="133" dur="500"/>
                                        <p:tgtEl>
                                          <p:spTgt spid="46"/>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47"/>
                                        </p:tgtEl>
                                        <p:attrNameLst>
                                          <p:attrName>style.visibility</p:attrName>
                                        </p:attrNameLst>
                                      </p:cBhvr>
                                      <p:to>
                                        <p:strVal val="visible"/>
                                      </p:to>
                                    </p:set>
                                    <p:animEffect transition="in" filter="blinds(horizontal)">
                                      <p:cBhvr>
                                        <p:cTn id="136" dur="500"/>
                                        <p:tgtEl>
                                          <p:spTgt spid="47"/>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48"/>
                                        </p:tgtEl>
                                        <p:attrNameLst>
                                          <p:attrName>style.visibility</p:attrName>
                                        </p:attrNameLst>
                                      </p:cBhvr>
                                      <p:to>
                                        <p:strVal val="visible"/>
                                      </p:to>
                                    </p:set>
                                    <p:animEffect transition="in" filter="blinds(horizontal)">
                                      <p:cBhvr>
                                        <p:cTn id="13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 grpId="0"/>
      <p:bldP spid="6" grpId="0"/>
      <p:bldP spid="7" grpId="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143" grpId="0" animBg="1"/>
      <p:bldP spid="36" grpId="0" animBg="1"/>
      <p:bldP spid="37" grpId="0" animBg="1"/>
      <p:bldP spid="38" grpId="0" animBg="1"/>
      <p:bldP spid="39" grpId="0" animBg="1"/>
      <p:bldP spid="40" grpId="0" animBg="1"/>
      <p:bldP spid="41" grpId="0" animBg="1"/>
      <p:bldP spid="42" grpId="0"/>
      <p:bldP spid="43" grpId="0"/>
      <p:bldP spid="44" grpId="0"/>
      <p:bldP spid="45" grpId="0"/>
      <p:bldP spid="46" grpId="0"/>
      <p:bldP spid="47" grpId="0"/>
      <p:bldP spid="4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8517255" y="1730375"/>
            <a:ext cx="3181350" cy="1881505"/>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8" name="圆角矩形 27"/>
          <p:cNvSpPr/>
          <p:nvPr/>
        </p:nvSpPr>
        <p:spPr>
          <a:xfrm>
            <a:off x="4497070" y="1730375"/>
            <a:ext cx="3181350" cy="1881505"/>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938466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银行征信</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81000" y="974725"/>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区块链可通过可信身份认证、数据加密存储、跨链通信等技术，在征得用户授权的情况下，实现金融机构间共享征信数据，提高征信数据的可信度的同时降低征信成本。</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1000" y="1820545"/>
            <a:ext cx="4160520" cy="4113530"/>
          </a:xfrm>
          <a:prstGeom prst="rect">
            <a:avLst/>
          </a:prstGeom>
          <a:noFill/>
        </p:spPr>
        <p:txBody>
          <a:bodyPr wrap="square" rtlCol="0">
            <a:spAutoFit/>
          </a:bodyPr>
          <a:lstStyle/>
          <a:p>
            <a:pPr algn="just">
              <a:lnSpc>
                <a:spcPct val="110000"/>
              </a:lnSpc>
            </a:pPr>
            <a:r>
              <a:rPr lang="zh-CN" altLang="zh-CN" sz="1400">
                <a:solidFill>
                  <a:schemeClr val="tx1"/>
                </a:solidFill>
                <a:latin typeface="微软雅黑" panose="020B0503020204020204" pitchFamily="34" charset="-122"/>
                <a:ea typeface="微软雅黑" panose="020B0503020204020204" pitchFamily="34" charset="-122"/>
              </a:rPr>
              <a:t>在征信领域,区块链具有去中心化、去信任、时间戳、非对称加密和智能合约等特征,在技术层面保证了可以在有效保护数据隐私的基础上实现有限度、可管控的信用数据共享和验证。</a:t>
            </a:r>
            <a:endParaRPr lang="zh-CN" altLang="zh-CN" sz="14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400" b="1">
                <a:solidFill>
                  <a:schemeClr val="tx1"/>
                </a:solidFill>
                <a:latin typeface="微软雅黑" panose="020B0503020204020204" pitchFamily="34" charset="-122"/>
                <a:ea typeface="微软雅黑" panose="020B0503020204020204" pitchFamily="34" charset="-122"/>
              </a:rPr>
              <a:t>征信领域的痛点</a:t>
            </a:r>
            <a:r>
              <a:rPr lang="zh-CN" altLang="zh-CN" sz="1400">
                <a:solidFill>
                  <a:schemeClr val="tx1"/>
                </a:solidFill>
                <a:latin typeface="微软雅黑" panose="020B0503020204020204" pitchFamily="34" charset="-122"/>
                <a:ea typeface="微软雅黑" panose="020B0503020204020204" pitchFamily="34" charset="-122"/>
              </a:rPr>
              <a:t>:</a:t>
            </a: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数据缺乏共享,征信机构与用户信息不对称;正规市场化数据采集渠道有限，数据源争夺战耗费大量成本;</a:t>
            </a: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数据隐私保护问题突出,传统技术架构难以满足新要求等。</a:t>
            </a:r>
            <a:endParaRPr lang="zh-CN" altLang="zh-CN" sz="1400">
              <a:solidFill>
                <a:schemeClr val="tx1"/>
              </a:solidFill>
              <a:latin typeface="微软雅黑" panose="020B0503020204020204" pitchFamily="34" charset="-122"/>
              <a:ea typeface="微软雅黑" panose="020B0503020204020204" pitchFamily="34" charset="-122"/>
            </a:endParaRPr>
          </a:p>
          <a:p>
            <a:pPr indent="0" algn="just">
              <a:lnSpc>
                <a:spcPct val="110000"/>
              </a:lnSpc>
              <a:buFont typeface="Arial" panose="020B0604020202020204" pitchFamily="34" charset="0"/>
              <a:buNone/>
            </a:pPr>
            <a:r>
              <a:rPr lang="zh-CN" altLang="zh-CN" sz="1400" b="1">
                <a:solidFill>
                  <a:schemeClr val="tx1"/>
                </a:solidFill>
                <a:latin typeface="微软雅黑" panose="020B0503020204020204" pitchFamily="34" charset="-122"/>
                <a:ea typeface="微软雅黑" panose="020B0503020204020204" pitchFamily="34" charset="-122"/>
              </a:rPr>
              <a:t>举例：</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mj-ea"/>
              <a:buAutoNum type="circleNumDbPlain"/>
            </a:pPr>
            <a:r>
              <a:rPr lang="zh-CN" altLang="zh-CN" sz="1400">
                <a:solidFill>
                  <a:schemeClr val="tx1"/>
                </a:solidFill>
                <a:latin typeface="微软雅黑" panose="020B0503020204020204" pitchFamily="34" charset="-122"/>
                <a:ea typeface="微软雅黑" panose="020B0503020204020204" pitchFamily="34" charset="-122"/>
              </a:rPr>
              <a:t>各方参与者把原始数据保存到自己的数据库；</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mj-ea"/>
              <a:buAutoNum type="circleNumDbPlain"/>
            </a:pPr>
            <a:r>
              <a:rPr lang="zh-CN" altLang="zh-CN" sz="1400">
                <a:solidFill>
                  <a:schemeClr val="tx1"/>
                </a:solidFill>
                <a:latin typeface="微软雅黑" panose="020B0503020204020204" pitchFamily="34" charset="-122"/>
                <a:ea typeface="微软雅黑" panose="020B0503020204020204" pitchFamily="34" charset="-122"/>
              </a:rPr>
              <a:t> 把少量索引数据提交到区块链网络进行保存；</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mj-ea"/>
              <a:buAutoNum type="circleNumDbPlain"/>
            </a:pPr>
            <a:r>
              <a:rPr lang="zh-CN" altLang="zh-CN" sz="1400">
                <a:solidFill>
                  <a:schemeClr val="tx1"/>
                </a:solidFill>
                <a:latin typeface="微软雅黑" panose="020B0503020204020204" pitchFamily="34" charset="-122"/>
                <a:ea typeface="微软雅黑" panose="020B0503020204020204" pitchFamily="34" charset="-122"/>
              </a:rPr>
              <a:t>有查询请求可通过区块链转发到原始数据提供方查询；</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mj-ea"/>
              <a:buAutoNum type="circleNumDbPlain"/>
            </a:pPr>
            <a:r>
              <a:rPr lang="zh-CN" altLang="zh-CN" sz="1400">
                <a:solidFill>
                  <a:schemeClr val="tx1"/>
                </a:solidFill>
                <a:latin typeface="微软雅黑" panose="020B0503020204020204" pitchFamily="34" charset="-122"/>
                <a:ea typeface="微软雅黑" panose="020B0503020204020204" pitchFamily="34" charset="-122"/>
              </a:rPr>
              <a:t>这样各个参与方既可以查询到外部海量数据，又不泄露自身核心业务数据。</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7678420" y="2180590"/>
            <a:ext cx="843915" cy="843915"/>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商业信用</a:t>
            </a:r>
            <a:endParaRPr lang="zh-CN" altLang="en-US" sz="2000" b="1">
              <a:latin typeface="微软雅黑" panose="020B0503020204020204" pitchFamily="34" charset="-122"/>
              <a:ea typeface="微软雅黑" panose="020B0503020204020204" pitchFamily="34" charset="-122"/>
            </a:endParaRPr>
          </a:p>
        </p:txBody>
      </p:sp>
      <p:sp>
        <p:nvSpPr>
          <p:cNvPr id="305" name="圆环小人"/>
          <p:cNvSpPr/>
          <p:nvPr/>
        </p:nvSpPr>
        <p:spPr>
          <a:xfrm>
            <a:off x="4541520" y="4621530"/>
            <a:ext cx="749300" cy="795655"/>
          </a:xfrm>
          <a:custGeom>
            <a:avLst/>
            <a:gdLst/>
            <a:ahLst/>
            <a:cxnLst/>
            <a:rect l="l" t="t" r="r" b="b"/>
            <a:pathLst>
              <a:path w="1690322" h="1152128">
                <a:moveTo>
                  <a:pt x="826556" y="1149986"/>
                </a:moveTo>
                <a:lnTo>
                  <a:pt x="889752" y="1149986"/>
                </a:lnTo>
                <a:cubicBezTo>
                  <a:pt x="889500" y="1150690"/>
                  <a:pt x="889449" y="1151409"/>
                  <a:pt x="889399" y="1152128"/>
                </a:cubicBezTo>
                <a:lnTo>
                  <a:pt x="826226" y="1152128"/>
                </a:lnTo>
                <a:close/>
                <a:moveTo>
                  <a:pt x="1243612" y="747450"/>
                </a:moveTo>
                <a:cubicBezTo>
                  <a:pt x="1477312" y="740021"/>
                  <a:pt x="1674794" y="919019"/>
                  <a:pt x="1690322" y="1152128"/>
                </a:cubicBezTo>
                <a:lnTo>
                  <a:pt x="1626622" y="1152128"/>
                </a:lnTo>
                <a:cubicBezTo>
                  <a:pt x="1611628" y="955005"/>
                  <a:pt x="1443876" y="804288"/>
                  <a:pt x="1245620" y="810590"/>
                </a:cubicBezTo>
                <a:cubicBezTo>
                  <a:pt x="1189595" y="812371"/>
                  <a:pt x="1136798" y="826511"/>
                  <a:pt x="1090488" y="851592"/>
                </a:cubicBezTo>
                <a:cubicBezTo>
                  <a:pt x="1079087" y="833319"/>
                  <a:pt x="1065672" y="816545"/>
                  <a:pt x="1049512" y="802255"/>
                </a:cubicBezTo>
                <a:cubicBezTo>
                  <a:pt x="1106685" y="768739"/>
                  <a:pt x="1172955" y="749696"/>
                  <a:pt x="1243612" y="747450"/>
                </a:cubicBezTo>
                <a:close/>
                <a:moveTo>
                  <a:pt x="562417" y="606836"/>
                </a:moveTo>
                <a:cubicBezTo>
                  <a:pt x="877321" y="596825"/>
                  <a:pt x="1143423" y="838020"/>
                  <a:pt x="1164346" y="1152128"/>
                </a:cubicBezTo>
                <a:lnTo>
                  <a:pt x="1078512" y="1152128"/>
                </a:lnTo>
                <a:cubicBezTo>
                  <a:pt x="1058307" y="886510"/>
                  <a:pt x="832267" y="683424"/>
                  <a:pt x="565122" y="691915"/>
                </a:cubicBezTo>
                <a:cubicBezTo>
                  <a:pt x="308709" y="700066"/>
                  <a:pt x="102467" y="900340"/>
                  <a:pt x="85124" y="1152128"/>
                </a:cubicBezTo>
                <a:lnTo>
                  <a:pt x="0" y="1152128"/>
                </a:lnTo>
                <a:cubicBezTo>
                  <a:pt x="17286" y="854342"/>
                  <a:pt x="260044" y="616447"/>
                  <a:pt x="562417" y="606836"/>
                </a:cubicBezTo>
                <a:close/>
                <a:moveTo>
                  <a:pt x="1257403" y="357877"/>
                </a:moveTo>
                <a:cubicBezTo>
                  <a:pt x="1175548" y="357877"/>
                  <a:pt x="1109192" y="424234"/>
                  <a:pt x="1109192" y="506089"/>
                </a:cubicBezTo>
                <a:cubicBezTo>
                  <a:pt x="1109192" y="587944"/>
                  <a:pt x="1175548" y="654300"/>
                  <a:pt x="1257403" y="654300"/>
                </a:cubicBezTo>
                <a:cubicBezTo>
                  <a:pt x="1339258" y="654300"/>
                  <a:pt x="1405614" y="587944"/>
                  <a:pt x="1405614" y="506089"/>
                </a:cubicBezTo>
                <a:cubicBezTo>
                  <a:pt x="1405614" y="424234"/>
                  <a:pt x="1339258" y="357877"/>
                  <a:pt x="1257403" y="357877"/>
                </a:cubicBezTo>
                <a:close/>
                <a:moveTo>
                  <a:pt x="1257403" y="297099"/>
                </a:moveTo>
                <a:cubicBezTo>
                  <a:pt x="1372825" y="297099"/>
                  <a:pt x="1466393" y="390667"/>
                  <a:pt x="1466393" y="506089"/>
                </a:cubicBezTo>
                <a:cubicBezTo>
                  <a:pt x="1466393" y="621511"/>
                  <a:pt x="1372825" y="715079"/>
                  <a:pt x="1257403" y="715079"/>
                </a:cubicBezTo>
                <a:cubicBezTo>
                  <a:pt x="1141981" y="715079"/>
                  <a:pt x="1048414" y="621511"/>
                  <a:pt x="1048414" y="506089"/>
                </a:cubicBezTo>
                <a:cubicBezTo>
                  <a:pt x="1048414" y="390667"/>
                  <a:pt x="1141981" y="297099"/>
                  <a:pt x="1257403" y="297099"/>
                </a:cubicBezTo>
                <a:close/>
                <a:moveTo>
                  <a:pt x="580999" y="81897"/>
                </a:moveTo>
                <a:cubicBezTo>
                  <a:pt x="470702" y="81897"/>
                  <a:pt x="381289" y="171311"/>
                  <a:pt x="381289" y="281608"/>
                </a:cubicBezTo>
                <a:cubicBezTo>
                  <a:pt x="381289" y="391906"/>
                  <a:pt x="470702" y="481318"/>
                  <a:pt x="580999" y="481318"/>
                </a:cubicBezTo>
                <a:cubicBezTo>
                  <a:pt x="691297" y="481318"/>
                  <a:pt x="780710" y="391906"/>
                  <a:pt x="780710" y="281608"/>
                </a:cubicBezTo>
                <a:cubicBezTo>
                  <a:pt x="780710" y="171311"/>
                  <a:pt x="691297" y="81897"/>
                  <a:pt x="580999" y="81897"/>
                </a:cubicBezTo>
                <a:close/>
                <a:moveTo>
                  <a:pt x="580999" y="0"/>
                </a:moveTo>
                <a:cubicBezTo>
                  <a:pt x="736527" y="0"/>
                  <a:pt x="862607" y="126080"/>
                  <a:pt x="862607" y="281608"/>
                </a:cubicBezTo>
                <a:cubicBezTo>
                  <a:pt x="862607" y="437136"/>
                  <a:pt x="736527" y="563216"/>
                  <a:pt x="580999" y="563216"/>
                </a:cubicBezTo>
                <a:cubicBezTo>
                  <a:pt x="425471" y="563216"/>
                  <a:pt x="299392" y="437136"/>
                  <a:pt x="299392" y="281608"/>
                </a:cubicBezTo>
                <a:cubicBezTo>
                  <a:pt x="299392" y="126080"/>
                  <a:pt x="425471" y="0"/>
                  <a:pt x="580999" y="0"/>
                </a:cubicBezTo>
                <a:close/>
              </a:path>
            </a:pathLst>
          </a:custGeom>
          <a:solidFill>
            <a:srgbClr val="023D75"/>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06" name="圆环小人"/>
          <p:cNvSpPr/>
          <p:nvPr/>
        </p:nvSpPr>
        <p:spPr>
          <a:xfrm>
            <a:off x="6229985" y="3057525"/>
            <a:ext cx="372745" cy="505460"/>
          </a:xfrm>
          <a:custGeom>
            <a:avLst/>
            <a:gdLst/>
            <a:ahLst/>
            <a:cxnLst/>
            <a:rect l="l" t="t" r="r" b="b"/>
            <a:pathLst>
              <a:path w="1363201" h="1348896">
                <a:moveTo>
                  <a:pt x="658470" y="710475"/>
                </a:moveTo>
                <a:cubicBezTo>
                  <a:pt x="1027156" y="698755"/>
                  <a:pt x="1338704" y="981142"/>
                  <a:pt x="1363201" y="1348896"/>
                </a:cubicBezTo>
                <a:lnTo>
                  <a:pt x="1262707" y="1348896"/>
                </a:lnTo>
                <a:cubicBezTo>
                  <a:pt x="1239052" y="1037914"/>
                  <a:pt x="974407" y="800143"/>
                  <a:pt x="661637" y="810085"/>
                </a:cubicBezTo>
                <a:cubicBezTo>
                  <a:pt x="361432" y="819628"/>
                  <a:pt x="119967" y="1054106"/>
                  <a:pt x="99662" y="1348896"/>
                </a:cubicBezTo>
                <a:lnTo>
                  <a:pt x="0" y="1348896"/>
                </a:lnTo>
                <a:cubicBezTo>
                  <a:pt x="20238" y="1000252"/>
                  <a:pt x="304456" y="721728"/>
                  <a:pt x="658470" y="710475"/>
                </a:cubicBezTo>
                <a:close/>
                <a:moveTo>
                  <a:pt x="680226" y="95884"/>
                </a:moveTo>
                <a:cubicBezTo>
                  <a:pt x="551092" y="95884"/>
                  <a:pt x="446408" y="200568"/>
                  <a:pt x="446408" y="329703"/>
                </a:cubicBezTo>
                <a:cubicBezTo>
                  <a:pt x="446408" y="458838"/>
                  <a:pt x="551092" y="563521"/>
                  <a:pt x="680226" y="563521"/>
                </a:cubicBezTo>
                <a:cubicBezTo>
                  <a:pt x="809361" y="563521"/>
                  <a:pt x="914045" y="458838"/>
                  <a:pt x="914045" y="329703"/>
                </a:cubicBezTo>
                <a:cubicBezTo>
                  <a:pt x="914045" y="200568"/>
                  <a:pt x="809361" y="95884"/>
                  <a:pt x="680226" y="95884"/>
                </a:cubicBezTo>
                <a:close/>
                <a:moveTo>
                  <a:pt x="680226" y="0"/>
                </a:moveTo>
                <a:cubicBezTo>
                  <a:pt x="862316" y="0"/>
                  <a:pt x="1009929" y="147613"/>
                  <a:pt x="1009929" y="329703"/>
                </a:cubicBezTo>
                <a:cubicBezTo>
                  <a:pt x="1009929" y="511793"/>
                  <a:pt x="862316" y="659406"/>
                  <a:pt x="680226" y="659406"/>
                </a:cubicBezTo>
                <a:cubicBezTo>
                  <a:pt x="498136" y="659406"/>
                  <a:pt x="350524" y="511793"/>
                  <a:pt x="350524" y="329703"/>
                </a:cubicBezTo>
                <a:cubicBezTo>
                  <a:pt x="350524" y="147613"/>
                  <a:pt x="498136" y="0"/>
                  <a:pt x="680226" y="0"/>
                </a:cubicBezTo>
                <a:close/>
              </a:path>
            </a:pathLst>
          </a:custGeom>
          <a:solidFill>
            <a:srgbClr val="023D75"/>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8" name="楼群"/>
          <p:cNvSpPr/>
          <p:nvPr/>
        </p:nvSpPr>
        <p:spPr bwMode="auto">
          <a:xfrm>
            <a:off x="10378440" y="3057525"/>
            <a:ext cx="397510" cy="529590"/>
          </a:xfrm>
          <a:custGeom>
            <a:avLst/>
            <a:gdLst>
              <a:gd name="T0" fmla="*/ 2147483646 w 5926"/>
              <a:gd name="T1" fmla="*/ 2147483646 h 5735"/>
              <a:gd name="T2" fmla="*/ 2147483646 w 5926"/>
              <a:gd name="T3" fmla="*/ 2147483646 h 5735"/>
              <a:gd name="T4" fmla="*/ 2147483646 w 5926"/>
              <a:gd name="T5" fmla="*/ 0 h 5735"/>
              <a:gd name="T6" fmla="*/ 2147483646 w 5926"/>
              <a:gd name="T7" fmla="*/ 2147483646 h 5735"/>
              <a:gd name="T8" fmla="*/ 2147483646 w 5926"/>
              <a:gd name="T9" fmla="*/ 2147483646 h 5735"/>
              <a:gd name="T10" fmla="*/ 2147483646 w 5926"/>
              <a:gd name="T11" fmla="*/ 2147483646 h 5735"/>
              <a:gd name="T12" fmla="*/ 0 w 5926"/>
              <a:gd name="T13" fmla="*/ 2147483646 h 5735"/>
              <a:gd name="T14" fmla="*/ 2147483646 w 5926"/>
              <a:gd name="T15" fmla="*/ 2147483646 h 5735"/>
              <a:gd name="T16" fmla="*/ 2147483646 w 5926"/>
              <a:gd name="T17" fmla="*/ 2147483646 h 5735"/>
              <a:gd name="T18" fmla="*/ 2147483646 w 5926"/>
              <a:gd name="T19" fmla="*/ 2147483646 h 5735"/>
              <a:gd name="T20" fmla="*/ 2147483646 w 5926"/>
              <a:gd name="T21" fmla="*/ 2147483646 h 5735"/>
              <a:gd name="T22" fmla="*/ 2147483646 w 5926"/>
              <a:gd name="T23" fmla="*/ 2147483646 h 5735"/>
              <a:gd name="T24" fmla="*/ 2147483646 w 5926"/>
              <a:gd name="T25" fmla="*/ 2147483646 h 5735"/>
              <a:gd name="T26" fmla="*/ 2147483646 w 5926"/>
              <a:gd name="T27" fmla="*/ 2147483646 h 5735"/>
              <a:gd name="T28" fmla="*/ 2147483646 w 5926"/>
              <a:gd name="T29" fmla="*/ 2147483646 h 5735"/>
              <a:gd name="T30" fmla="*/ 2147483646 w 5926"/>
              <a:gd name="T31" fmla="*/ 2147483646 h 5735"/>
              <a:gd name="T32" fmla="*/ 2147483646 w 5926"/>
              <a:gd name="T33" fmla="*/ 2147483646 h 5735"/>
              <a:gd name="T34" fmla="*/ 2147483646 w 5926"/>
              <a:gd name="T35" fmla="*/ 2147483646 h 5735"/>
              <a:gd name="T36" fmla="*/ 2147483646 w 5926"/>
              <a:gd name="T37" fmla="*/ 2147483646 h 5735"/>
              <a:gd name="T38" fmla="*/ 2147483646 w 5926"/>
              <a:gd name="T39" fmla="*/ 2147483646 h 5735"/>
              <a:gd name="T40" fmla="*/ 2147483646 w 5926"/>
              <a:gd name="T41" fmla="*/ 2147483646 h 5735"/>
              <a:gd name="T42" fmla="*/ 2147483646 w 5926"/>
              <a:gd name="T43" fmla="*/ 2147483646 h 5735"/>
              <a:gd name="T44" fmla="*/ 2147483646 w 5926"/>
              <a:gd name="T45" fmla="*/ 2147483646 h 5735"/>
              <a:gd name="T46" fmla="*/ 2147483646 w 5926"/>
              <a:gd name="T47" fmla="*/ 2147483646 h 5735"/>
              <a:gd name="T48" fmla="*/ 2147483646 w 5926"/>
              <a:gd name="T49" fmla="*/ 2147483646 h 5735"/>
              <a:gd name="T50" fmla="*/ 2147483646 w 5926"/>
              <a:gd name="T51" fmla="*/ 2147483646 h 5735"/>
              <a:gd name="T52" fmla="*/ 2147483646 w 5926"/>
              <a:gd name="T53" fmla="*/ 2147483646 h 5735"/>
              <a:gd name="T54" fmla="*/ 2147483646 w 5926"/>
              <a:gd name="T55" fmla="*/ 2147483646 h 5735"/>
              <a:gd name="T56" fmla="*/ 2147483646 w 5926"/>
              <a:gd name="T57" fmla="*/ 2147483646 h 5735"/>
              <a:gd name="T58" fmla="*/ 2147483646 w 5926"/>
              <a:gd name="T59" fmla="*/ 2147483646 h 5735"/>
              <a:gd name="T60" fmla="*/ 2147483646 w 5926"/>
              <a:gd name="T61" fmla="*/ 2147483646 h 5735"/>
              <a:gd name="T62" fmla="*/ 2147483646 w 5926"/>
              <a:gd name="T63" fmla="*/ 2147483646 h 5735"/>
              <a:gd name="T64" fmla="*/ 2147483646 w 5926"/>
              <a:gd name="T65" fmla="*/ 2147483646 h 5735"/>
              <a:gd name="T66" fmla="*/ 2147483646 w 5926"/>
              <a:gd name="T67" fmla="*/ 2147483646 h 5735"/>
              <a:gd name="T68" fmla="*/ 2147483646 w 5926"/>
              <a:gd name="T69" fmla="*/ 2147483646 h 5735"/>
              <a:gd name="T70" fmla="*/ 2147483646 w 5926"/>
              <a:gd name="T71" fmla="*/ 2147483646 h 5735"/>
              <a:gd name="T72" fmla="*/ 2147483646 w 5926"/>
              <a:gd name="T73" fmla="*/ 2147483646 h 5735"/>
              <a:gd name="T74" fmla="*/ 2147483646 w 5926"/>
              <a:gd name="T75" fmla="*/ 2147483646 h 5735"/>
              <a:gd name="T76" fmla="*/ 2147483646 w 5926"/>
              <a:gd name="T77" fmla="*/ 2147483646 h 5735"/>
              <a:gd name="T78" fmla="*/ 2147483646 w 5926"/>
              <a:gd name="T79" fmla="*/ 2147483646 h 5735"/>
              <a:gd name="T80" fmla="*/ 2147483646 w 5926"/>
              <a:gd name="T81" fmla="*/ 2147483646 h 5735"/>
              <a:gd name="T82" fmla="*/ 2147483646 w 5926"/>
              <a:gd name="T83" fmla="*/ 2147483646 h 5735"/>
              <a:gd name="T84" fmla="*/ 2147483646 w 5926"/>
              <a:gd name="T85" fmla="*/ 2147483646 h 5735"/>
              <a:gd name="T86" fmla="*/ 2147483646 w 5926"/>
              <a:gd name="T87" fmla="*/ 2147483646 h 5735"/>
              <a:gd name="T88" fmla="*/ 2147483646 w 5926"/>
              <a:gd name="T89" fmla="*/ 2147483646 h 5735"/>
              <a:gd name="T90" fmla="*/ 2147483646 w 5926"/>
              <a:gd name="T91" fmla="*/ 2147483646 h 5735"/>
              <a:gd name="T92" fmla="*/ 2147483646 w 5926"/>
              <a:gd name="T93" fmla="*/ 2147483646 h 5735"/>
              <a:gd name="T94" fmla="*/ 2147483646 w 5926"/>
              <a:gd name="T95" fmla="*/ 2147483646 h 5735"/>
              <a:gd name="T96" fmla="*/ 2147483646 w 5926"/>
              <a:gd name="T97" fmla="*/ 2147483646 h 5735"/>
              <a:gd name="T98" fmla="*/ 2147483646 w 5926"/>
              <a:gd name="T99" fmla="*/ 2147483646 h 5735"/>
              <a:gd name="T100" fmla="*/ 2147483646 w 5926"/>
              <a:gd name="T101" fmla="*/ 2147483646 h 573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926" h="5735">
                <a:moveTo>
                  <a:pt x="0" y="5408"/>
                </a:moveTo>
                <a:lnTo>
                  <a:pt x="407" y="5408"/>
                </a:lnTo>
                <a:lnTo>
                  <a:pt x="407" y="1609"/>
                </a:lnTo>
                <a:lnTo>
                  <a:pt x="407" y="1495"/>
                </a:lnTo>
                <a:lnTo>
                  <a:pt x="520" y="1464"/>
                </a:lnTo>
                <a:lnTo>
                  <a:pt x="2110" y="1038"/>
                </a:lnTo>
                <a:lnTo>
                  <a:pt x="2300" y="987"/>
                </a:lnTo>
                <a:lnTo>
                  <a:pt x="3099" y="1516"/>
                </a:lnTo>
                <a:lnTo>
                  <a:pt x="3099" y="5408"/>
                </a:lnTo>
                <a:lnTo>
                  <a:pt x="3235" y="5408"/>
                </a:lnTo>
                <a:lnTo>
                  <a:pt x="3235" y="622"/>
                </a:lnTo>
                <a:lnTo>
                  <a:pt x="3235" y="506"/>
                </a:lnTo>
                <a:lnTo>
                  <a:pt x="3347" y="477"/>
                </a:lnTo>
                <a:lnTo>
                  <a:pt x="4938" y="50"/>
                </a:lnTo>
                <a:lnTo>
                  <a:pt x="5128" y="0"/>
                </a:lnTo>
                <a:lnTo>
                  <a:pt x="5926" y="524"/>
                </a:lnTo>
                <a:lnTo>
                  <a:pt x="5926" y="5713"/>
                </a:lnTo>
                <a:lnTo>
                  <a:pt x="5128" y="5713"/>
                </a:lnTo>
                <a:lnTo>
                  <a:pt x="4825" y="5713"/>
                </a:lnTo>
                <a:lnTo>
                  <a:pt x="4825" y="392"/>
                </a:lnTo>
                <a:lnTo>
                  <a:pt x="3536" y="738"/>
                </a:lnTo>
                <a:lnTo>
                  <a:pt x="3536" y="5434"/>
                </a:lnTo>
                <a:lnTo>
                  <a:pt x="3790" y="5434"/>
                </a:lnTo>
                <a:lnTo>
                  <a:pt x="3790" y="5735"/>
                </a:lnTo>
                <a:lnTo>
                  <a:pt x="2149" y="5735"/>
                </a:lnTo>
                <a:lnTo>
                  <a:pt x="1998" y="5735"/>
                </a:lnTo>
                <a:lnTo>
                  <a:pt x="1998" y="5583"/>
                </a:lnTo>
                <a:lnTo>
                  <a:pt x="1998" y="1379"/>
                </a:lnTo>
                <a:lnTo>
                  <a:pt x="709" y="1725"/>
                </a:lnTo>
                <a:lnTo>
                  <a:pt x="709" y="5559"/>
                </a:lnTo>
                <a:lnTo>
                  <a:pt x="709" y="5710"/>
                </a:lnTo>
                <a:lnTo>
                  <a:pt x="557" y="5710"/>
                </a:lnTo>
                <a:lnTo>
                  <a:pt x="0" y="5710"/>
                </a:lnTo>
                <a:lnTo>
                  <a:pt x="0" y="5408"/>
                </a:lnTo>
                <a:close/>
                <a:moveTo>
                  <a:pt x="3760" y="3302"/>
                </a:moveTo>
                <a:lnTo>
                  <a:pt x="3760" y="3302"/>
                </a:lnTo>
                <a:lnTo>
                  <a:pt x="3760" y="3886"/>
                </a:lnTo>
                <a:lnTo>
                  <a:pt x="3920" y="3886"/>
                </a:lnTo>
                <a:lnTo>
                  <a:pt x="4084" y="3886"/>
                </a:lnTo>
                <a:lnTo>
                  <a:pt x="4084" y="3287"/>
                </a:lnTo>
                <a:lnTo>
                  <a:pt x="3920" y="3295"/>
                </a:lnTo>
                <a:lnTo>
                  <a:pt x="3760" y="3302"/>
                </a:lnTo>
                <a:close/>
                <a:moveTo>
                  <a:pt x="4271" y="819"/>
                </a:moveTo>
                <a:lnTo>
                  <a:pt x="4271" y="819"/>
                </a:lnTo>
                <a:lnTo>
                  <a:pt x="4271" y="1426"/>
                </a:lnTo>
                <a:lnTo>
                  <a:pt x="4444" y="1394"/>
                </a:lnTo>
                <a:lnTo>
                  <a:pt x="4622" y="1361"/>
                </a:lnTo>
                <a:lnTo>
                  <a:pt x="4622" y="736"/>
                </a:lnTo>
                <a:lnTo>
                  <a:pt x="4444" y="778"/>
                </a:lnTo>
                <a:lnTo>
                  <a:pt x="4271" y="819"/>
                </a:lnTo>
                <a:close/>
                <a:moveTo>
                  <a:pt x="3760" y="938"/>
                </a:moveTo>
                <a:lnTo>
                  <a:pt x="3760" y="938"/>
                </a:lnTo>
                <a:lnTo>
                  <a:pt x="3760" y="1522"/>
                </a:lnTo>
                <a:lnTo>
                  <a:pt x="3920" y="1492"/>
                </a:lnTo>
                <a:lnTo>
                  <a:pt x="4084" y="1461"/>
                </a:lnTo>
                <a:lnTo>
                  <a:pt x="4084" y="863"/>
                </a:lnTo>
                <a:lnTo>
                  <a:pt x="3920" y="901"/>
                </a:lnTo>
                <a:lnTo>
                  <a:pt x="3760" y="938"/>
                </a:lnTo>
                <a:close/>
                <a:moveTo>
                  <a:pt x="4271" y="1640"/>
                </a:moveTo>
                <a:lnTo>
                  <a:pt x="4271" y="1640"/>
                </a:lnTo>
                <a:lnTo>
                  <a:pt x="4271" y="2245"/>
                </a:lnTo>
                <a:lnTo>
                  <a:pt x="4444" y="2224"/>
                </a:lnTo>
                <a:lnTo>
                  <a:pt x="4622" y="2202"/>
                </a:lnTo>
                <a:lnTo>
                  <a:pt x="4622" y="1580"/>
                </a:lnTo>
                <a:lnTo>
                  <a:pt x="4444" y="1609"/>
                </a:lnTo>
                <a:lnTo>
                  <a:pt x="4271" y="1640"/>
                </a:lnTo>
                <a:close/>
                <a:moveTo>
                  <a:pt x="3760" y="1727"/>
                </a:moveTo>
                <a:lnTo>
                  <a:pt x="3760" y="1727"/>
                </a:lnTo>
                <a:lnTo>
                  <a:pt x="3760" y="2310"/>
                </a:lnTo>
                <a:lnTo>
                  <a:pt x="3920" y="2290"/>
                </a:lnTo>
                <a:lnTo>
                  <a:pt x="4084" y="2269"/>
                </a:lnTo>
                <a:lnTo>
                  <a:pt x="4084" y="1670"/>
                </a:lnTo>
                <a:lnTo>
                  <a:pt x="3920" y="1699"/>
                </a:lnTo>
                <a:lnTo>
                  <a:pt x="3760" y="1727"/>
                </a:lnTo>
                <a:close/>
                <a:moveTo>
                  <a:pt x="4271" y="2459"/>
                </a:moveTo>
                <a:lnTo>
                  <a:pt x="4271" y="2459"/>
                </a:lnTo>
                <a:lnTo>
                  <a:pt x="4271" y="3066"/>
                </a:lnTo>
                <a:lnTo>
                  <a:pt x="4444" y="3055"/>
                </a:lnTo>
                <a:lnTo>
                  <a:pt x="4622" y="3044"/>
                </a:lnTo>
                <a:lnTo>
                  <a:pt x="4622" y="2421"/>
                </a:lnTo>
                <a:lnTo>
                  <a:pt x="4444" y="2440"/>
                </a:lnTo>
                <a:lnTo>
                  <a:pt x="4271" y="2459"/>
                </a:lnTo>
                <a:close/>
                <a:moveTo>
                  <a:pt x="3760" y="2515"/>
                </a:moveTo>
                <a:lnTo>
                  <a:pt x="3760" y="2515"/>
                </a:lnTo>
                <a:lnTo>
                  <a:pt x="3760" y="3098"/>
                </a:lnTo>
                <a:lnTo>
                  <a:pt x="3920" y="3087"/>
                </a:lnTo>
                <a:lnTo>
                  <a:pt x="4084" y="3078"/>
                </a:lnTo>
                <a:lnTo>
                  <a:pt x="4084" y="2479"/>
                </a:lnTo>
                <a:lnTo>
                  <a:pt x="3920" y="2497"/>
                </a:lnTo>
                <a:lnTo>
                  <a:pt x="3760" y="2515"/>
                </a:lnTo>
                <a:close/>
                <a:moveTo>
                  <a:pt x="4271" y="3279"/>
                </a:moveTo>
                <a:lnTo>
                  <a:pt x="4271" y="3279"/>
                </a:lnTo>
                <a:lnTo>
                  <a:pt x="4271" y="3886"/>
                </a:lnTo>
                <a:lnTo>
                  <a:pt x="4444" y="3886"/>
                </a:lnTo>
                <a:lnTo>
                  <a:pt x="4622" y="3886"/>
                </a:lnTo>
                <a:lnTo>
                  <a:pt x="4622" y="3262"/>
                </a:lnTo>
                <a:lnTo>
                  <a:pt x="4444" y="3270"/>
                </a:lnTo>
                <a:lnTo>
                  <a:pt x="4271" y="3279"/>
                </a:lnTo>
                <a:close/>
                <a:moveTo>
                  <a:pt x="918" y="4350"/>
                </a:moveTo>
                <a:lnTo>
                  <a:pt x="918" y="4350"/>
                </a:lnTo>
                <a:lnTo>
                  <a:pt x="918" y="4933"/>
                </a:lnTo>
                <a:lnTo>
                  <a:pt x="1077" y="4933"/>
                </a:lnTo>
                <a:lnTo>
                  <a:pt x="1241" y="4933"/>
                </a:lnTo>
                <a:lnTo>
                  <a:pt x="1241" y="4334"/>
                </a:lnTo>
                <a:lnTo>
                  <a:pt x="1077" y="4343"/>
                </a:lnTo>
                <a:lnTo>
                  <a:pt x="918" y="4350"/>
                </a:lnTo>
                <a:close/>
                <a:moveTo>
                  <a:pt x="1429" y="1866"/>
                </a:moveTo>
                <a:lnTo>
                  <a:pt x="1429" y="1866"/>
                </a:lnTo>
                <a:lnTo>
                  <a:pt x="1429" y="2473"/>
                </a:lnTo>
                <a:lnTo>
                  <a:pt x="1601" y="2441"/>
                </a:lnTo>
                <a:lnTo>
                  <a:pt x="1780" y="2407"/>
                </a:lnTo>
                <a:lnTo>
                  <a:pt x="1780" y="1784"/>
                </a:lnTo>
                <a:lnTo>
                  <a:pt x="1601" y="1825"/>
                </a:lnTo>
                <a:lnTo>
                  <a:pt x="1429" y="1866"/>
                </a:lnTo>
                <a:close/>
                <a:moveTo>
                  <a:pt x="918" y="1986"/>
                </a:moveTo>
                <a:lnTo>
                  <a:pt x="918" y="1986"/>
                </a:lnTo>
                <a:lnTo>
                  <a:pt x="918" y="2569"/>
                </a:lnTo>
                <a:lnTo>
                  <a:pt x="1077" y="2539"/>
                </a:lnTo>
                <a:lnTo>
                  <a:pt x="1241" y="2509"/>
                </a:lnTo>
                <a:lnTo>
                  <a:pt x="1241" y="1909"/>
                </a:lnTo>
                <a:lnTo>
                  <a:pt x="1077" y="1948"/>
                </a:lnTo>
                <a:lnTo>
                  <a:pt x="918" y="1986"/>
                </a:lnTo>
                <a:close/>
                <a:moveTo>
                  <a:pt x="1429" y="2686"/>
                </a:moveTo>
                <a:lnTo>
                  <a:pt x="1429" y="2686"/>
                </a:lnTo>
                <a:lnTo>
                  <a:pt x="1429" y="3293"/>
                </a:lnTo>
                <a:lnTo>
                  <a:pt x="1601" y="3272"/>
                </a:lnTo>
                <a:lnTo>
                  <a:pt x="1780" y="3249"/>
                </a:lnTo>
                <a:lnTo>
                  <a:pt x="1780" y="2626"/>
                </a:lnTo>
                <a:lnTo>
                  <a:pt x="1601" y="2656"/>
                </a:lnTo>
                <a:lnTo>
                  <a:pt x="1429" y="2686"/>
                </a:lnTo>
                <a:close/>
                <a:moveTo>
                  <a:pt x="918" y="2773"/>
                </a:moveTo>
                <a:lnTo>
                  <a:pt x="918" y="2773"/>
                </a:lnTo>
                <a:lnTo>
                  <a:pt x="918" y="3357"/>
                </a:lnTo>
                <a:lnTo>
                  <a:pt x="1077" y="3337"/>
                </a:lnTo>
                <a:lnTo>
                  <a:pt x="1241" y="3316"/>
                </a:lnTo>
                <a:lnTo>
                  <a:pt x="1241" y="2718"/>
                </a:lnTo>
                <a:lnTo>
                  <a:pt x="1077" y="2746"/>
                </a:lnTo>
                <a:lnTo>
                  <a:pt x="918" y="2773"/>
                </a:lnTo>
                <a:close/>
                <a:moveTo>
                  <a:pt x="1429" y="3507"/>
                </a:moveTo>
                <a:lnTo>
                  <a:pt x="1429" y="3507"/>
                </a:lnTo>
                <a:lnTo>
                  <a:pt x="1429" y="4113"/>
                </a:lnTo>
                <a:lnTo>
                  <a:pt x="1601" y="4103"/>
                </a:lnTo>
                <a:lnTo>
                  <a:pt x="1780" y="4091"/>
                </a:lnTo>
                <a:lnTo>
                  <a:pt x="1780" y="3468"/>
                </a:lnTo>
                <a:lnTo>
                  <a:pt x="1601" y="3488"/>
                </a:lnTo>
                <a:lnTo>
                  <a:pt x="1429" y="3507"/>
                </a:lnTo>
                <a:close/>
                <a:moveTo>
                  <a:pt x="918" y="3562"/>
                </a:moveTo>
                <a:lnTo>
                  <a:pt x="918" y="3562"/>
                </a:lnTo>
                <a:lnTo>
                  <a:pt x="918" y="4145"/>
                </a:lnTo>
                <a:lnTo>
                  <a:pt x="1077" y="4135"/>
                </a:lnTo>
                <a:lnTo>
                  <a:pt x="1241" y="4125"/>
                </a:lnTo>
                <a:lnTo>
                  <a:pt x="1241" y="3527"/>
                </a:lnTo>
                <a:lnTo>
                  <a:pt x="1077" y="3544"/>
                </a:lnTo>
                <a:lnTo>
                  <a:pt x="918" y="3562"/>
                </a:lnTo>
                <a:close/>
                <a:moveTo>
                  <a:pt x="1429" y="4326"/>
                </a:moveTo>
                <a:lnTo>
                  <a:pt x="1429" y="4326"/>
                </a:lnTo>
                <a:lnTo>
                  <a:pt x="1429" y="4933"/>
                </a:lnTo>
                <a:lnTo>
                  <a:pt x="1601" y="4933"/>
                </a:lnTo>
                <a:lnTo>
                  <a:pt x="1780" y="4933"/>
                </a:lnTo>
                <a:lnTo>
                  <a:pt x="1780" y="4309"/>
                </a:lnTo>
                <a:lnTo>
                  <a:pt x="1601" y="4318"/>
                </a:lnTo>
                <a:lnTo>
                  <a:pt x="1429" y="4326"/>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9" name="房子"/>
          <p:cNvSpPr/>
          <p:nvPr/>
        </p:nvSpPr>
        <p:spPr bwMode="auto">
          <a:xfrm>
            <a:off x="11238865" y="4591050"/>
            <a:ext cx="505460" cy="856615"/>
          </a:xfrm>
          <a:custGeom>
            <a:avLst/>
            <a:gdLst>
              <a:gd name="T0" fmla="*/ 2147483646 w 5314"/>
              <a:gd name="T1" fmla="*/ 2147483646 h 4361"/>
              <a:gd name="T2" fmla="*/ 2147483646 w 5314"/>
              <a:gd name="T3" fmla="*/ 2147483646 h 4361"/>
              <a:gd name="T4" fmla="*/ 2147483646 w 5314"/>
              <a:gd name="T5" fmla="*/ 0 h 4361"/>
              <a:gd name="T6" fmla="*/ 2147483646 w 5314"/>
              <a:gd name="T7" fmla="*/ 2147483646 h 4361"/>
              <a:gd name="T8" fmla="*/ 2147483646 w 5314"/>
              <a:gd name="T9" fmla="*/ 2147483646 h 4361"/>
              <a:gd name="T10" fmla="*/ 0 w 5314"/>
              <a:gd name="T11" fmla="*/ 2147483646 h 4361"/>
              <a:gd name="T12" fmla="*/ 2147483646 w 5314"/>
              <a:gd name="T13" fmla="*/ 2147483646 h 4361"/>
              <a:gd name="T14" fmla="*/ 2147483646 w 5314"/>
              <a:gd name="T15" fmla="*/ 2147483646 h 4361"/>
              <a:gd name="T16" fmla="*/ 2147483646 w 5314"/>
              <a:gd name="T17" fmla="*/ 2147483646 h 4361"/>
              <a:gd name="T18" fmla="*/ 2147483646 w 5314"/>
              <a:gd name="T19" fmla="*/ 2147483646 h 4361"/>
              <a:gd name="T20" fmla="*/ 2147483646 w 5314"/>
              <a:gd name="T21" fmla="*/ 2147483646 h 4361"/>
              <a:gd name="T22" fmla="*/ 2147483646 w 5314"/>
              <a:gd name="T23" fmla="*/ 2147483646 h 4361"/>
              <a:gd name="T24" fmla="*/ 2147483646 w 5314"/>
              <a:gd name="T25" fmla="*/ 2147483646 h 4361"/>
              <a:gd name="T26" fmla="*/ 2147483646 w 5314"/>
              <a:gd name="T27" fmla="*/ 2147483646 h 4361"/>
              <a:gd name="T28" fmla="*/ 2147483646 w 5314"/>
              <a:gd name="T29" fmla="*/ 2147483646 h 4361"/>
              <a:gd name="T30" fmla="*/ 2147483646 w 5314"/>
              <a:gd name="T31" fmla="*/ 2147483646 h 4361"/>
              <a:gd name="T32" fmla="*/ 2147483646 w 5314"/>
              <a:gd name="T33" fmla="*/ 2147483646 h 4361"/>
              <a:gd name="T34" fmla="*/ 2147483646 w 5314"/>
              <a:gd name="T35" fmla="*/ 2147483646 h 4361"/>
              <a:gd name="T36" fmla="*/ 2147483646 w 5314"/>
              <a:gd name="T37" fmla="*/ 2147483646 h 4361"/>
              <a:gd name="T38" fmla="*/ 2147483646 w 5314"/>
              <a:gd name="T39" fmla="*/ 2147483646 h 4361"/>
              <a:gd name="T40" fmla="*/ 2147483646 w 5314"/>
              <a:gd name="T41" fmla="*/ 2147483646 h 4361"/>
              <a:gd name="T42" fmla="*/ 2147483646 w 5314"/>
              <a:gd name="T43" fmla="*/ 2147483646 h 4361"/>
              <a:gd name="T44" fmla="*/ 2147483646 w 5314"/>
              <a:gd name="T45" fmla="*/ 2147483646 h 4361"/>
              <a:gd name="T46" fmla="*/ 2147483646 w 5314"/>
              <a:gd name="T47" fmla="*/ 2147483646 h 4361"/>
              <a:gd name="T48" fmla="*/ 2147483646 w 5314"/>
              <a:gd name="T49" fmla="*/ 2147483646 h 4361"/>
              <a:gd name="T50" fmla="*/ 2147483646 w 5314"/>
              <a:gd name="T51" fmla="*/ 2147483646 h 4361"/>
              <a:gd name="T52" fmla="*/ 2147483646 w 5314"/>
              <a:gd name="T53" fmla="*/ 2147483646 h 4361"/>
              <a:gd name="T54" fmla="*/ 2147483646 w 5314"/>
              <a:gd name="T55" fmla="*/ 2147483646 h 4361"/>
              <a:gd name="T56" fmla="*/ 2147483646 w 5314"/>
              <a:gd name="T57" fmla="*/ 2147483646 h 4361"/>
              <a:gd name="T58" fmla="*/ 2147483646 w 5314"/>
              <a:gd name="T59" fmla="*/ 2147483646 h 4361"/>
              <a:gd name="T60" fmla="*/ 2147483646 w 5314"/>
              <a:gd name="T61" fmla="*/ 2147483646 h 4361"/>
              <a:gd name="T62" fmla="*/ 2147483646 w 5314"/>
              <a:gd name="T63" fmla="*/ 2147483646 h 4361"/>
              <a:gd name="T64" fmla="*/ 2147483646 w 5314"/>
              <a:gd name="T65" fmla="*/ 2147483646 h 4361"/>
              <a:gd name="T66" fmla="*/ 2147483646 w 5314"/>
              <a:gd name="T67" fmla="*/ 2147483646 h 4361"/>
              <a:gd name="T68" fmla="*/ 2147483646 w 5314"/>
              <a:gd name="T69" fmla="*/ 2147483646 h 4361"/>
              <a:gd name="T70" fmla="*/ 2147483646 w 5314"/>
              <a:gd name="T71" fmla="*/ 2147483646 h 4361"/>
              <a:gd name="T72" fmla="*/ 2147483646 w 5314"/>
              <a:gd name="T73" fmla="*/ 2147483646 h 4361"/>
              <a:gd name="T74" fmla="*/ 2147483646 w 5314"/>
              <a:gd name="T75" fmla="*/ 2147483646 h 4361"/>
              <a:gd name="T76" fmla="*/ 2147483646 w 5314"/>
              <a:gd name="T77" fmla="*/ 2147483646 h 4361"/>
              <a:gd name="T78" fmla="*/ 2147483646 w 5314"/>
              <a:gd name="T79" fmla="*/ 2147483646 h 4361"/>
              <a:gd name="T80" fmla="*/ 2147483646 w 5314"/>
              <a:gd name="T81" fmla="*/ 2147483646 h 4361"/>
              <a:gd name="T82" fmla="*/ 2147483646 w 5314"/>
              <a:gd name="T83" fmla="*/ 2147483646 h 4361"/>
              <a:gd name="T84" fmla="*/ 2147483646 w 5314"/>
              <a:gd name="T85" fmla="*/ 2147483646 h 4361"/>
              <a:gd name="T86" fmla="*/ 2147483646 w 5314"/>
              <a:gd name="T87" fmla="*/ 2147483646 h 4361"/>
              <a:gd name="T88" fmla="*/ 2147483646 w 5314"/>
              <a:gd name="T89" fmla="*/ 2147483646 h 4361"/>
              <a:gd name="T90" fmla="*/ 2147483646 w 5314"/>
              <a:gd name="T91" fmla="*/ 2147483646 h 4361"/>
              <a:gd name="T92" fmla="*/ 2147483646 w 5314"/>
              <a:gd name="T93" fmla="*/ 2147483646 h 4361"/>
              <a:gd name="T94" fmla="*/ 2147483646 w 5314"/>
              <a:gd name="T95" fmla="*/ 2147483646 h 4361"/>
              <a:gd name="T96" fmla="*/ 2147483646 w 5314"/>
              <a:gd name="T97" fmla="*/ 2147483646 h 4361"/>
              <a:gd name="T98" fmla="*/ 2147483646 w 5314"/>
              <a:gd name="T99" fmla="*/ 2147483646 h 4361"/>
              <a:gd name="T100" fmla="*/ 2147483646 w 5314"/>
              <a:gd name="T101" fmla="*/ 2147483646 h 4361"/>
              <a:gd name="T102" fmla="*/ 2147483646 w 5314"/>
              <a:gd name="T103" fmla="*/ 2147483646 h 4361"/>
              <a:gd name="T104" fmla="*/ 2147483646 w 5314"/>
              <a:gd name="T105" fmla="*/ 2147483646 h 436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14" h="4361">
                <a:moveTo>
                  <a:pt x="3198" y="0"/>
                </a:moveTo>
                <a:lnTo>
                  <a:pt x="5314" y="678"/>
                </a:lnTo>
                <a:lnTo>
                  <a:pt x="5314" y="4312"/>
                </a:lnTo>
                <a:lnTo>
                  <a:pt x="3198" y="4312"/>
                </a:lnTo>
                <a:lnTo>
                  <a:pt x="3198" y="345"/>
                </a:lnTo>
                <a:lnTo>
                  <a:pt x="2424" y="746"/>
                </a:lnTo>
                <a:lnTo>
                  <a:pt x="2424" y="1364"/>
                </a:lnTo>
                <a:lnTo>
                  <a:pt x="2115" y="1364"/>
                </a:lnTo>
                <a:lnTo>
                  <a:pt x="2115" y="659"/>
                </a:lnTo>
                <a:lnTo>
                  <a:pt x="2115" y="570"/>
                </a:lnTo>
                <a:lnTo>
                  <a:pt x="2193" y="526"/>
                </a:lnTo>
                <a:lnTo>
                  <a:pt x="3198" y="0"/>
                </a:lnTo>
                <a:close/>
                <a:moveTo>
                  <a:pt x="1174" y="1484"/>
                </a:moveTo>
                <a:lnTo>
                  <a:pt x="1174" y="4312"/>
                </a:lnTo>
                <a:lnTo>
                  <a:pt x="2725" y="4312"/>
                </a:lnTo>
                <a:lnTo>
                  <a:pt x="2725" y="1647"/>
                </a:lnTo>
                <a:lnTo>
                  <a:pt x="1174" y="1150"/>
                </a:lnTo>
                <a:lnTo>
                  <a:pt x="416" y="1501"/>
                </a:lnTo>
                <a:lnTo>
                  <a:pt x="338" y="1546"/>
                </a:lnTo>
                <a:lnTo>
                  <a:pt x="338" y="1633"/>
                </a:lnTo>
                <a:lnTo>
                  <a:pt x="338" y="2484"/>
                </a:lnTo>
                <a:lnTo>
                  <a:pt x="39" y="2820"/>
                </a:lnTo>
                <a:lnTo>
                  <a:pt x="0" y="2865"/>
                </a:lnTo>
                <a:lnTo>
                  <a:pt x="0" y="2922"/>
                </a:lnTo>
                <a:lnTo>
                  <a:pt x="0" y="4361"/>
                </a:lnTo>
                <a:lnTo>
                  <a:pt x="307" y="4361"/>
                </a:lnTo>
                <a:lnTo>
                  <a:pt x="307" y="2980"/>
                </a:lnTo>
                <a:lnTo>
                  <a:pt x="606" y="2645"/>
                </a:lnTo>
                <a:lnTo>
                  <a:pt x="646" y="2600"/>
                </a:lnTo>
                <a:lnTo>
                  <a:pt x="646" y="2542"/>
                </a:lnTo>
                <a:lnTo>
                  <a:pt x="646" y="1722"/>
                </a:lnTo>
                <a:lnTo>
                  <a:pt x="1174" y="1484"/>
                </a:lnTo>
                <a:close/>
                <a:moveTo>
                  <a:pt x="1428" y="1578"/>
                </a:moveTo>
                <a:lnTo>
                  <a:pt x="1428" y="1578"/>
                </a:lnTo>
                <a:lnTo>
                  <a:pt x="1684" y="1645"/>
                </a:lnTo>
                <a:lnTo>
                  <a:pt x="1684" y="2016"/>
                </a:lnTo>
                <a:lnTo>
                  <a:pt x="1428" y="1965"/>
                </a:lnTo>
                <a:lnTo>
                  <a:pt x="1428" y="1578"/>
                </a:lnTo>
                <a:close/>
                <a:moveTo>
                  <a:pt x="2326" y="2828"/>
                </a:moveTo>
                <a:lnTo>
                  <a:pt x="2326" y="2828"/>
                </a:lnTo>
                <a:lnTo>
                  <a:pt x="2327" y="3157"/>
                </a:lnTo>
                <a:lnTo>
                  <a:pt x="2513" y="3157"/>
                </a:lnTo>
                <a:lnTo>
                  <a:pt x="2513" y="2840"/>
                </a:lnTo>
                <a:lnTo>
                  <a:pt x="2326" y="2828"/>
                </a:lnTo>
                <a:close/>
                <a:moveTo>
                  <a:pt x="1912" y="2802"/>
                </a:moveTo>
                <a:lnTo>
                  <a:pt x="1912" y="2802"/>
                </a:lnTo>
                <a:lnTo>
                  <a:pt x="1912" y="3157"/>
                </a:lnTo>
                <a:lnTo>
                  <a:pt x="2130" y="3157"/>
                </a:lnTo>
                <a:lnTo>
                  <a:pt x="2130" y="2815"/>
                </a:lnTo>
                <a:lnTo>
                  <a:pt x="1912" y="2802"/>
                </a:lnTo>
                <a:close/>
                <a:moveTo>
                  <a:pt x="1428" y="2770"/>
                </a:moveTo>
                <a:lnTo>
                  <a:pt x="1428" y="2770"/>
                </a:lnTo>
                <a:lnTo>
                  <a:pt x="1684" y="2787"/>
                </a:lnTo>
                <a:lnTo>
                  <a:pt x="1684" y="3157"/>
                </a:lnTo>
                <a:lnTo>
                  <a:pt x="1428" y="3157"/>
                </a:lnTo>
                <a:lnTo>
                  <a:pt x="1428" y="2770"/>
                </a:lnTo>
                <a:close/>
                <a:moveTo>
                  <a:pt x="2326" y="2321"/>
                </a:moveTo>
                <a:lnTo>
                  <a:pt x="2326" y="2321"/>
                </a:lnTo>
                <a:lnTo>
                  <a:pt x="2326" y="2651"/>
                </a:lnTo>
                <a:lnTo>
                  <a:pt x="2513" y="2670"/>
                </a:lnTo>
                <a:lnTo>
                  <a:pt x="2513" y="2352"/>
                </a:lnTo>
                <a:lnTo>
                  <a:pt x="2326" y="2321"/>
                </a:lnTo>
                <a:close/>
                <a:moveTo>
                  <a:pt x="1912" y="2253"/>
                </a:moveTo>
                <a:lnTo>
                  <a:pt x="1912" y="2253"/>
                </a:lnTo>
                <a:lnTo>
                  <a:pt x="1912" y="2610"/>
                </a:lnTo>
                <a:lnTo>
                  <a:pt x="2130" y="2632"/>
                </a:lnTo>
                <a:lnTo>
                  <a:pt x="2130" y="2290"/>
                </a:lnTo>
                <a:lnTo>
                  <a:pt x="1912" y="2253"/>
                </a:lnTo>
                <a:close/>
                <a:moveTo>
                  <a:pt x="1428" y="2174"/>
                </a:moveTo>
                <a:lnTo>
                  <a:pt x="1428" y="2174"/>
                </a:lnTo>
                <a:lnTo>
                  <a:pt x="1684" y="2216"/>
                </a:lnTo>
                <a:lnTo>
                  <a:pt x="1684" y="2587"/>
                </a:lnTo>
                <a:lnTo>
                  <a:pt x="1428" y="2562"/>
                </a:lnTo>
                <a:lnTo>
                  <a:pt x="1428" y="2174"/>
                </a:lnTo>
                <a:close/>
                <a:moveTo>
                  <a:pt x="2326" y="1814"/>
                </a:moveTo>
                <a:lnTo>
                  <a:pt x="2326" y="1814"/>
                </a:lnTo>
                <a:lnTo>
                  <a:pt x="2326" y="2143"/>
                </a:lnTo>
                <a:lnTo>
                  <a:pt x="2513" y="2181"/>
                </a:lnTo>
                <a:lnTo>
                  <a:pt x="2513" y="1863"/>
                </a:lnTo>
                <a:lnTo>
                  <a:pt x="2326" y="1814"/>
                </a:lnTo>
                <a:close/>
                <a:moveTo>
                  <a:pt x="1912" y="1705"/>
                </a:moveTo>
                <a:lnTo>
                  <a:pt x="1912" y="1705"/>
                </a:lnTo>
                <a:lnTo>
                  <a:pt x="1912" y="2062"/>
                </a:lnTo>
                <a:lnTo>
                  <a:pt x="2130" y="2104"/>
                </a:lnTo>
                <a:lnTo>
                  <a:pt x="2130" y="1762"/>
                </a:lnTo>
                <a:lnTo>
                  <a:pt x="1912" y="1705"/>
                </a:lnTo>
                <a:close/>
                <a:moveTo>
                  <a:pt x="3545" y="582"/>
                </a:moveTo>
                <a:lnTo>
                  <a:pt x="3545" y="582"/>
                </a:lnTo>
                <a:lnTo>
                  <a:pt x="3545" y="1111"/>
                </a:lnTo>
                <a:lnTo>
                  <a:pt x="3895" y="1181"/>
                </a:lnTo>
                <a:lnTo>
                  <a:pt x="3895" y="674"/>
                </a:lnTo>
                <a:lnTo>
                  <a:pt x="3545" y="582"/>
                </a:lnTo>
                <a:close/>
                <a:moveTo>
                  <a:pt x="4770" y="2288"/>
                </a:moveTo>
                <a:lnTo>
                  <a:pt x="4770" y="2288"/>
                </a:lnTo>
                <a:lnTo>
                  <a:pt x="4770" y="2737"/>
                </a:lnTo>
                <a:lnTo>
                  <a:pt x="5025" y="2737"/>
                </a:lnTo>
                <a:lnTo>
                  <a:pt x="5025" y="2305"/>
                </a:lnTo>
                <a:lnTo>
                  <a:pt x="4770" y="2288"/>
                </a:lnTo>
                <a:close/>
                <a:moveTo>
                  <a:pt x="4206" y="2252"/>
                </a:moveTo>
                <a:lnTo>
                  <a:pt x="4206" y="2252"/>
                </a:lnTo>
                <a:lnTo>
                  <a:pt x="4206" y="2737"/>
                </a:lnTo>
                <a:lnTo>
                  <a:pt x="4502" y="2737"/>
                </a:lnTo>
                <a:lnTo>
                  <a:pt x="4502" y="2271"/>
                </a:lnTo>
                <a:lnTo>
                  <a:pt x="4206" y="2252"/>
                </a:lnTo>
                <a:close/>
                <a:moveTo>
                  <a:pt x="3545" y="2209"/>
                </a:moveTo>
                <a:lnTo>
                  <a:pt x="3545" y="2209"/>
                </a:lnTo>
                <a:lnTo>
                  <a:pt x="3545" y="2737"/>
                </a:lnTo>
                <a:lnTo>
                  <a:pt x="3895" y="2737"/>
                </a:lnTo>
                <a:lnTo>
                  <a:pt x="3895" y="2232"/>
                </a:lnTo>
                <a:lnTo>
                  <a:pt x="3545" y="2209"/>
                </a:lnTo>
                <a:close/>
                <a:moveTo>
                  <a:pt x="4770" y="1596"/>
                </a:moveTo>
                <a:lnTo>
                  <a:pt x="4770" y="1596"/>
                </a:lnTo>
                <a:lnTo>
                  <a:pt x="4770" y="2046"/>
                </a:lnTo>
                <a:lnTo>
                  <a:pt x="5025" y="2071"/>
                </a:lnTo>
                <a:lnTo>
                  <a:pt x="5025" y="1638"/>
                </a:lnTo>
                <a:lnTo>
                  <a:pt x="4770" y="1596"/>
                </a:lnTo>
                <a:close/>
                <a:moveTo>
                  <a:pt x="4206" y="1504"/>
                </a:moveTo>
                <a:lnTo>
                  <a:pt x="4206" y="1504"/>
                </a:lnTo>
                <a:lnTo>
                  <a:pt x="4206" y="1991"/>
                </a:lnTo>
                <a:lnTo>
                  <a:pt x="4502" y="2019"/>
                </a:lnTo>
                <a:lnTo>
                  <a:pt x="4502" y="1553"/>
                </a:lnTo>
                <a:lnTo>
                  <a:pt x="4206" y="1504"/>
                </a:lnTo>
                <a:close/>
                <a:moveTo>
                  <a:pt x="3545" y="1396"/>
                </a:moveTo>
                <a:lnTo>
                  <a:pt x="3545" y="1396"/>
                </a:lnTo>
                <a:lnTo>
                  <a:pt x="3545" y="1925"/>
                </a:lnTo>
                <a:lnTo>
                  <a:pt x="3895" y="1959"/>
                </a:lnTo>
                <a:lnTo>
                  <a:pt x="3895" y="1454"/>
                </a:lnTo>
                <a:lnTo>
                  <a:pt x="3545" y="1396"/>
                </a:lnTo>
                <a:close/>
                <a:moveTo>
                  <a:pt x="4770" y="905"/>
                </a:moveTo>
                <a:lnTo>
                  <a:pt x="4770" y="905"/>
                </a:lnTo>
                <a:lnTo>
                  <a:pt x="4770" y="1354"/>
                </a:lnTo>
                <a:lnTo>
                  <a:pt x="5025" y="1405"/>
                </a:lnTo>
                <a:lnTo>
                  <a:pt x="5025" y="972"/>
                </a:lnTo>
                <a:lnTo>
                  <a:pt x="4770" y="905"/>
                </a:lnTo>
                <a:close/>
                <a:moveTo>
                  <a:pt x="4206" y="756"/>
                </a:moveTo>
                <a:lnTo>
                  <a:pt x="4206" y="756"/>
                </a:lnTo>
                <a:lnTo>
                  <a:pt x="4206" y="1242"/>
                </a:lnTo>
                <a:lnTo>
                  <a:pt x="4502" y="1301"/>
                </a:lnTo>
                <a:lnTo>
                  <a:pt x="4502" y="834"/>
                </a:lnTo>
                <a:lnTo>
                  <a:pt x="4206" y="756"/>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219" name=" 219"/>
          <p:cNvSpPr/>
          <p:nvPr/>
        </p:nvSpPr>
        <p:spPr>
          <a:xfrm>
            <a:off x="4587875" y="182054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车辆信息</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6" name=" 219"/>
          <p:cNvSpPr/>
          <p:nvPr/>
        </p:nvSpPr>
        <p:spPr>
          <a:xfrm>
            <a:off x="6179185" y="181991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个人所得税</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7" name=" 219"/>
          <p:cNvSpPr/>
          <p:nvPr/>
        </p:nvSpPr>
        <p:spPr>
          <a:xfrm>
            <a:off x="4587875" y="222504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公积金</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8" name=" 219"/>
          <p:cNvSpPr/>
          <p:nvPr/>
        </p:nvSpPr>
        <p:spPr>
          <a:xfrm>
            <a:off x="4591685" y="263144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网银流水</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9" name=" 219"/>
          <p:cNvSpPr/>
          <p:nvPr/>
        </p:nvSpPr>
        <p:spPr>
          <a:xfrm>
            <a:off x="4591685" y="308165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电商平台</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0" name=" 219"/>
          <p:cNvSpPr/>
          <p:nvPr/>
        </p:nvSpPr>
        <p:spPr>
          <a:xfrm>
            <a:off x="6179185" y="262382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社保</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1" name=" 219"/>
          <p:cNvSpPr/>
          <p:nvPr/>
        </p:nvSpPr>
        <p:spPr>
          <a:xfrm>
            <a:off x="6179185" y="221678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sym typeface="+mn-ea"/>
              </a:rPr>
              <a:t>学历学籍</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6615430" y="3175635"/>
            <a:ext cx="581660" cy="327660"/>
          </a:xfrm>
          <a:prstGeom prst="rect">
            <a:avLst/>
          </a:prstGeom>
          <a:noFill/>
        </p:spPr>
        <p:txBody>
          <a:bodyPr wrap="square" rtlCol="0">
            <a:spAutoFit/>
          </a:bodyPr>
          <a:lstStyle/>
          <a:p>
            <a:pPr algn="just">
              <a:lnSpc>
                <a:spcPct val="110000"/>
              </a:lnSpc>
            </a:pPr>
            <a:r>
              <a:rPr lang="zh-CN" altLang="zh-CN" sz="1400" b="1">
                <a:solidFill>
                  <a:srgbClr val="023D75"/>
                </a:solidFill>
                <a:latin typeface="微软雅黑" panose="020B0503020204020204" pitchFamily="34" charset="-122"/>
                <a:ea typeface="微软雅黑" panose="020B0503020204020204" pitchFamily="34" charset="-122"/>
              </a:rPr>
              <a:t>个人</a:t>
            </a:r>
            <a:endParaRPr lang="zh-CN" altLang="zh-CN" sz="1400" b="1">
              <a:solidFill>
                <a:srgbClr val="023D75"/>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625340" y="5606415"/>
            <a:ext cx="581660" cy="327660"/>
          </a:xfrm>
          <a:prstGeom prst="rect">
            <a:avLst/>
          </a:prstGeom>
          <a:noFill/>
        </p:spPr>
        <p:txBody>
          <a:bodyPr wrap="square" rtlCol="0">
            <a:spAutoFit/>
          </a:bodyPr>
          <a:lstStyle/>
          <a:p>
            <a:pPr algn="just">
              <a:lnSpc>
                <a:spcPct val="110000"/>
              </a:lnSpc>
            </a:pPr>
            <a:r>
              <a:rPr lang="zh-CN" altLang="zh-CN" sz="1400" b="1">
                <a:solidFill>
                  <a:srgbClr val="023D75"/>
                </a:solidFill>
                <a:latin typeface="微软雅黑" panose="020B0503020204020204" pitchFamily="34" charset="-122"/>
                <a:ea typeface="微软雅黑" panose="020B0503020204020204" pitchFamily="34" charset="-122"/>
              </a:rPr>
              <a:t>个人</a:t>
            </a:r>
            <a:endParaRPr lang="zh-CN" altLang="zh-CN" sz="1400" b="1">
              <a:solidFill>
                <a:srgbClr val="023D75"/>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0801350" y="3175635"/>
            <a:ext cx="581660" cy="327660"/>
          </a:xfrm>
          <a:prstGeom prst="rect">
            <a:avLst/>
          </a:prstGeom>
          <a:noFill/>
        </p:spPr>
        <p:txBody>
          <a:bodyPr wrap="square" rtlCol="0">
            <a:spAutoFit/>
          </a:bodyPr>
          <a:lstStyle/>
          <a:p>
            <a:pPr algn="just">
              <a:lnSpc>
                <a:spcPct val="110000"/>
              </a:lnSpc>
            </a:pPr>
            <a:r>
              <a:rPr lang="zh-CN" altLang="zh-CN" sz="1400" b="1">
                <a:solidFill>
                  <a:srgbClr val="023D75"/>
                </a:solidFill>
                <a:latin typeface="微软雅黑" panose="020B0503020204020204" pitchFamily="34" charset="-122"/>
                <a:ea typeface="微软雅黑" panose="020B0503020204020204" pitchFamily="34" charset="-122"/>
              </a:rPr>
              <a:t>企业</a:t>
            </a:r>
            <a:endParaRPr lang="zh-CN" altLang="zh-CN" sz="1400" b="1">
              <a:solidFill>
                <a:srgbClr val="023D75"/>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11162665" y="5606415"/>
            <a:ext cx="581660" cy="327660"/>
          </a:xfrm>
          <a:prstGeom prst="rect">
            <a:avLst/>
          </a:prstGeom>
          <a:noFill/>
        </p:spPr>
        <p:txBody>
          <a:bodyPr wrap="square" rtlCol="0">
            <a:spAutoFit/>
          </a:bodyPr>
          <a:lstStyle/>
          <a:p>
            <a:pPr algn="just">
              <a:lnSpc>
                <a:spcPct val="110000"/>
              </a:lnSpc>
            </a:pPr>
            <a:r>
              <a:rPr lang="zh-CN" altLang="zh-CN" sz="1400" b="1">
                <a:solidFill>
                  <a:srgbClr val="023D75"/>
                </a:solidFill>
                <a:latin typeface="微软雅黑" panose="020B0503020204020204" pitchFamily="34" charset="-122"/>
                <a:ea typeface="微软雅黑" panose="020B0503020204020204" pitchFamily="34" charset="-122"/>
              </a:rPr>
              <a:t>企业</a:t>
            </a:r>
            <a:endParaRPr lang="zh-CN" altLang="zh-CN" sz="1400" b="1">
              <a:solidFill>
                <a:srgbClr val="023D75"/>
              </a:solidFill>
              <a:latin typeface="微软雅黑" panose="020B0503020204020204" pitchFamily="34" charset="-122"/>
              <a:ea typeface="微软雅黑" panose="020B0503020204020204" pitchFamily="34" charset="-122"/>
            </a:endParaRPr>
          </a:p>
        </p:txBody>
      </p:sp>
      <p:sp>
        <p:nvSpPr>
          <p:cNvPr id="27" name=" 219"/>
          <p:cNvSpPr/>
          <p:nvPr/>
        </p:nvSpPr>
        <p:spPr>
          <a:xfrm>
            <a:off x="8575675" y="181991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税务信息</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30" name=" 219"/>
          <p:cNvSpPr/>
          <p:nvPr/>
        </p:nvSpPr>
        <p:spPr>
          <a:xfrm>
            <a:off x="10183495" y="182054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贸易融资</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31" name=" 219"/>
          <p:cNvSpPr/>
          <p:nvPr/>
        </p:nvSpPr>
        <p:spPr>
          <a:xfrm>
            <a:off x="8575675" y="221678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债务信息</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32" name=" 219"/>
          <p:cNvSpPr/>
          <p:nvPr/>
        </p:nvSpPr>
        <p:spPr>
          <a:xfrm>
            <a:off x="10183495" y="2232660"/>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出货信息</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6" name=" 219"/>
          <p:cNvSpPr/>
          <p:nvPr/>
        </p:nvSpPr>
        <p:spPr>
          <a:xfrm>
            <a:off x="8575675" y="261810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保函</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0" name=" 219"/>
          <p:cNvSpPr/>
          <p:nvPr/>
        </p:nvSpPr>
        <p:spPr>
          <a:xfrm>
            <a:off x="10183495" y="263334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高管人员</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1" name=" 219"/>
          <p:cNvSpPr/>
          <p:nvPr/>
        </p:nvSpPr>
        <p:spPr>
          <a:xfrm>
            <a:off x="8575675" y="3024505"/>
            <a:ext cx="1454150" cy="36068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a:solidFill>
                  <a:srgbClr val="FFFFFF"/>
                </a:solidFill>
                <a:latin typeface="微软雅黑" panose="020B0503020204020204" pitchFamily="34" charset="-122"/>
                <a:ea typeface="微软雅黑" panose="020B0503020204020204" pitchFamily="34" charset="-122"/>
              </a:rPr>
              <a:t>行政处罚</a:t>
            </a:r>
            <a:endParaRPr lang="zh-CN" altLang="en-US" b="1">
              <a:solidFill>
                <a:srgbClr val="FFFFFF"/>
              </a:solidFill>
              <a:latin typeface="微软雅黑" panose="020B0503020204020204" pitchFamily="34" charset="-122"/>
              <a:ea typeface="微软雅黑" panose="020B0503020204020204" pitchFamily="34" charset="-122"/>
            </a:endParaRPr>
          </a:p>
        </p:txBody>
      </p:sp>
      <p:sp>
        <p:nvSpPr>
          <p:cNvPr id="12" name="椭圆 11"/>
          <p:cNvSpPr/>
          <p:nvPr/>
        </p:nvSpPr>
        <p:spPr>
          <a:xfrm>
            <a:off x="7678420" y="4795520"/>
            <a:ext cx="1116965" cy="810895"/>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社会信用</a:t>
            </a:r>
            <a:endParaRPr lang="zh-CN" altLang="en-US" sz="2000" b="1">
              <a:latin typeface="微软雅黑" panose="020B0503020204020204" pitchFamily="34" charset="-122"/>
              <a:ea typeface="微软雅黑" panose="020B0503020204020204" pitchFamily="34" charset="-122"/>
            </a:endParaRPr>
          </a:p>
        </p:txBody>
      </p:sp>
      <p:sp>
        <p:nvSpPr>
          <p:cNvPr id="13" name="文本框 12"/>
          <p:cNvSpPr txBox="1"/>
          <p:nvPr/>
        </p:nvSpPr>
        <p:spPr>
          <a:xfrm>
            <a:off x="5430520" y="3872230"/>
            <a:ext cx="1804670" cy="2331085"/>
          </a:xfrm>
          <a:prstGeom prst="rect">
            <a:avLst/>
          </a:prstGeom>
          <a:noFill/>
        </p:spPr>
        <p:txBody>
          <a:bodyPr wrap="square" rtlCol="0">
            <a:spAutoFit/>
          </a:bodyPr>
          <a:lstStyle/>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交通违章</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依法纳税</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慈善捐助</a:t>
            </a:r>
            <a:endParaRPr lang="zh-CN" altLang="zh-CN" sz="1600">
              <a:solidFill>
                <a:srgbClr val="023D75"/>
              </a:solidFill>
              <a:latin typeface="微软雅黑" panose="020B0503020204020204" pitchFamily="34" charset="-122"/>
              <a:ea typeface="微软雅黑" panose="020B0503020204020204" pitchFamily="34" charset="-122"/>
            </a:endParaRPr>
          </a:p>
          <a:p>
            <a:pPr indent="0" algn="just">
              <a:lnSpc>
                <a:spcPct val="130000"/>
              </a:lnSpc>
              <a:buFont typeface="Wingdings" panose="05000000000000000000" charset="0"/>
              <a:buNone/>
            </a:pPr>
            <a:r>
              <a:rPr lang="en-US" altLang="zh-CN" sz="1600">
                <a:solidFill>
                  <a:srgbClr val="023D75"/>
                </a:solidFill>
                <a:latin typeface="微软雅黑" panose="020B0503020204020204" pitchFamily="34" charset="-122"/>
                <a:ea typeface="微软雅黑" panose="020B0503020204020204" pitchFamily="34" charset="-122"/>
                <a:sym typeface="+mn-ea"/>
              </a:rPr>
              <a:t>     .......</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无偿献血</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合同履约</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债权债务</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9510395" y="3853815"/>
            <a:ext cx="1804670" cy="2331085"/>
          </a:xfrm>
          <a:prstGeom prst="rect">
            <a:avLst/>
          </a:prstGeom>
          <a:noFill/>
        </p:spPr>
        <p:txBody>
          <a:bodyPr wrap="square" rtlCol="0">
            <a:spAutoFit/>
          </a:bodyPr>
          <a:lstStyle/>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质量检查</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知识产权</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行政惩罚</a:t>
            </a:r>
            <a:endParaRPr lang="zh-CN" altLang="zh-CN" sz="1600">
              <a:solidFill>
                <a:srgbClr val="023D75"/>
              </a:solidFill>
              <a:latin typeface="微软雅黑" panose="020B0503020204020204" pitchFamily="34" charset="-122"/>
              <a:ea typeface="微软雅黑" panose="020B0503020204020204" pitchFamily="34" charset="-122"/>
            </a:endParaRPr>
          </a:p>
          <a:p>
            <a:pPr indent="0" algn="just">
              <a:lnSpc>
                <a:spcPct val="130000"/>
              </a:lnSpc>
              <a:buFont typeface="Wingdings" panose="05000000000000000000" charset="0"/>
              <a:buNone/>
            </a:pPr>
            <a:r>
              <a:rPr lang="en-US" altLang="zh-CN" sz="1600">
                <a:solidFill>
                  <a:srgbClr val="023D75"/>
                </a:solidFill>
                <a:latin typeface="微软雅黑" panose="020B0503020204020204" pitchFamily="34" charset="-122"/>
                <a:ea typeface="微软雅黑" panose="020B0503020204020204" pitchFamily="34" charset="-122"/>
              </a:rPr>
              <a:t>      .......</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法院判决</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消费者评价</a:t>
            </a:r>
            <a:endParaRPr lang="zh-CN" altLang="zh-CN" sz="1600">
              <a:solidFill>
                <a:srgbClr val="023D75"/>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charset="0"/>
              <a:buChar char="Ø"/>
            </a:pPr>
            <a:r>
              <a:rPr lang="zh-CN" altLang="zh-CN" sz="1600">
                <a:solidFill>
                  <a:srgbClr val="023D75"/>
                </a:solidFill>
                <a:latin typeface="微软雅黑" panose="020B0503020204020204" pitchFamily="34" charset="-122"/>
                <a:ea typeface="微软雅黑" panose="020B0503020204020204" pitchFamily="34" charset="-122"/>
              </a:rPr>
              <a:t>行业协会评议</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15" name="左大括号 14"/>
          <p:cNvSpPr/>
          <p:nvPr/>
        </p:nvSpPr>
        <p:spPr>
          <a:xfrm>
            <a:off x="6899275" y="4046220"/>
            <a:ext cx="734060" cy="2309495"/>
          </a:xfrm>
          <a:prstGeom prst="leftBrace">
            <a:avLst>
              <a:gd name="adj1" fmla="val 46407"/>
              <a:gd name="adj2" fmla="val 50000"/>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5" name="左大括号 24"/>
          <p:cNvSpPr/>
          <p:nvPr/>
        </p:nvSpPr>
        <p:spPr>
          <a:xfrm rot="10800000">
            <a:off x="8776335" y="4046220"/>
            <a:ext cx="734060" cy="2309495"/>
          </a:xfrm>
          <a:prstGeom prst="leftBrace">
            <a:avLst>
              <a:gd name="adj1" fmla="val 46407"/>
              <a:gd name="adj2" fmla="val 50000"/>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blinds(horizontal)">
                                      <p:cBhvr>
                                        <p:cTn id="10" dur="500"/>
                                        <p:tgtEl>
                                          <p:spTgt spid="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Effect transition="in" filter="blinds(horizontal)">
                                      <p:cBhvr>
                                        <p:cTn id="13" dur="500"/>
                                        <p:tgtEl>
                                          <p:spTgt spid="2">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blinds(horizontal)">
                                      <p:cBhvr>
                                        <p:cTn id="18" dur="500"/>
                                        <p:tgtEl>
                                          <p:spTgt spid="2">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blinds(horizontal)">
                                      <p:cBhvr>
                                        <p:cTn id="21" dur="500"/>
                                        <p:tgtEl>
                                          <p:spTgt spid="2">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blinds(horizontal)">
                                      <p:cBhvr>
                                        <p:cTn id="24" dur="500"/>
                                        <p:tgtEl>
                                          <p:spTgt spid="2">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blinds(horizontal)">
                                      <p:cBhvr>
                                        <p:cTn id="27" dur="500"/>
                                        <p:tgtEl>
                                          <p:spTgt spid="2">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2">
                                            <p:txEl>
                                              <p:pRg st="8" end="8"/>
                                            </p:txEl>
                                          </p:spTgt>
                                        </p:tgtEl>
                                        <p:attrNameLst>
                                          <p:attrName>style.visibility</p:attrName>
                                        </p:attrNameLst>
                                      </p:cBhvr>
                                      <p:to>
                                        <p:strVal val="visible"/>
                                      </p:to>
                                    </p:set>
                                    <p:animEffect transition="in" filter="blinds(horizontal)">
                                      <p:cBhvr>
                                        <p:cTn id="30"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82142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银行征信</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401320" y="1016635"/>
            <a:ext cx="11430000" cy="1106805"/>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中信银行上线了信用证信息传输系统,信用证的各环节均通过该系统实施,缩短了信用证及单据传输的时间，报文传输时间可达秒级,提高了信用证业务处理效率,同时利用区块链的防篡改特性提高了信用证业务的安全性。</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30835" y="3580765"/>
            <a:ext cx="5491480" cy="2797175"/>
          </a:xfrm>
          <a:prstGeom prst="rect">
            <a:avLst/>
          </a:prstGeom>
          <a:noFill/>
        </p:spPr>
        <p:txBody>
          <a:bodyPr wrap="square" rtlCol="0">
            <a:spAutoFit/>
          </a:bodyPr>
          <a:lstStyle/>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2017年,中信银行首个区块链项目一基于区块链的国内信用证信息传输系统( Block Chain based Letter of CreditSystem ,简称BCLC) (一 期)成功上线，这是国内银行业第一次将区块链技术应用于信用证结算领域。</a:t>
            </a: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该系统将银行和买卖方连接成一一个网络,使得开证、通知、交单、承兑、付款的过程更加透明可追踪，各个节点(包括买卖双方)都能看到整个信用证业务的办理流程和主要信息,极大地提高了用户体验水平，增强了银行的获客能力。</a:t>
            </a: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084570" y="2030730"/>
            <a:ext cx="5491480" cy="3338195"/>
          </a:xfrm>
          <a:prstGeom prst="rect">
            <a:avLst/>
          </a:prstGeom>
          <a:noFill/>
        </p:spPr>
        <p:txBody>
          <a:bodyPr wrap="square" rtlCol="0">
            <a:spAutoFit/>
          </a:bodyPr>
          <a:lstStyle/>
          <a:p>
            <a:pPr algn="just">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中信银行与民生银行合作,推出首个银行业国内信用证区块链应用</a:t>
            </a: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16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双方约定了合作原则</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界定区块链相关技术名词及标准</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明确区块链合作的工作机制</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明确国内信用证业务的流程</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约定保密和法律条款</a:t>
            </a: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1600">
              <a:solidFill>
                <a:schemeClr val="tx1"/>
              </a:solidFill>
              <a:latin typeface="微软雅黑" panose="020B0503020204020204" pitchFamily="34" charset="-122"/>
              <a:ea typeface="微软雅黑" panose="020B0503020204020204" pitchFamily="34" charset="-122"/>
            </a:endParaRPr>
          </a:p>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该合作遵循了区块链去中心化、开放、平等的精髓,为进一步扩展银行间区块链的合作和应用,提供了可借鉴的模式。据悉，未来有意愿开展区块链合作的银行均可自由加入。</a:t>
            </a:r>
            <a:endParaRPr lang="zh-CN" altLang="zh-CN" sz="1600">
              <a:solidFill>
                <a:schemeClr val="tx1"/>
              </a:solidFill>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1401445" y="3505200"/>
            <a:ext cx="3350260" cy="0"/>
          </a:xfrm>
          <a:prstGeom prst="line">
            <a:avLst/>
          </a:prstGeom>
          <a:ln w="28575" cmpd="sng">
            <a:solidFill>
              <a:srgbClr val="023D75"/>
            </a:solidFill>
            <a:prstDash val="solid"/>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330960" y="3182620"/>
            <a:ext cx="3640455" cy="361950"/>
          </a:xfrm>
          <a:prstGeom prst="rect">
            <a:avLst/>
          </a:prstGeom>
          <a:noFill/>
        </p:spPr>
        <p:txBody>
          <a:bodyPr wrap="square" rtlCol="0">
            <a:spAutoFit/>
          </a:bodyPr>
          <a:lstStyle/>
          <a:p>
            <a:pPr algn="just">
              <a:lnSpc>
                <a:spcPct val="110000"/>
              </a:lnSpc>
            </a:pPr>
            <a:r>
              <a:rPr lang="zh-CN" altLang="en-US" sz="1600">
                <a:solidFill>
                  <a:schemeClr val="tx1"/>
                </a:solidFill>
                <a:latin typeface="微软雅黑" panose="020B0503020204020204" pitchFamily="34" charset="-122"/>
                <a:ea typeface="微软雅黑" panose="020B0503020204020204" pitchFamily="34" charset="-122"/>
              </a:rPr>
              <a:t>国内信用征信传输系统（</a:t>
            </a:r>
            <a:r>
              <a:rPr lang="en-US" altLang="zh-CN" sz="1600">
                <a:solidFill>
                  <a:schemeClr val="tx1"/>
                </a:solidFill>
                <a:latin typeface="微软雅黑" panose="020B0503020204020204" pitchFamily="34" charset="-122"/>
                <a:ea typeface="微软雅黑" panose="020B0503020204020204" pitchFamily="34" charset="-122"/>
              </a:rPr>
              <a:t>BCLC</a:t>
            </a:r>
            <a:r>
              <a:rPr lang="zh-CN" altLang="en-US" sz="1600">
                <a:solidFill>
                  <a:schemeClr val="tx1"/>
                </a:solidFill>
                <a:latin typeface="微软雅黑" panose="020B0503020204020204" pitchFamily="34" charset="-122"/>
                <a:ea typeface="微软雅黑" panose="020B0503020204020204" pitchFamily="34" charset="-122"/>
              </a:rPr>
              <a:t>）一期</a:t>
            </a:r>
            <a:endParaRPr lang="zh-CN" altLang="en-US" sz="1600">
              <a:solidFill>
                <a:schemeClr val="tx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stretch>
            <a:fillRect/>
          </a:stretch>
        </p:blipFill>
        <p:spPr>
          <a:xfrm>
            <a:off x="401320" y="2211070"/>
            <a:ext cx="2752090" cy="971550"/>
          </a:xfrm>
          <a:prstGeom prst="rect">
            <a:avLst/>
          </a:prstGeom>
        </p:spPr>
      </p:pic>
      <p:sp>
        <p:nvSpPr>
          <p:cNvPr id="10" name="文本框 9"/>
          <p:cNvSpPr txBox="1"/>
          <p:nvPr/>
        </p:nvSpPr>
        <p:spPr>
          <a:xfrm>
            <a:off x="3349625" y="2481580"/>
            <a:ext cx="1790700" cy="429895"/>
          </a:xfrm>
          <a:prstGeom prst="rect">
            <a:avLst/>
          </a:prstGeom>
          <a:noFill/>
        </p:spPr>
        <p:txBody>
          <a:bodyPr wrap="square" rtlCol="0">
            <a:spAutoFit/>
          </a:bodyPr>
          <a:lstStyle/>
          <a:p>
            <a:pPr algn="just">
              <a:lnSpc>
                <a:spcPct val="110000"/>
              </a:lnSpc>
            </a:pPr>
            <a:r>
              <a:rPr lang="en-US" altLang="zh-CN" sz="2000" b="1">
                <a:solidFill>
                  <a:schemeClr val="tx1"/>
                </a:solidFill>
                <a:latin typeface="微软雅黑" panose="020B0503020204020204" pitchFamily="34" charset="-122"/>
                <a:ea typeface="微软雅黑" panose="020B0503020204020204" pitchFamily="34" charset="-122"/>
              </a:rPr>
              <a:t>2017</a:t>
            </a:r>
            <a:r>
              <a:rPr lang="zh-CN" altLang="en-US" sz="2000" b="1">
                <a:solidFill>
                  <a:schemeClr val="tx1"/>
                </a:solidFill>
                <a:latin typeface="微软雅黑" panose="020B0503020204020204" pitchFamily="34" charset="-122"/>
                <a:ea typeface="微软雅黑" panose="020B0503020204020204" pitchFamily="34" charset="-122"/>
              </a:rPr>
              <a:t>年</a:t>
            </a:r>
            <a:r>
              <a:rPr lang="en-US" altLang="zh-CN" sz="2000" b="1">
                <a:solidFill>
                  <a:schemeClr val="tx1"/>
                </a:solidFill>
                <a:latin typeface="微软雅黑" panose="020B0503020204020204" pitchFamily="34" charset="-122"/>
                <a:ea typeface="微软雅黑" panose="020B0503020204020204" pitchFamily="34" charset="-122"/>
              </a:rPr>
              <a:t>7</a:t>
            </a:r>
            <a:r>
              <a:rPr lang="zh-CN" altLang="en-US" sz="2000" b="1">
                <a:solidFill>
                  <a:schemeClr val="tx1"/>
                </a:solidFill>
                <a:latin typeface="微软雅黑" panose="020B0503020204020204" pitchFamily="34" charset="-122"/>
                <a:ea typeface="微软雅黑" panose="020B0503020204020204" pitchFamily="34" charset="-122"/>
              </a:rPr>
              <a:t>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p:bldP spid="1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01320" y="395605"/>
            <a:ext cx="875982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贷款业务</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401320" y="979170"/>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贷款业务核心能力是贷前反欺诈、贷后催收、行为管理和过程管理、内控等，基于区块链技术构建反欺诈黑名单的同时，也规避了外部性带来的激励机制缺失问题。</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01320" y="2078355"/>
            <a:ext cx="3671570" cy="442087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在遵循征信相关管制的规定的前提下，在第三方平台上构建hash加密索引区块链上。规避单- -要素带来的违规风险,一般建议采用身份证号码和姓名作为索引。在索引内明码标示信源提供机构作为区块内容。</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包含借贷黑白灰名单信息的交易信息分散于接入第三方平台的网贷交易机构的区块链上。</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采用密码碰撞方式检索相关内容。一旦命中,则可以有偿交换信息。</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资金通过第三方平台的私链区块链账本记账来进行资金的清结算。</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对于碰撞频率高的数据,期有效性越高，对于冗余或者虚假信息，通过命中率沉淀,逐渐筛选去杂。</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401320" y="1682750"/>
            <a:ext cx="2219325"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基本方案框架：</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7" name="矩形 6"/>
          <p:cNvSpPr/>
          <p:nvPr/>
        </p:nvSpPr>
        <p:spPr>
          <a:xfrm>
            <a:off x="4072890" y="1852930"/>
            <a:ext cx="5087620" cy="38227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网贷黑名单</a:t>
            </a:r>
            <a:endParaRPr lang="zh-CN" altLang="en-US" b="1">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6771005" y="2403475"/>
            <a:ext cx="0" cy="3809365"/>
          </a:xfrm>
          <a:prstGeom prst="line">
            <a:avLst/>
          </a:prstGeom>
          <a:ln w="28575" cmpd="sng">
            <a:solidFill>
              <a:srgbClr val="023D75"/>
            </a:solidFill>
            <a:prstDash val="sysDot"/>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4149090" y="2437130"/>
            <a:ext cx="2697480" cy="361950"/>
          </a:xfrm>
          <a:prstGeom prst="rect">
            <a:avLst/>
          </a:prstGeom>
          <a:noFill/>
        </p:spPr>
        <p:txBody>
          <a:bodyPr wrap="square" rtlCol="0">
            <a:spAutoFit/>
          </a:bodyPr>
          <a:lstStyle/>
          <a:p>
            <a:pPr algn="just">
              <a:lnSpc>
                <a:spcPct val="110000"/>
              </a:lnSpc>
            </a:pPr>
            <a:r>
              <a:rPr lang="zh-CN" altLang="zh-CN" sz="1600" b="1">
                <a:solidFill>
                  <a:srgbClr val="023D75"/>
                </a:solidFill>
                <a:latin typeface="微软雅黑" panose="020B0503020204020204" pitchFamily="34" charset="-122"/>
                <a:ea typeface="微软雅黑" panose="020B0503020204020204" pitchFamily="34" charset="-122"/>
              </a:rPr>
              <a:t>带授权的单向哈希匹配算法</a:t>
            </a:r>
            <a:endParaRPr lang="zh-CN" altLang="zh-CN" sz="1600" b="1">
              <a:solidFill>
                <a:srgbClr val="023D75"/>
              </a:solidFill>
              <a:latin typeface="微软雅黑" panose="020B0503020204020204" pitchFamily="34" charset="-122"/>
              <a:ea typeface="微软雅黑" panose="020B0503020204020204" pitchFamily="34" charset="-122"/>
            </a:endParaRPr>
          </a:p>
        </p:txBody>
      </p:sp>
      <p:sp>
        <p:nvSpPr>
          <p:cNvPr id="2050" name="人"/>
          <p:cNvSpPr/>
          <p:nvPr/>
        </p:nvSpPr>
        <p:spPr bwMode="auto">
          <a:xfrm>
            <a:off x="4149090" y="300037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0" name="人"/>
          <p:cNvSpPr/>
          <p:nvPr/>
        </p:nvSpPr>
        <p:spPr bwMode="auto">
          <a:xfrm>
            <a:off x="4149090" y="408241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1" name="人"/>
          <p:cNvSpPr/>
          <p:nvPr/>
        </p:nvSpPr>
        <p:spPr bwMode="auto">
          <a:xfrm>
            <a:off x="4149090" y="5273040"/>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284" name="圆形小人"/>
          <p:cNvSpPr/>
          <p:nvPr/>
        </p:nvSpPr>
        <p:spPr bwMode="auto">
          <a:xfrm>
            <a:off x="6172200" y="3000375"/>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2" name="圆形小人"/>
          <p:cNvSpPr/>
          <p:nvPr/>
        </p:nvSpPr>
        <p:spPr bwMode="auto">
          <a:xfrm>
            <a:off x="6172200" y="4058920"/>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3" name="圆形小人"/>
          <p:cNvSpPr/>
          <p:nvPr/>
        </p:nvSpPr>
        <p:spPr bwMode="auto">
          <a:xfrm>
            <a:off x="6172200" y="5249545"/>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4" name="银行"/>
          <p:cNvSpPr/>
          <p:nvPr/>
        </p:nvSpPr>
        <p:spPr bwMode="auto">
          <a:xfrm>
            <a:off x="5045075" y="300037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7" name="银行"/>
          <p:cNvSpPr/>
          <p:nvPr/>
        </p:nvSpPr>
        <p:spPr bwMode="auto">
          <a:xfrm>
            <a:off x="5045075" y="5242560"/>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8" name="银行"/>
          <p:cNvSpPr/>
          <p:nvPr/>
        </p:nvSpPr>
        <p:spPr bwMode="auto">
          <a:xfrm>
            <a:off x="5045075" y="405193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19" name="右箭头"/>
          <p:cNvSpPr/>
          <p:nvPr/>
        </p:nvSpPr>
        <p:spPr>
          <a:xfrm>
            <a:off x="4603750" y="3137535"/>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 name="右箭头"/>
          <p:cNvSpPr/>
          <p:nvPr/>
        </p:nvSpPr>
        <p:spPr>
          <a:xfrm>
            <a:off x="5716905" y="3183255"/>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1" name="右箭头"/>
          <p:cNvSpPr/>
          <p:nvPr/>
        </p:nvSpPr>
        <p:spPr>
          <a:xfrm>
            <a:off x="5716905" y="5455920"/>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右箭头"/>
          <p:cNvSpPr/>
          <p:nvPr/>
        </p:nvSpPr>
        <p:spPr>
          <a:xfrm>
            <a:off x="4603750" y="5455920"/>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3" name="右箭头"/>
          <p:cNvSpPr/>
          <p:nvPr/>
        </p:nvSpPr>
        <p:spPr>
          <a:xfrm rot="10800000">
            <a:off x="4603750" y="4173855"/>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4" name="右箭头"/>
          <p:cNvSpPr/>
          <p:nvPr/>
        </p:nvSpPr>
        <p:spPr>
          <a:xfrm rot="10800000">
            <a:off x="5716905" y="4173855"/>
            <a:ext cx="336550" cy="22987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5" name="文本框 24"/>
          <p:cNvSpPr txBox="1"/>
          <p:nvPr/>
        </p:nvSpPr>
        <p:spPr>
          <a:xfrm>
            <a:off x="4022725" y="5876925"/>
            <a:ext cx="734060" cy="361950"/>
          </a:xfrm>
          <a:prstGeom prst="rect">
            <a:avLst/>
          </a:prstGeom>
          <a:noFill/>
        </p:spPr>
        <p:txBody>
          <a:bodyPr wrap="square" rtlCol="0">
            <a:spAutoFit/>
          </a:bodyPr>
          <a:lstStyle/>
          <a:p>
            <a:pPr algn="just">
              <a:lnSpc>
                <a:spcPct val="110000"/>
              </a:lnSpc>
            </a:pPr>
            <a:r>
              <a:rPr lang="zh-CN" altLang="en-US" sz="1600">
                <a:solidFill>
                  <a:srgbClr val="023D75"/>
                </a:solidFill>
                <a:latin typeface="微软雅黑" panose="020B0503020204020204" pitchFamily="34" charset="-122"/>
                <a:ea typeface="微软雅黑" panose="020B0503020204020204" pitchFamily="34" charset="-122"/>
              </a:rPr>
              <a:t>实名</a:t>
            </a:r>
            <a:endParaRPr lang="zh-CN" altLang="en-US" sz="1600">
              <a:solidFill>
                <a:srgbClr val="023D75"/>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6052185" y="5876925"/>
            <a:ext cx="734060" cy="361950"/>
          </a:xfrm>
          <a:prstGeom prst="rect">
            <a:avLst/>
          </a:prstGeom>
          <a:noFill/>
        </p:spPr>
        <p:txBody>
          <a:bodyPr wrap="square" rtlCol="0">
            <a:spAutoFit/>
          </a:bodyPr>
          <a:lstStyle/>
          <a:p>
            <a:pPr algn="just">
              <a:lnSpc>
                <a:spcPct val="110000"/>
              </a:lnSpc>
            </a:pPr>
            <a:r>
              <a:rPr lang="zh-CN" altLang="en-US" sz="1600">
                <a:solidFill>
                  <a:srgbClr val="023D75"/>
                </a:solidFill>
                <a:latin typeface="微软雅黑" panose="020B0503020204020204" pitchFamily="34" charset="-122"/>
                <a:ea typeface="微软雅黑" panose="020B0503020204020204" pitchFamily="34" charset="-122"/>
              </a:rPr>
              <a:t>脱敏</a:t>
            </a:r>
            <a:endParaRPr lang="zh-CN" altLang="en-US" sz="1600">
              <a:solidFill>
                <a:srgbClr val="023D75"/>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4803140" y="5876925"/>
            <a:ext cx="1096645" cy="361950"/>
          </a:xfrm>
          <a:prstGeom prst="rect">
            <a:avLst/>
          </a:prstGeom>
          <a:noFill/>
        </p:spPr>
        <p:txBody>
          <a:bodyPr wrap="square" rtlCol="0">
            <a:spAutoFit/>
          </a:bodyPr>
          <a:lstStyle/>
          <a:p>
            <a:pPr algn="just">
              <a:lnSpc>
                <a:spcPct val="110000"/>
              </a:lnSpc>
            </a:pPr>
            <a:r>
              <a:rPr lang="zh-CN" altLang="en-US" sz="1600">
                <a:solidFill>
                  <a:srgbClr val="023D75"/>
                </a:solidFill>
                <a:latin typeface="微软雅黑" panose="020B0503020204020204" pitchFamily="34" charset="-122"/>
                <a:ea typeface="微软雅黑" panose="020B0503020204020204" pitchFamily="34" charset="-122"/>
              </a:rPr>
              <a:t>网贷公司</a:t>
            </a:r>
            <a:endParaRPr lang="zh-CN" altLang="en-US" sz="1600">
              <a:solidFill>
                <a:srgbClr val="023D75"/>
              </a:solidFill>
              <a:latin typeface="微软雅黑" panose="020B0503020204020204" pitchFamily="34" charset="-122"/>
              <a:ea typeface="微软雅黑" panose="020B0503020204020204" pitchFamily="34" charset="-122"/>
            </a:endParaRPr>
          </a:p>
        </p:txBody>
      </p:sp>
      <p:sp>
        <p:nvSpPr>
          <p:cNvPr id="28" name="圆角矩形 27"/>
          <p:cNvSpPr/>
          <p:nvPr/>
        </p:nvSpPr>
        <p:spPr>
          <a:xfrm>
            <a:off x="7051675" y="2479675"/>
            <a:ext cx="4759325" cy="994410"/>
          </a:xfrm>
          <a:prstGeom prst="roundRect">
            <a:avLst/>
          </a:prstGeom>
          <a:solidFill>
            <a:schemeClr val="bg1"/>
          </a:solidFill>
          <a:ln w="12700" cmpd="sng">
            <a:solidFill>
              <a:srgbClr val="023D7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11" name="禁止符"/>
          <p:cNvSpPr/>
          <p:nvPr/>
        </p:nvSpPr>
        <p:spPr>
          <a:xfrm>
            <a:off x="4490085" y="3985260"/>
            <a:ext cx="582930" cy="582930"/>
          </a:xfrm>
          <a:prstGeom prst="noSmoking">
            <a:avLst>
              <a:gd name="adj" fmla="val 11929"/>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9" name="禁止符"/>
          <p:cNvSpPr/>
          <p:nvPr/>
        </p:nvSpPr>
        <p:spPr>
          <a:xfrm>
            <a:off x="5589270" y="5257800"/>
            <a:ext cx="582930" cy="582930"/>
          </a:xfrm>
          <a:prstGeom prst="noSmoking">
            <a:avLst>
              <a:gd name="adj" fmla="val 11929"/>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0" name="疑问"/>
          <p:cNvSpPr/>
          <p:nvPr/>
        </p:nvSpPr>
        <p:spPr bwMode="auto">
          <a:xfrm>
            <a:off x="5440680" y="4783455"/>
            <a:ext cx="459105" cy="459105"/>
          </a:xfrm>
          <a:custGeom>
            <a:avLst/>
            <a:gdLst>
              <a:gd name="T0" fmla="*/ 942322 w 3841"/>
              <a:gd name="T1" fmla="*/ 1696878 h 3861"/>
              <a:gd name="T2" fmla="*/ 612206 w 3841"/>
              <a:gd name="T3" fmla="*/ 1630196 h 3861"/>
              <a:gd name="T4" fmla="*/ 0 w 3841"/>
              <a:gd name="T5" fmla="*/ 1797599 h 3861"/>
              <a:gd name="T6" fmla="*/ 282090 w 3841"/>
              <a:gd name="T7" fmla="*/ 1380724 h 3861"/>
              <a:gd name="T8" fmla="*/ 93719 w 3841"/>
              <a:gd name="T9" fmla="*/ 848206 h 3861"/>
              <a:gd name="T10" fmla="*/ 942322 w 3841"/>
              <a:gd name="T11" fmla="*/ 0 h 3861"/>
              <a:gd name="T12" fmla="*/ 1790924 w 3841"/>
              <a:gd name="T13" fmla="*/ 848206 h 3861"/>
              <a:gd name="T14" fmla="*/ 942322 w 3841"/>
              <a:gd name="T15" fmla="*/ 1696878 h 3861"/>
              <a:gd name="T16" fmla="*/ 682146 w 3841"/>
              <a:gd name="T17" fmla="*/ 1245496 h 3861"/>
              <a:gd name="T18" fmla="*/ 803375 w 3841"/>
              <a:gd name="T19" fmla="*/ 1371398 h 3861"/>
              <a:gd name="T20" fmla="*/ 956776 w 3841"/>
              <a:gd name="T21" fmla="*/ 1221248 h 3861"/>
              <a:gd name="T22" fmla="*/ 830884 w 3841"/>
              <a:gd name="T23" fmla="*/ 1092082 h 3861"/>
              <a:gd name="T24" fmla="*/ 682146 w 3841"/>
              <a:gd name="T25" fmla="*/ 1245496 h 3861"/>
              <a:gd name="T26" fmla="*/ 988948 w 3841"/>
              <a:gd name="T27" fmla="*/ 301698 h 3861"/>
              <a:gd name="T28" fmla="*/ 729705 w 3841"/>
              <a:gd name="T29" fmla="*/ 367913 h 3861"/>
              <a:gd name="T30" fmla="*/ 758613 w 3841"/>
              <a:gd name="T31" fmla="*/ 522726 h 3861"/>
              <a:gd name="T32" fmla="*/ 926002 w 3841"/>
              <a:gd name="T33" fmla="*/ 479826 h 3861"/>
              <a:gd name="T34" fmla="*/ 1015059 w 3841"/>
              <a:gd name="T35" fmla="*/ 553502 h 3861"/>
              <a:gd name="T36" fmla="*/ 892431 w 3841"/>
              <a:gd name="T37" fmla="*/ 723703 h 3861"/>
              <a:gd name="T38" fmla="*/ 752552 w 3841"/>
              <a:gd name="T39" fmla="*/ 978771 h 3861"/>
              <a:gd name="T40" fmla="*/ 747889 w 3841"/>
              <a:gd name="T41" fmla="*/ 1018406 h 3861"/>
              <a:gd name="T42" fmla="*/ 962837 w 3841"/>
              <a:gd name="T43" fmla="*/ 1018406 h 3861"/>
              <a:gd name="T44" fmla="*/ 970298 w 3841"/>
              <a:gd name="T45" fmla="*/ 981568 h 3861"/>
              <a:gd name="T46" fmla="*/ 1074741 w 3841"/>
              <a:gd name="T47" fmla="*/ 800643 h 3861"/>
              <a:gd name="T48" fmla="*/ 1242130 w 3841"/>
              <a:gd name="T49" fmla="*/ 510602 h 3861"/>
              <a:gd name="T50" fmla="*/ 988948 w 3841"/>
              <a:gd name="T51" fmla="*/ 301698 h 38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841" h="3861">
                <a:moveTo>
                  <a:pt x="2021" y="3639"/>
                </a:moveTo>
                <a:cubicBezTo>
                  <a:pt x="1770" y="3639"/>
                  <a:pt x="1531" y="3588"/>
                  <a:pt x="1313" y="3496"/>
                </a:cubicBezTo>
                <a:cubicBezTo>
                  <a:pt x="830" y="3861"/>
                  <a:pt x="0" y="3855"/>
                  <a:pt x="0" y="3855"/>
                </a:cubicBezTo>
                <a:cubicBezTo>
                  <a:pt x="0" y="3855"/>
                  <a:pt x="417" y="3566"/>
                  <a:pt x="605" y="2961"/>
                </a:cubicBezTo>
                <a:cubicBezTo>
                  <a:pt x="352" y="2648"/>
                  <a:pt x="201" y="2252"/>
                  <a:pt x="201" y="1819"/>
                </a:cubicBezTo>
                <a:cubicBezTo>
                  <a:pt x="201" y="814"/>
                  <a:pt x="1016" y="0"/>
                  <a:pt x="2021" y="0"/>
                </a:cubicBezTo>
                <a:cubicBezTo>
                  <a:pt x="3026" y="0"/>
                  <a:pt x="3841" y="814"/>
                  <a:pt x="3841" y="1819"/>
                </a:cubicBezTo>
                <a:cubicBezTo>
                  <a:pt x="3841" y="2824"/>
                  <a:pt x="3026" y="3639"/>
                  <a:pt x="2021" y="3639"/>
                </a:cubicBezTo>
                <a:close/>
                <a:moveTo>
                  <a:pt x="1463" y="2671"/>
                </a:moveTo>
                <a:cubicBezTo>
                  <a:pt x="1463" y="2826"/>
                  <a:pt x="1568" y="2941"/>
                  <a:pt x="1723" y="2941"/>
                </a:cubicBezTo>
                <a:cubicBezTo>
                  <a:pt x="1917" y="2941"/>
                  <a:pt x="2052" y="2806"/>
                  <a:pt x="2052" y="2619"/>
                </a:cubicBezTo>
                <a:cubicBezTo>
                  <a:pt x="2052" y="2457"/>
                  <a:pt x="1940" y="2342"/>
                  <a:pt x="1782" y="2342"/>
                </a:cubicBezTo>
                <a:cubicBezTo>
                  <a:pt x="1595" y="2342"/>
                  <a:pt x="1463" y="2497"/>
                  <a:pt x="1463" y="2671"/>
                </a:cubicBezTo>
                <a:close/>
                <a:moveTo>
                  <a:pt x="2121" y="647"/>
                </a:moveTo>
                <a:cubicBezTo>
                  <a:pt x="1874" y="647"/>
                  <a:pt x="1687" y="716"/>
                  <a:pt x="1565" y="789"/>
                </a:cubicBezTo>
                <a:cubicBezTo>
                  <a:pt x="1627" y="1121"/>
                  <a:pt x="1627" y="1121"/>
                  <a:pt x="1627" y="1121"/>
                </a:cubicBezTo>
                <a:cubicBezTo>
                  <a:pt x="1720" y="1065"/>
                  <a:pt x="1838" y="1029"/>
                  <a:pt x="1986" y="1029"/>
                </a:cubicBezTo>
                <a:cubicBezTo>
                  <a:pt x="2134" y="1032"/>
                  <a:pt x="2177" y="1101"/>
                  <a:pt x="2177" y="1187"/>
                </a:cubicBezTo>
                <a:cubicBezTo>
                  <a:pt x="2177" y="1302"/>
                  <a:pt x="2042" y="1414"/>
                  <a:pt x="1914" y="1552"/>
                </a:cubicBezTo>
                <a:cubicBezTo>
                  <a:pt x="1729" y="1747"/>
                  <a:pt x="1641" y="1921"/>
                  <a:pt x="1614" y="2099"/>
                </a:cubicBezTo>
                <a:cubicBezTo>
                  <a:pt x="1611" y="2125"/>
                  <a:pt x="1608" y="2155"/>
                  <a:pt x="1604" y="2184"/>
                </a:cubicBezTo>
                <a:cubicBezTo>
                  <a:pt x="2065" y="2184"/>
                  <a:pt x="2065" y="2184"/>
                  <a:pt x="2065" y="2184"/>
                </a:cubicBezTo>
                <a:cubicBezTo>
                  <a:pt x="2072" y="2155"/>
                  <a:pt x="2075" y="2128"/>
                  <a:pt x="2081" y="2105"/>
                </a:cubicBezTo>
                <a:cubicBezTo>
                  <a:pt x="2111" y="1957"/>
                  <a:pt x="2177" y="1845"/>
                  <a:pt x="2305" y="1717"/>
                </a:cubicBezTo>
                <a:cubicBezTo>
                  <a:pt x="2490" y="1526"/>
                  <a:pt x="2664" y="1358"/>
                  <a:pt x="2664" y="1095"/>
                </a:cubicBezTo>
                <a:cubicBezTo>
                  <a:pt x="2664" y="825"/>
                  <a:pt x="2437" y="647"/>
                  <a:pt x="2121" y="647"/>
                </a:cubicBez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31" name="圆形小人"/>
          <p:cNvSpPr/>
          <p:nvPr/>
        </p:nvSpPr>
        <p:spPr bwMode="auto">
          <a:xfrm>
            <a:off x="7549515" y="2799080"/>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32" name="圆形小人"/>
          <p:cNvSpPr/>
          <p:nvPr/>
        </p:nvSpPr>
        <p:spPr bwMode="auto">
          <a:xfrm>
            <a:off x="8762365" y="2799080"/>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33" name="圆形小人"/>
          <p:cNvSpPr/>
          <p:nvPr/>
        </p:nvSpPr>
        <p:spPr bwMode="auto">
          <a:xfrm>
            <a:off x="9975850" y="2774315"/>
            <a:ext cx="321310" cy="436245"/>
          </a:xfrm>
          <a:custGeom>
            <a:avLst/>
            <a:gdLst/>
            <a:ahLst/>
            <a:cxnLst/>
            <a:rect l="l" t="t" r="r" b="b"/>
            <a:pathLst>
              <a:path w="2096905" h="1866796">
                <a:moveTo>
                  <a:pt x="1048452" y="936104"/>
                </a:moveTo>
                <a:cubicBezTo>
                  <a:pt x="1514414" y="936104"/>
                  <a:pt x="1915768" y="1306075"/>
                  <a:pt x="2095857" y="1839030"/>
                </a:cubicBezTo>
                <a:lnTo>
                  <a:pt x="2096905" y="1866796"/>
                </a:lnTo>
                <a:lnTo>
                  <a:pt x="0" y="1866796"/>
                </a:lnTo>
                <a:lnTo>
                  <a:pt x="1048" y="1839032"/>
                </a:lnTo>
                <a:cubicBezTo>
                  <a:pt x="181136" y="1306076"/>
                  <a:pt x="582491" y="936104"/>
                  <a:pt x="1048452" y="936104"/>
                </a:cubicBezTo>
                <a:close/>
                <a:moveTo>
                  <a:pt x="1048452" y="0"/>
                </a:moveTo>
                <a:cubicBezTo>
                  <a:pt x="1278321" y="0"/>
                  <a:pt x="1464666" y="183796"/>
                  <a:pt x="1464666" y="410519"/>
                </a:cubicBezTo>
                <a:cubicBezTo>
                  <a:pt x="1464666" y="637242"/>
                  <a:pt x="1278321" y="821038"/>
                  <a:pt x="1048452" y="821038"/>
                </a:cubicBezTo>
                <a:cubicBezTo>
                  <a:pt x="818583" y="821038"/>
                  <a:pt x="632238" y="637242"/>
                  <a:pt x="632238" y="410519"/>
                </a:cubicBezTo>
                <a:cubicBezTo>
                  <a:pt x="632238" y="183796"/>
                  <a:pt x="818583" y="0"/>
                  <a:pt x="1048452" y="0"/>
                </a:cubicBezTo>
                <a:close/>
              </a:path>
            </a:pathLst>
          </a:custGeom>
          <a:solidFill>
            <a:schemeClr val="bg1">
              <a:lumMod val="65000"/>
            </a:schemeClr>
          </a:solidFill>
          <a:ln>
            <a:noFill/>
          </a:ln>
        </p:spPr>
        <p:txBody>
          <a:bodyPr tIns="45720"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grpSp>
        <p:nvGrpSpPr>
          <p:cNvPr id="34" name="Group 123"/>
          <p:cNvGrpSpPr/>
          <p:nvPr/>
        </p:nvGrpSpPr>
        <p:grpSpPr>
          <a:xfrm rot="18480000">
            <a:off x="10702925" y="2886710"/>
            <a:ext cx="723265" cy="340360"/>
            <a:chOff x="1441430" y="4357700"/>
            <a:chExt cx="503238" cy="177800"/>
          </a:xfrm>
          <a:solidFill>
            <a:srgbClr val="023D75"/>
          </a:solidFill>
        </p:grpSpPr>
        <p:sp>
          <p:nvSpPr>
            <p:cNvPr id="35" name="Freeform 19"/>
            <p:cNvSpPr/>
            <p:nvPr/>
          </p:nvSpPr>
          <p:spPr bwMode="auto">
            <a:xfrm>
              <a:off x="1441430" y="4357700"/>
              <a:ext cx="231775" cy="177800"/>
            </a:xfrm>
            <a:custGeom>
              <a:avLst/>
              <a:gdLst/>
              <a:ahLst/>
              <a:cxnLst>
                <a:cxn ang="0">
                  <a:pos x="192" y="0"/>
                </a:cxn>
                <a:cxn ang="0">
                  <a:pos x="203" y="0"/>
                </a:cxn>
                <a:cxn ang="0">
                  <a:pos x="225" y="5"/>
                </a:cxn>
                <a:cxn ang="0">
                  <a:pos x="245" y="13"/>
                </a:cxn>
                <a:cxn ang="0">
                  <a:pos x="262" y="26"/>
                </a:cxn>
                <a:cxn ang="0">
                  <a:pos x="271" y="32"/>
                </a:cxn>
                <a:cxn ang="0">
                  <a:pos x="282" y="47"/>
                </a:cxn>
                <a:cxn ang="0">
                  <a:pos x="292" y="63"/>
                </a:cxn>
                <a:cxn ang="0">
                  <a:pos x="232" y="63"/>
                </a:cxn>
                <a:cxn ang="0">
                  <a:pos x="213" y="53"/>
                </a:cxn>
                <a:cxn ang="0">
                  <a:pos x="192" y="49"/>
                </a:cxn>
                <a:cxn ang="0">
                  <a:pos x="112" y="49"/>
                </a:cxn>
                <a:cxn ang="0">
                  <a:pos x="88" y="54"/>
                </a:cxn>
                <a:cxn ang="0">
                  <a:pos x="68" y="68"/>
                </a:cxn>
                <a:cxn ang="0">
                  <a:pos x="61" y="77"/>
                </a:cxn>
                <a:cxn ang="0">
                  <a:pos x="51" y="99"/>
                </a:cxn>
                <a:cxn ang="0">
                  <a:pos x="50" y="111"/>
                </a:cxn>
                <a:cxn ang="0">
                  <a:pos x="51" y="124"/>
                </a:cxn>
                <a:cxn ang="0">
                  <a:pos x="61" y="146"/>
                </a:cxn>
                <a:cxn ang="0">
                  <a:pos x="68" y="154"/>
                </a:cxn>
                <a:cxn ang="0">
                  <a:pos x="88" y="168"/>
                </a:cxn>
                <a:cxn ang="0">
                  <a:pos x="112" y="173"/>
                </a:cxn>
                <a:cxn ang="0">
                  <a:pos x="192" y="173"/>
                </a:cxn>
                <a:cxn ang="0">
                  <a:pos x="213" y="169"/>
                </a:cxn>
                <a:cxn ang="0">
                  <a:pos x="232" y="158"/>
                </a:cxn>
                <a:cxn ang="0">
                  <a:pos x="292" y="158"/>
                </a:cxn>
                <a:cxn ang="0">
                  <a:pos x="282" y="175"/>
                </a:cxn>
                <a:cxn ang="0">
                  <a:pos x="271" y="189"/>
                </a:cxn>
                <a:cxn ang="0">
                  <a:pos x="262" y="196"/>
                </a:cxn>
                <a:cxn ang="0">
                  <a:pos x="245" y="209"/>
                </a:cxn>
                <a:cxn ang="0">
                  <a:pos x="225" y="217"/>
                </a:cxn>
                <a:cxn ang="0">
                  <a:pos x="203" y="221"/>
                </a:cxn>
                <a:cxn ang="0">
                  <a:pos x="112" y="222"/>
                </a:cxn>
                <a:cxn ang="0">
                  <a:pos x="100" y="221"/>
                </a:cxn>
                <a:cxn ang="0">
                  <a:pos x="78" y="217"/>
                </a:cxn>
                <a:cxn ang="0">
                  <a:pos x="58" y="209"/>
                </a:cxn>
                <a:cxn ang="0">
                  <a:pos x="41" y="196"/>
                </a:cxn>
                <a:cxn ang="0">
                  <a:pos x="34" y="189"/>
                </a:cxn>
                <a:cxn ang="0">
                  <a:pos x="20" y="173"/>
                </a:cxn>
                <a:cxn ang="0">
                  <a:pos x="9" y="154"/>
                </a:cxn>
                <a:cxn ang="0">
                  <a:pos x="3" y="133"/>
                </a:cxn>
                <a:cxn ang="0">
                  <a:pos x="0" y="111"/>
                </a:cxn>
                <a:cxn ang="0">
                  <a:pos x="0" y="111"/>
                </a:cxn>
                <a:cxn ang="0">
                  <a:pos x="3" y="89"/>
                </a:cxn>
                <a:cxn ang="0">
                  <a:pos x="9" y="68"/>
                </a:cxn>
                <a:cxn ang="0">
                  <a:pos x="20" y="49"/>
                </a:cxn>
                <a:cxn ang="0">
                  <a:pos x="34" y="32"/>
                </a:cxn>
                <a:cxn ang="0">
                  <a:pos x="41" y="26"/>
                </a:cxn>
                <a:cxn ang="0">
                  <a:pos x="58" y="13"/>
                </a:cxn>
                <a:cxn ang="0">
                  <a:pos x="78" y="5"/>
                </a:cxn>
                <a:cxn ang="0">
                  <a:pos x="100" y="0"/>
                </a:cxn>
                <a:cxn ang="0">
                  <a:pos x="112" y="0"/>
                </a:cxn>
              </a:cxnLst>
              <a:rect l="0" t="0" r="r" b="b"/>
              <a:pathLst>
                <a:path w="292" h="222">
                  <a:moveTo>
                    <a:pt x="112" y="0"/>
                  </a:moveTo>
                  <a:lnTo>
                    <a:pt x="192" y="0"/>
                  </a:lnTo>
                  <a:lnTo>
                    <a:pt x="192" y="0"/>
                  </a:lnTo>
                  <a:lnTo>
                    <a:pt x="203" y="0"/>
                  </a:lnTo>
                  <a:lnTo>
                    <a:pt x="214" y="2"/>
                  </a:lnTo>
                  <a:lnTo>
                    <a:pt x="225" y="5"/>
                  </a:lnTo>
                  <a:lnTo>
                    <a:pt x="235" y="9"/>
                  </a:lnTo>
                  <a:lnTo>
                    <a:pt x="245" y="13"/>
                  </a:lnTo>
                  <a:lnTo>
                    <a:pt x="254" y="18"/>
                  </a:lnTo>
                  <a:lnTo>
                    <a:pt x="262" y="26"/>
                  </a:lnTo>
                  <a:lnTo>
                    <a:pt x="271" y="32"/>
                  </a:lnTo>
                  <a:lnTo>
                    <a:pt x="271" y="32"/>
                  </a:lnTo>
                  <a:lnTo>
                    <a:pt x="277" y="39"/>
                  </a:lnTo>
                  <a:lnTo>
                    <a:pt x="282" y="47"/>
                  </a:lnTo>
                  <a:lnTo>
                    <a:pt x="288" y="56"/>
                  </a:lnTo>
                  <a:lnTo>
                    <a:pt x="292" y="63"/>
                  </a:lnTo>
                  <a:lnTo>
                    <a:pt x="232" y="63"/>
                  </a:lnTo>
                  <a:lnTo>
                    <a:pt x="232" y="63"/>
                  </a:lnTo>
                  <a:lnTo>
                    <a:pt x="223" y="58"/>
                  </a:lnTo>
                  <a:lnTo>
                    <a:pt x="213" y="53"/>
                  </a:lnTo>
                  <a:lnTo>
                    <a:pt x="203" y="51"/>
                  </a:lnTo>
                  <a:lnTo>
                    <a:pt x="192" y="49"/>
                  </a:lnTo>
                  <a:lnTo>
                    <a:pt x="112" y="49"/>
                  </a:lnTo>
                  <a:lnTo>
                    <a:pt x="112" y="49"/>
                  </a:lnTo>
                  <a:lnTo>
                    <a:pt x="99" y="51"/>
                  </a:lnTo>
                  <a:lnTo>
                    <a:pt x="88" y="54"/>
                  </a:lnTo>
                  <a:lnTo>
                    <a:pt x="77" y="60"/>
                  </a:lnTo>
                  <a:lnTo>
                    <a:pt x="68" y="68"/>
                  </a:lnTo>
                  <a:lnTo>
                    <a:pt x="68" y="68"/>
                  </a:lnTo>
                  <a:lnTo>
                    <a:pt x="61" y="77"/>
                  </a:lnTo>
                  <a:lnTo>
                    <a:pt x="55" y="86"/>
                  </a:lnTo>
                  <a:lnTo>
                    <a:pt x="51" y="99"/>
                  </a:lnTo>
                  <a:lnTo>
                    <a:pt x="50" y="111"/>
                  </a:lnTo>
                  <a:lnTo>
                    <a:pt x="50" y="111"/>
                  </a:lnTo>
                  <a:lnTo>
                    <a:pt x="50" y="111"/>
                  </a:lnTo>
                  <a:lnTo>
                    <a:pt x="51" y="124"/>
                  </a:lnTo>
                  <a:lnTo>
                    <a:pt x="55" y="135"/>
                  </a:lnTo>
                  <a:lnTo>
                    <a:pt x="61" y="146"/>
                  </a:lnTo>
                  <a:lnTo>
                    <a:pt x="68" y="154"/>
                  </a:lnTo>
                  <a:lnTo>
                    <a:pt x="68" y="154"/>
                  </a:lnTo>
                  <a:lnTo>
                    <a:pt x="77" y="162"/>
                  </a:lnTo>
                  <a:lnTo>
                    <a:pt x="88" y="168"/>
                  </a:lnTo>
                  <a:lnTo>
                    <a:pt x="99" y="172"/>
                  </a:lnTo>
                  <a:lnTo>
                    <a:pt x="112" y="173"/>
                  </a:lnTo>
                  <a:lnTo>
                    <a:pt x="192" y="173"/>
                  </a:lnTo>
                  <a:lnTo>
                    <a:pt x="192" y="173"/>
                  </a:lnTo>
                  <a:lnTo>
                    <a:pt x="203" y="172"/>
                  </a:lnTo>
                  <a:lnTo>
                    <a:pt x="213" y="169"/>
                  </a:lnTo>
                  <a:lnTo>
                    <a:pt x="223" y="164"/>
                  </a:lnTo>
                  <a:lnTo>
                    <a:pt x="232" y="158"/>
                  </a:lnTo>
                  <a:lnTo>
                    <a:pt x="292" y="158"/>
                  </a:lnTo>
                  <a:lnTo>
                    <a:pt x="292" y="158"/>
                  </a:lnTo>
                  <a:lnTo>
                    <a:pt x="288" y="167"/>
                  </a:lnTo>
                  <a:lnTo>
                    <a:pt x="282" y="175"/>
                  </a:lnTo>
                  <a:lnTo>
                    <a:pt x="277" y="183"/>
                  </a:lnTo>
                  <a:lnTo>
                    <a:pt x="271" y="189"/>
                  </a:lnTo>
                  <a:lnTo>
                    <a:pt x="271" y="189"/>
                  </a:lnTo>
                  <a:lnTo>
                    <a:pt x="262" y="196"/>
                  </a:lnTo>
                  <a:lnTo>
                    <a:pt x="254" y="203"/>
                  </a:lnTo>
                  <a:lnTo>
                    <a:pt x="245" y="209"/>
                  </a:lnTo>
                  <a:lnTo>
                    <a:pt x="235" y="214"/>
                  </a:lnTo>
                  <a:lnTo>
                    <a:pt x="225" y="217"/>
                  </a:lnTo>
                  <a:lnTo>
                    <a:pt x="214" y="220"/>
                  </a:lnTo>
                  <a:lnTo>
                    <a:pt x="203" y="221"/>
                  </a:lnTo>
                  <a:lnTo>
                    <a:pt x="192" y="222"/>
                  </a:lnTo>
                  <a:lnTo>
                    <a:pt x="112" y="222"/>
                  </a:lnTo>
                  <a:lnTo>
                    <a:pt x="112" y="222"/>
                  </a:lnTo>
                  <a:lnTo>
                    <a:pt x="100" y="221"/>
                  </a:lnTo>
                  <a:lnTo>
                    <a:pt x="89" y="220"/>
                  </a:lnTo>
                  <a:lnTo>
                    <a:pt x="78" y="217"/>
                  </a:lnTo>
                  <a:lnTo>
                    <a:pt x="68" y="214"/>
                  </a:lnTo>
                  <a:lnTo>
                    <a:pt x="58" y="209"/>
                  </a:lnTo>
                  <a:lnTo>
                    <a:pt x="50" y="203"/>
                  </a:lnTo>
                  <a:lnTo>
                    <a:pt x="41" y="196"/>
                  </a:lnTo>
                  <a:lnTo>
                    <a:pt x="34" y="189"/>
                  </a:lnTo>
                  <a:lnTo>
                    <a:pt x="34" y="189"/>
                  </a:lnTo>
                  <a:lnTo>
                    <a:pt x="26" y="182"/>
                  </a:lnTo>
                  <a:lnTo>
                    <a:pt x="20" y="173"/>
                  </a:lnTo>
                  <a:lnTo>
                    <a:pt x="14" y="164"/>
                  </a:lnTo>
                  <a:lnTo>
                    <a:pt x="9" y="154"/>
                  </a:lnTo>
                  <a:lnTo>
                    <a:pt x="5" y="143"/>
                  </a:lnTo>
                  <a:lnTo>
                    <a:pt x="3" y="133"/>
                  </a:lnTo>
                  <a:lnTo>
                    <a:pt x="2" y="122"/>
                  </a:lnTo>
                  <a:lnTo>
                    <a:pt x="0" y="111"/>
                  </a:lnTo>
                  <a:lnTo>
                    <a:pt x="0" y="111"/>
                  </a:lnTo>
                  <a:lnTo>
                    <a:pt x="0" y="111"/>
                  </a:lnTo>
                  <a:lnTo>
                    <a:pt x="2" y="100"/>
                  </a:lnTo>
                  <a:lnTo>
                    <a:pt x="3" y="89"/>
                  </a:lnTo>
                  <a:lnTo>
                    <a:pt x="5" y="78"/>
                  </a:lnTo>
                  <a:lnTo>
                    <a:pt x="9" y="68"/>
                  </a:lnTo>
                  <a:lnTo>
                    <a:pt x="14" y="58"/>
                  </a:lnTo>
                  <a:lnTo>
                    <a:pt x="20" y="49"/>
                  </a:lnTo>
                  <a:lnTo>
                    <a:pt x="26" y="41"/>
                  </a:lnTo>
                  <a:lnTo>
                    <a:pt x="34" y="32"/>
                  </a:lnTo>
                  <a:lnTo>
                    <a:pt x="34" y="32"/>
                  </a:lnTo>
                  <a:lnTo>
                    <a:pt x="41" y="26"/>
                  </a:lnTo>
                  <a:lnTo>
                    <a:pt x="50" y="18"/>
                  </a:lnTo>
                  <a:lnTo>
                    <a:pt x="58" y="13"/>
                  </a:lnTo>
                  <a:lnTo>
                    <a:pt x="68" y="9"/>
                  </a:lnTo>
                  <a:lnTo>
                    <a:pt x="78" y="5"/>
                  </a:lnTo>
                  <a:lnTo>
                    <a:pt x="89" y="2"/>
                  </a:lnTo>
                  <a:lnTo>
                    <a:pt x="100" y="0"/>
                  </a:lnTo>
                  <a:lnTo>
                    <a:pt x="112" y="0"/>
                  </a:lnTo>
                  <a:lnTo>
                    <a:pt x="112"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6" name="Freeform 20"/>
            <p:cNvSpPr/>
            <p:nvPr/>
          </p:nvSpPr>
          <p:spPr bwMode="auto">
            <a:xfrm>
              <a:off x="1714480" y="4357700"/>
              <a:ext cx="230188" cy="177800"/>
            </a:xfrm>
            <a:custGeom>
              <a:avLst/>
              <a:gdLst/>
              <a:ahLst/>
              <a:cxnLst>
                <a:cxn ang="0">
                  <a:pos x="181" y="0"/>
                </a:cxn>
                <a:cxn ang="0">
                  <a:pos x="192" y="0"/>
                </a:cxn>
                <a:cxn ang="0">
                  <a:pos x="213" y="5"/>
                </a:cxn>
                <a:cxn ang="0">
                  <a:pos x="234" y="13"/>
                </a:cxn>
                <a:cxn ang="0">
                  <a:pos x="251" y="26"/>
                </a:cxn>
                <a:cxn ang="0">
                  <a:pos x="258" y="32"/>
                </a:cxn>
                <a:cxn ang="0">
                  <a:pos x="272" y="49"/>
                </a:cxn>
                <a:cxn ang="0">
                  <a:pos x="283" y="68"/>
                </a:cxn>
                <a:cxn ang="0">
                  <a:pos x="289" y="89"/>
                </a:cxn>
                <a:cxn ang="0">
                  <a:pos x="292" y="111"/>
                </a:cxn>
                <a:cxn ang="0">
                  <a:pos x="292" y="111"/>
                </a:cxn>
                <a:cxn ang="0">
                  <a:pos x="289" y="133"/>
                </a:cxn>
                <a:cxn ang="0">
                  <a:pos x="283" y="154"/>
                </a:cxn>
                <a:cxn ang="0">
                  <a:pos x="272" y="173"/>
                </a:cxn>
                <a:cxn ang="0">
                  <a:pos x="258" y="189"/>
                </a:cxn>
                <a:cxn ang="0">
                  <a:pos x="251" y="196"/>
                </a:cxn>
                <a:cxn ang="0">
                  <a:pos x="234" y="209"/>
                </a:cxn>
                <a:cxn ang="0">
                  <a:pos x="213" y="217"/>
                </a:cxn>
                <a:cxn ang="0">
                  <a:pos x="192" y="221"/>
                </a:cxn>
                <a:cxn ang="0">
                  <a:pos x="100" y="222"/>
                </a:cxn>
                <a:cxn ang="0">
                  <a:pos x="89" y="221"/>
                </a:cxn>
                <a:cxn ang="0">
                  <a:pos x="67" y="217"/>
                </a:cxn>
                <a:cxn ang="0">
                  <a:pos x="47" y="209"/>
                </a:cxn>
                <a:cxn ang="0">
                  <a:pos x="30" y="196"/>
                </a:cxn>
                <a:cxn ang="0">
                  <a:pos x="21" y="189"/>
                </a:cxn>
                <a:cxn ang="0">
                  <a:pos x="9" y="175"/>
                </a:cxn>
                <a:cxn ang="0">
                  <a:pos x="0" y="158"/>
                </a:cxn>
                <a:cxn ang="0">
                  <a:pos x="61" y="158"/>
                </a:cxn>
                <a:cxn ang="0">
                  <a:pos x="79" y="169"/>
                </a:cxn>
                <a:cxn ang="0">
                  <a:pos x="100" y="173"/>
                </a:cxn>
                <a:cxn ang="0">
                  <a:pos x="181" y="173"/>
                </a:cxn>
                <a:cxn ang="0">
                  <a:pos x="204" y="168"/>
                </a:cxn>
                <a:cxn ang="0">
                  <a:pos x="224" y="154"/>
                </a:cxn>
                <a:cxn ang="0">
                  <a:pos x="231" y="146"/>
                </a:cxn>
                <a:cxn ang="0">
                  <a:pos x="241" y="124"/>
                </a:cxn>
                <a:cxn ang="0">
                  <a:pos x="242" y="111"/>
                </a:cxn>
                <a:cxn ang="0">
                  <a:pos x="241" y="99"/>
                </a:cxn>
                <a:cxn ang="0">
                  <a:pos x="231" y="77"/>
                </a:cxn>
                <a:cxn ang="0">
                  <a:pos x="224" y="68"/>
                </a:cxn>
                <a:cxn ang="0">
                  <a:pos x="204" y="54"/>
                </a:cxn>
                <a:cxn ang="0">
                  <a:pos x="181" y="49"/>
                </a:cxn>
                <a:cxn ang="0">
                  <a:pos x="100" y="49"/>
                </a:cxn>
                <a:cxn ang="0">
                  <a:pos x="79" y="53"/>
                </a:cxn>
                <a:cxn ang="0">
                  <a:pos x="61" y="63"/>
                </a:cxn>
                <a:cxn ang="0">
                  <a:pos x="0" y="63"/>
                </a:cxn>
                <a:cxn ang="0">
                  <a:pos x="9" y="47"/>
                </a:cxn>
                <a:cxn ang="0">
                  <a:pos x="21" y="32"/>
                </a:cxn>
                <a:cxn ang="0">
                  <a:pos x="30" y="26"/>
                </a:cxn>
                <a:cxn ang="0">
                  <a:pos x="47" y="13"/>
                </a:cxn>
                <a:cxn ang="0">
                  <a:pos x="67" y="5"/>
                </a:cxn>
                <a:cxn ang="0">
                  <a:pos x="89" y="0"/>
                </a:cxn>
                <a:cxn ang="0">
                  <a:pos x="100" y="0"/>
                </a:cxn>
              </a:cxnLst>
              <a:rect l="0" t="0" r="r" b="b"/>
              <a:pathLst>
                <a:path w="292" h="222">
                  <a:moveTo>
                    <a:pt x="100" y="0"/>
                  </a:moveTo>
                  <a:lnTo>
                    <a:pt x="181" y="0"/>
                  </a:lnTo>
                  <a:lnTo>
                    <a:pt x="181" y="0"/>
                  </a:lnTo>
                  <a:lnTo>
                    <a:pt x="192" y="0"/>
                  </a:lnTo>
                  <a:lnTo>
                    <a:pt x="203" y="2"/>
                  </a:lnTo>
                  <a:lnTo>
                    <a:pt x="213" y="5"/>
                  </a:lnTo>
                  <a:lnTo>
                    <a:pt x="224" y="9"/>
                  </a:lnTo>
                  <a:lnTo>
                    <a:pt x="234" y="13"/>
                  </a:lnTo>
                  <a:lnTo>
                    <a:pt x="242" y="18"/>
                  </a:lnTo>
                  <a:lnTo>
                    <a:pt x="251" y="26"/>
                  </a:lnTo>
                  <a:lnTo>
                    <a:pt x="258" y="32"/>
                  </a:lnTo>
                  <a:lnTo>
                    <a:pt x="258" y="32"/>
                  </a:lnTo>
                  <a:lnTo>
                    <a:pt x="266" y="41"/>
                  </a:lnTo>
                  <a:lnTo>
                    <a:pt x="272" y="49"/>
                  </a:lnTo>
                  <a:lnTo>
                    <a:pt x="278" y="58"/>
                  </a:lnTo>
                  <a:lnTo>
                    <a:pt x="283" y="68"/>
                  </a:lnTo>
                  <a:lnTo>
                    <a:pt x="287" y="78"/>
                  </a:lnTo>
                  <a:lnTo>
                    <a:pt x="289" y="89"/>
                  </a:lnTo>
                  <a:lnTo>
                    <a:pt x="291" y="100"/>
                  </a:lnTo>
                  <a:lnTo>
                    <a:pt x="292" y="111"/>
                  </a:lnTo>
                  <a:lnTo>
                    <a:pt x="292" y="111"/>
                  </a:lnTo>
                  <a:lnTo>
                    <a:pt x="292" y="111"/>
                  </a:lnTo>
                  <a:lnTo>
                    <a:pt x="291" y="122"/>
                  </a:lnTo>
                  <a:lnTo>
                    <a:pt x="289" y="133"/>
                  </a:lnTo>
                  <a:lnTo>
                    <a:pt x="287" y="143"/>
                  </a:lnTo>
                  <a:lnTo>
                    <a:pt x="283" y="154"/>
                  </a:lnTo>
                  <a:lnTo>
                    <a:pt x="278" y="164"/>
                  </a:lnTo>
                  <a:lnTo>
                    <a:pt x="272" y="173"/>
                  </a:lnTo>
                  <a:lnTo>
                    <a:pt x="266" y="182"/>
                  </a:lnTo>
                  <a:lnTo>
                    <a:pt x="258" y="189"/>
                  </a:lnTo>
                  <a:lnTo>
                    <a:pt x="258" y="189"/>
                  </a:lnTo>
                  <a:lnTo>
                    <a:pt x="251" y="196"/>
                  </a:lnTo>
                  <a:lnTo>
                    <a:pt x="242" y="203"/>
                  </a:lnTo>
                  <a:lnTo>
                    <a:pt x="234" y="209"/>
                  </a:lnTo>
                  <a:lnTo>
                    <a:pt x="224" y="214"/>
                  </a:lnTo>
                  <a:lnTo>
                    <a:pt x="213" y="217"/>
                  </a:lnTo>
                  <a:lnTo>
                    <a:pt x="203" y="220"/>
                  </a:lnTo>
                  <a:lnTo>
                    <a:pt x="192" y="221"/>
                  </a:lnTo>
                  <a:lnTo>
                    <a:pt x="181" y="222"/>
                  </a:lnTo>
                  <a:lnTo>
                    <a:pt x="100" y="222"/>
                  </a:lnTo>
                  <a:lnTo>
                    <a:pt x="100" y="222"/>
                  </a:lnTo>
                  <a:lnTo>
                    <a:pt x="89" y="221"/>
                  </a:lnTo>
                  <a:lnTo>
                    <a:pt x="78" y="220"/>
                  </a:lnTo>
                  <a:lnTo>
                    <a:pt x="67" y="217"/>
                  </a:lnTo>
                  <a:lnTo>
                    <a:pt x="57" y="214"/>
                  </a:lnTo>
                  <a:lnTo>
                    <a:pt x="47" y="209"/>
                  </a:lnTo>
                  <a:lnTo>
                    <a:pt x="38" y="203"/>
                  </a:lnTo>
                  <a:lnTo>
                    <a:pt x="30" y="196"/>
                  </a:lnTo>
                  <a:lnTo>
                    <a:pt x="21" y="189"/>
                  </a:lnTo>
                  <a:lnTo>
                    <a:pt x="21" y="189"/>
                  </a:lnTo>
                  <a:lnTo>
                    <a:pt x="15" y="183"/>
                  </a:lnTo>
                  <a:lnTo>
                    <a:pt x="9" y="175"/>
                  </a:lnTo>
                  <a:lnTo>
                    <a:pt x="4" y="167"/>
                  </a:lnTo>
                  <a:lnTo>
                    <a:pt x="0" y="158"/>
                  </a:lnTo>
                  <a:lnTo>
                    <a:pt x="61" y="158"/>
                  </a:lnTo>
                  <a:lnTo>
                    <a:pt x="61" y="158"/>
                  </a:lnTo>
                  <a:lnTo>
                    <a:pt x="69" y="164"/>
                  </a:lnTo>
                  <a:lnTo>
                    <a:pt x="79" y="169"/>
                  </a:lnTo>
                  <a:lnTo>
                    <a:pt x="89" y="172"/>
                  </a:lnTo>
                  <a:lnTo>
                    <a:pt x="100" y="173"/>
                  </a:lnTo>
                  <a:lnTo>
                    <a:pt x="181" y="173"/>
                  </a:lnTo>
                  <a:lnTo>
                    <a:pt x="181" y="173"/>
                  </a:lnTo>
                  <a:lnTo>
                    <a:pt x="193" y="172"/>
                  </a:lnTo>
                  <a:lnTo>
                    <a:pt x="204" y="168"/>
                  </a:lnTo>
                  <a:lnTo>
                    <a:pt x="215" y="162"/>
                  </a:lnTo>
                  <a:lnTo>
                    <a:pt x="224" y="154"/>
                  </a:lnTo>
                  <a:lnTo>
                    <a:pt x="224" y="154"/>
                  </a:lnTo>
                  <a:lnTo>
                    <a:pt x="231" y="146"/>
                  </a:lnTo>
                  <a:lnTo>
                    <a:pt x="237" y="135"/>
                  </a:lnTo>
                  <a:lnTo>
                    <a:pt x="241" y="124"/>
                  </a:lnTo>
                  <a:lnTo>
                    <a:pt x="242" y="111"/>
                  </a:lnTo>
                  <a:lnTo>
                    <a:pt x="242" y="111"/>
                  </a:lnTo>
                  <a:lnTo>
                    <a:pt x="242" y="111"/>
                  </a:lnTo>
                  <a:lnTo>
                    <a:pt x="241" y="99"/>
                  </a:lnTo>
                  <a:lnTo>
                    <a:pt x="237" y="86"/>
                  </a:lnTo>
                  <a:lnTo>
                    <a:pt x="231" y="77"/>
                  </a:lnTo>
                  <a:lnTo>
                    <a:pt x="224" y="68"/>
                  </a:lnTo>
                  <a:lnTo>
                    <a:pt x="224" y="68"/>
                  </a:lnTo>
                  <a:lnTo>
                    <a:pt x="215" y="60"/>
                  </a:lnTo>
                  <a:lnTo>
                    <a:pt x="204" y="54"/>
                  </a:lnTo>
                  <a:lnTo>
                    <a:pt x="193" y="51"/>
                  </a:lnTo>
                  <a:lnTo>
                    <a:pt x="181" y="49"/>
                  </a:lnTo>
                  <a:lnTo>
                    <a:pt x="100" y="49"/>
                  </a:lnTo>
                  <a:lnTo>
                    <a:pt x="100" y="49"/>
                  </a:lnTo>
                  <a:lnTo>
                    <a:pt x="89" y="51"/>
                  </a:lnTo>
                  <a:lnTo>
                    <a:pt x="79" y="53"/>
                  </a:lnTo>
                  <a:lnTo>
                    <a:pt x="69" y="58"/>
                  </a:lnTo>
                  <a:lnTo>
                    <a:pt x="61" y="63"/>
                  </a:lnTo>
                  <a:lnTo>
                    <a:pt x="0" y="63"/>
                  </a:lnTo>
                  <a:lnTo>
                    <a:pt x="0" y="63"/>
                  </a:lnTo>
                  <a:lnTo>
                    <a:pt x="4" y="56"/>
                  </a:lnTo>
                  <a:lnTo>
                    <a:pt x="9" y="47"/>
                  </a:lnTo>
                  <a:lnTo>
                    <a:pt x="15" y="39"/>
                  </a:lnTo>
                  <a:lnTo>
                    <a:pt x="21" y="32"/>
                  </a:lnTo>
                  <a:lnTo>
                    <a:pt x="21" y="32"/>
                  </a:lnTo>
                  <a:lnTo>
                    <a:pt x="30" y="26"/>
                  </a:lnTo>
                  <a:lnTo>
                    <a:pt x="38" y="18"/>
                  </a:lnTo>
                  <a:lnTo>
                    <a:pt x="47" y="13"/>
                  </a:lnTo>
                  <a:lnTo>
                    <a:pt x="57" y="9"/>
                  </a:lnTo>
                  <a:lnTo>
                    <a:pt x="67" y="5"/>
                  </a:lnTo>
                  <a:lnTo>
                    <a:pt x="78" y="2"/>
                  </a:lnTo>
                  <a:lnTo>
                    <a:pt x="89" y="0"/>
                  </a:lnTo>
                  <a:lnTo>
                    <a:pt x="100" y="0"/>
                  </a:lnTo>
                  <a:lnTo>
                    <a:pt x="100"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7" name="Freeform 21"/>
            <p:cNvSpPr/>
            <p:nvPr/>
          </p:nvSpPr>
          <p:spPr bwMode="auto">
            <a:xfrm>
              <a:off x="1601767" y="4427550"/>
              <a:ext cx="195263" cy="36513"/>
            </a:xfrm>
            <a:custGeom>
              <a:avLst/>
              <a:gdLst/>
              <a:ahLst/>
              <a:cxnLst>
                <a:cxn ang="0">
                  <a:pos x="24" y="0"/>
                </a:cxn>
                <a:cxn ang="0">
                  <a:pos x="224" y="0"/>
                </a:cxn>
                <a:cxn ang="0">
                  <a:pos x="224" y="0"/>
                </a:cxn>
                <a:cxn ang="0">
                  <a:pos x="229" y="1"/>
                </a:cxn>
                <a:cxn ang="0">
                  <a:pos x="233" y="2"/>
                </a:cxn>
                <a:cxn ang="0">
                  <a:pos x="236" y="5"/>
                </a:cxn>
                <a:cxn ang="0">
                  <a:pos x="240" y="7"/>
                </a:cxn>
                <a:cxn ang="0">
                  <a:pos x="242" y="11"/>
                </a:cxn>
                <a:cxn ang="0">
                  <a:pos x="245" y="14"/>
                </a:cxn>
                <a:cxn ang="0">
                  <a:pos x="246" y="18"/>
                </a:cxn>
                <a:cxn ang="0">
                  <a:pos x="246" y="23"/>
                </a:cxn>
                <a:cxn ang="0">
                  <a:pos x="246" y="23"/>
                </a:cxn>
                <a:cxn ang="0">
                  <a:pos x="246" y="23"/>
                </a:cxn>
                <a:cxn ang="0">
                  <a:pos x="246" y="28"/>
                </a:cxn>
                <a:cxn ang="0">
                  <a:pos x="245" y="32"/>
                </a:cxn>
                <a:cxn ang="0">
                  <a:pos x="242" y="36"/>
                </a:cxn>
                <a:cxn ang="0">
                  <a:pos x="240" y="39"/>
                </a:cxn>
                <a:cxn ang="0">
                  <a:pos x="236" y="42"/>
                </a:cxn>
                <a:cxn ang="0">
                  <a:pos x="233" y="44"/>
                </a:cxn>
                <a:cxn ang="0">
                  <a:pos x="229" y="45"/>
                </a:cxn>
                <a:cxn ang="0">
                  <a:pos x="224" y="45"/>
                </a:cxn>
                <a:cxn ang="0">
                  <a:pos x="24" y="45"/>
                </a:cxn>
                <a:cxn ang="0">
                  <a:pos x="24" y="45"/>
                </a:cxn>
                <a:cxn ang="0">
                  <a:pos x="19" y="45"/>
                </a:cxn>
                <a:cxn ang="0">
                  <a:pos x="14" y="44"/>
                </a:cxn>
                <a:cxn ang="0">
                  <a:pos x="10" y="42"/>
                </a:cxn>
                <a:cxn ang="0">
                  <a:pos x="6" y="39"/>
                </a:cxn>
                <a:cxn ang="0">
                  <a:pos x="4" y="36"/>
                </a:cxn>
                <a:cxn ang="0">
                  <a:pos x="3" y="32"/>
                </a:cxn>
                <a:cxn ang="0">
                  <a:pos x="0" y="28"/>
                </a:cxn>
                <a:cxn ang="0">
                  <a:pos x="0" y="23"/>
                </a:cxn>
                <a:cxn ang="0">
                  <a:pos x="0" y="23"/>
                </a:cxn>
                <a:cxn ang="0">
                  <a:pos x="0" y="23"/>
                </a:cxn>
                <a:cxn ang="0">
                  <a:pos x="0" y="18"/>
                </a:cxn>
                <a:cxn ang="0">
                  <a:pos x="3" y="14"/>
                </a:cxn>
                <a:cxn ang="0">
                  <a:pos x="4" y="11"/>
                </a:cxn>
                <a:cxn ang="0">
                  <a:pos x="6" y="7"/>
                </a:cxn>
                <a:cxn ang="0">
                  <a:pos x="10" y="5"/>
                </a:cxn>
                <a:cxn ang="0">
                  <a:pos x="14" y="2"/>
                </a:cxn>
                <a:cxn ang="0">
                  <a:pos x="19" y="1"/>
                </a:cxn>
                <a:cxn ang="0">
                  <a:pos x="24" y="0"/>
                </a:cxn>
                <a:cxn ang="0">
                  <a:pos x="24" y="0"/>
                </a:cxn>
              </a:cxnLst>
              <a:rect l="0" t="0" r="r" b="b"/>
              <a:pathLst>
                <a:path w="246" h="45">
                  <a:moveTo>
                    <a:pt x="24" y="0"/>
                  </a:moveTo>
                  <a:lnTo>
                    <a:pt x="224" y="0"/>
                  </a:lnTo>
                  <a:lnTo>
                    <a:pt x="224" y="0"/>
                  </a:lnTo>
                  <a:lnTo>
                    <a:pt x="229" y="1"/>
                  </a:lnTo>
                  <a:lnTo>
                    <a:pt x="233" y="2"/>
                  </a:lnTo>
                  <a:lnTo>
                    <a:pt x="236" y="5"/>
                  </a:lnTo>
                  <a:lnTo>
                    <a:pt x="240" y="7"/>
                  </a:lnTo>
                  <a:lnTo>
                    <a:pt x="242" y="11"/>
                  </a:lnTo>
                  <a:lnTo>
                    <a:pt x="245" y="14"/>
                  </a:lnTo>
                  <a:lnTo>
                    <a:pt x="246" y="18"/>
                  </a:lnTo>
                  <a:lnTo>
                    <a:pt x="246" y="23"/>
                  </a:lnTo>
                  <a:lnTo>
                    <a:pt x="246" y="23"/>
                  </a:lnTo>
                  <a:lnTo>
                    <a:pt x="246" y="23"/>
                  </a:lnTo>
                  <a:lnTo>
                    <a:pt x="246" y="28"/>
                  </a:lnTo>
                  <a:lnTo>
                    <a:pt x="245" y="32"/>
                  </a:lnTo>
                  <a:lnTo>
                    <a:pt x="242" y="36"/>
                  </a:lnTo>
                  <a:lnTo>
                    <a:pt x="240" y="39"/>
                  </a:lnTo>
                  <a:lnTo>
                    <a:pt x="236" y="42"/>
                  </a:lnTo>
                  <a:lnTo>
                    <a:pt x="233" y="44"/>
                  </a:lnTo>
                  <a:lnTo>
                    <a:pt x="229" y="45"/>
                  </a:lnTo>
                  <a:lnTo>
                    <a:pt x="224" y="45"/>
                  </a:lnTo>
                  <a:lnTo>
                    <a:pt x="24" y="45"/>
                  </a:lnTo>
                  <a:lnTo>
                    <a:pt x="24" y="45"/>
                  </a:lnTo>
                  <a:lnTo>
                    <a:pt x="19" y="45"/>
                  </a:lnTo>
                  <a:lnTo>
                    <a:pt x="14" y="44"/>
                  </a:lnTo>
                  <a:lnTo>
                    <a:pt x="10" y="42"/>
                  </a:lnTo>
                  <a:lnTo>
                    <a:pt x="6" y="39"/>
                  </a:lnTo>
                  <a:lnTo>
                    <a:pt x="4" y="36"/>
                  </a:lnTo>
                  <a:lnTo>
                    <a:pt x="3" y="32"/>
                  </a:lnTo>
                  <a:lnTo>
                    <a:pt x="0" y="28"/>
                  </a:lnTo>
                  <a:lnTo>
                    <a:pt x="0" y="23"/>
                  </a:lnTo>
                  <a:lnTo>
                    <a:pt x="0" y="23"/>
                  </a:lnTo>
                  <a:lnTo>
                    <a:pt x="0" y="23"/>
                  </a:lnTo>
                  <a:lnTo>
                    <a:pt x="0" y="18"/>
                  </a:lnTo>
                  <a:lnTo>
                    <a:pt x="3" y="14"/>
                  </a:lnTo>
                  <a:lnTo>
                    <a:pt x="4" y="11"/>
                  </a:lnTo>
                  <a:lnTo>
                    <a:pt x="6" y="7"/>
                  </a:lnTo>
                  <a:lnTo>
                    <a:pt x="10" y="5"/>
                  </a:lnTo>
                  <a:lnTo>
                    <a:pt x="14" y="2"/>
                  </a:lnTo>
                  <a:lnTo>
                    <a:pt x="19" y="1"/>
                  </a:lnTo>
                  <a:lnTo>
                    <a:pt x="24" y="0"/>
                  </a:lnTo>
                  <a:lnTo>
                    <a:pt x="24"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38" name="银行"/>
          <p:cNvSpPr/>
          <p:nvPr/>
        </p:nvSpPr>
        <p:spPr bwMode="auto">
          <a:xfrm>
            <a:off x="7191375" y="3585210"/>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39" name="银行"/>
          <p:cNvSpPr/>
          <p:nvPr/>
        </p:nvSpPr>
        <p:spPr bwMode="auto">
          <a:xfrm>
            <a:off x="11212195" y="3585210"/>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0" name="银行"/>
          <p:cNvSpPr/>
          <p:nvPr/>
        </p:nvSpPr>
        <p:spPr bwMode="auto">
          <a:xfrm>
            <a:off x="10396220" y="357822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1" name="银行"/>
          <p:cNvSpPr/>
          <p:nvPr/>
        </p:nvSpPr>
        <p:spPr bwMode="auto">
          <a:xfrm>
            <a:off x="7962900" y="357822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2" name="银行"/>
          <p:cNvSpPr/>
          <p:nvPr/>
        </p:nvSpPr>
        <p:spPr bwMode="auto">
          <a:xfrm>
            <a:off x="9582785" y="357822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3" name="银行"/>
          <p:cNvSpPr/>
          <p:nvPr/>
        </p:nvSpPr>
        <p:spPr bwMode="auto">
          <a:xfrm>
            <a:off x="8762365" y="3578225"/>
            <a:ext cx="553085" cy="47371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4" name="人"/>
          <p:cNvSpPr/>
          <p:nvPr/>
        </p:nvSpPr>
        <p:spPr bwMode="auto">
          <a:xfrm>
            <a:off x="7744460" y="546417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45" name="人"/>
          <p:cNvSpPr/>
          <p:nvPr/>
        </p:nvSpPr>
        <p:spPr bwMode="auto">
          <a:xfrm>
            <a:off x="8515985" y="5455920"/>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46" name="人"/>
          <p:cNvSpPr/>
          <p:nvPr/>
        </p:nvSpPr>
        <p:spPr bwMode="auto">
          <a:xfrm>
            <a:off x="9161145" y="546417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rgbClr val="FF0000"/>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47" name="人"/>
          <p:cNvSpPr/>
          <p:nvPr/>
        </p:nvSpPr>
        <p:spPr bwMode="auto">
          <a:xfrm>
            <a:off x="9814560" y="546417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48" name="人"/>
          <p:cNvSpPr/>
          <p:nvPr/>
        </p:nvSpPr>
        <p:spPr bwMode="auto">
          <a:xfrm>
            <a:off x="10511790" y="5464175"/>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49" name="人"/>
          <p:cNvSpPr/>
          <p:nvPr/>
        </p:nvSpPr>
        <p:spPr bwMode="auto">
          <a:xfrm>
            <a:off x="11181080" y="5455920"/>
            <a:ext cx="321310" cy="412750"/>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accent5">
              <a:lumMod val="75000"/>
            </a:schemeClr>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50" name="感叹号"/>
          <p:cNvSpPr/>
          <p:nvPr/>
        </p:nvSpPr>
        <p:spPr bwMode="auto">
          <a:xfrm>
            <a:off x="9506585" y="5594350"/>
            <a:ext cx="76200" cy="290195"/>
          </a:xfrm>
          <a:custGeom>
            <a:avLst/>
            <a:gdLst>
              <a:gd name="T0" fmla="*/ 206776 w 3409951"/>
              <a:gd name="T1" fmla="*/ 1388383 h 14859002"/>
              <a:gd name="T2" fmla="*/ 413168 w 3409951"/>
              <a:gd name="T3" fmla="*/ 1594390 h 14859002"/>
              <a:gd name="T4" fmla="*/ 206776 w 3409951"/>
              <a:gd name="T5" fmla="*/ 1800397 h 14859002"/>
              <a:gd name="T6" fmla="*/ 385 w 3409951"/>
              <a:gd name="T7" fmla="*/ 1594390 h 14859002"/>
              <a:gd name="T8" fmla="*/ 206776 w 3409951"/>
              <a:gd name="T9" fmla="*/ 1388383 h 14859002"/>
              <a:gd name="T10" fmla="*/ 206523 w 3409951"/>
              <a:gd name="T11" fmla="*/ 0 h 14859002"/>
              <a:gd name="T12" fmla="*/ 412591 w 3409951"/>
              <a:gd name="T13" fmla="*/ 205569 h 14859002"/>
              <a:gd name="T14" fmla="*/ 412591 w 3409951"/>
              <a:gd name="T15" fmla="*/ 1085607 h 14859002"/>
              <a:gd name="T16" fmla="*/ 206523 w 3409951"/>
              <a:gd name="T17" fmla="*/ 1291631 h 14859002"/>
              <a:gd name="T18" fmla="*/ 0 w 3409951"/>
              <a:gd name="T19" fmla="*/ 1085607 h 14859002"/>
              <a:gd name="T20" fmla="*/ 0 w 3409951"/>
              <a:gd name="T21" fmla="*/ 205569 h 14859002"/>
              <a:gd name="T22" fmla="*/ 206523 w 3409951"/>
              <a:gd name="T23" fmla="*/ 0 h 148590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409951" h="14859002">
                <a:moveTo>
                  <a:pt x="1706563" y="11458576"/>
                </a:moveTo>
                <a:cubicBezTo>
                  <a:pt x="2647318" y="11458576"/>
                  <a:pt x="3409951" y="12219787"/>
                  <a:pt x="3409951" y="13158789"/>
                </a:cubicBezTo>
                <a:cubicBezTo>
                  <a:pt x="3409951" y="14097791"/>
                  <a:pt x="2647318" y="14859002"/>
                  <a:pt x="1706563" y="14859002"/>
                </a:cubicBezTo>
                <a:cubicBezTo>
                  <a:pt x="765808" y="14859002"/>
                  <a:pt x="3175" y="14097791"/>
                  <a:pt x="3175" y="13158789"/>
                </a:cubicBezTo>
                <a:cubicBezTo>
                  <a:pt x="3175" y="12219787"/>
                  <a:pt x="765808" y="11458576"/>
                  <a:pt x="1706563" y="11458576"/>
                </a:cubicBezTo>
                <a:close/>
                <a:moveTo>
                  <a:pt x="1704476" y="0"/>
                </a:moveTo>
                <a:cubicBezTo>
                  <a:pt x="2645135" y="0"/>
                  <a:pt x="3405188" y="761970"/>
                  <a:pt x="3405188" y="1696602"/>
                </a:cubicBezTo>
                <a:cubicBezTo>
                  <a:pt x="3405188" y="1696602"/>
                  <a:pt x="3405188" y="1696602"/>
                  <a:pt x="3405188" y="8959708"/>
                </a:cubicBezTo>
                <a:cubicBezTo>
                  <a:pt x="3405188" y="9898094"/>
                  <a:pt x="2645135" y="10660063"/>
                  <a:pt x="1704476" y="10660063"/>
                </a:cubicBezTo>
                <a:cubicBezTo>
                  <a:pt x="763816" y="10660063"/>
                  <a:pt x="0" y="9898094"/>
                  <a:pt x="0" y="8959708"/>
                </a:cubicBezTo>
                <a:cubicBezTo>
                  <a:pt x="0" y="8959708"/>
                  <a:pt x="0" y="8959708"/>
                  <a:pt x="0" y="1696602"/>
                </a:cubicBezTo>
                <a:cubicBezTo>
                  <a:pt x="0" y="761970"/>
                  <a:pt x="763816" y="0"/>
                  <a:pt x="1704476" y="0"/>
                </a:cubicBez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51" name="文本框 50"/>
          <p:cNvSpPr txBox="1"/>
          <p:nvPr/>
        </p:nvSpPr>
        <p:spPr>
          <a:xfrm>
            <a:off x="6268085" y="3669665"/>
            <a:ext cx="1096645" cy="361950"/>
          </a:xfrm>
          <a:prstGeom prst="rect">
            <a:avLst/>
          </a:prstGeom>
          <a:noFill/>
        </p:spPr>
        <p:txBody>
          <a:bodyPr wrap="square" rtlCol="0">
            <a:spAutoFit/>
          </a:bodyPr>
          <a:lstStyle/>
          <a:p>
            <a:pPr algn="just">
              <a:lnSpc>
                <a:spcPct val="110000"/>
              </a:lnSpc>
            </a:pPr>
            <a:r>
              <a:rPr lang="zh-CN" altLang="en-US" sz="1600">
                <a:solidFill>
                  <a:srgbClr val="023D75"/>
                </a:solidFill>
                <a:latin typeface="微软雅黑" panose="020B0503020204020204" pitchFamily="34" charset="-122"/>
                <a:ea typeface="微软雅黑" panose="020B0503020204020204" pitchFamily="34" charset="-122"/>
              </a:rPr>
              <a:t>网贷公司</a:t>
            </a:r>
            <a:endParaRPr lang="zh-CN" altLang="en-US" sz="1600">
              <a:solidFill>
                <a:srgbClr val="023D75"/>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8883015" y="6000115"/>
            <a:ext cx="1096645" cy="361950"/>
          </a:xfrm>
          <a:prstGeom prst="rect">
            <a:avLst/>
          </a:prstGeom>
          <a:noFill/>
        </p:spPr>
        <p:txBody>
          <a:bodyPr wrap="square" rtlCol="0">
            <a:spAutoFit/>
          </a:bodyPr>
          <a:lstStyle/>
          <a:p>
            <a:pPr algn="just">
              <a:lnSpc>
                <a:spcPct val="110000"/>
              </a:lnSpc>
            </a:pPr>
            <a:r>
              <a:rPr lang="zh-CN" altLang="en-US" sz="1600">
                <a:solidFill>
                  <a:srgbClr val="023D75"/>
                </a:solidFill>
                <a:latin typeface="微软雅黑" panose="020B0503020204020204" pitchFamily="34" charset="-122"/>
                <a:ea typeface="微软雅黑" panose="020B0503020204020204" pitchFamily="34" charset="-122"/>
              </a:rPr>
              <a:t>贷款用户</a:t>
            </a:r>
            <a:endParaRPr lang="zh-CN" altLang="en-US" sz="1600">
              <a:solidFill>
                <a:srgbClr val="023D75"/>
              </a:solidFill>
              <a:latin typeface="微软雅黑" panose="020B0503020204020204" pitchFamily="34" charset="-122"/>
              <a:ea typeface="微软雅黑" panose="020B0503020204020204" pitchFamily="34" charset="-122"/>
            </a:endParaRPr>
          </a:p>
        </p:txBody>
      </p:sp>
      <p:sp>
        <p:nvSpPr>
          <p:cNvPr id="115" name="双向箭头"/>
          <p:cNvSpPr/>
          <p:nvPr/>
        </p:nvSpPr>
        <p:spPr>
          <a:xfrm rot="16200000">
            <a:off x="9155430" y="3357880"/>
            <a:ext cx="545465" cy="290195"/>
          </a:xfrm>
          <a:prstGeom prst="leftRightArrow">
            <a:avLst>
              <a:gd name="adj1" fmla="val 32270"/>
              <a:gd name="adj2" fmla="val 70686"/>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cxnSp>
        <p:nvCxnSpPr>
          <p:cNvPr id="53" name="直接连接符 52"/>
          <p:cNvCxnSpPr>
            <a:endCxn id="44" idx="57"/>
          </p:cNvCxnSpPr>
          <p:nvPr/>
        </p:nvCxnSpPr>
        <p:spPr>
          <a:xfrm>
            <a:off x="7510145" y="4116705"/>
            <a:ext cx="365760" cy="13538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44" idx="25"/>
          </p:cNvCxnSpPr>
          <p:nvPr/>
        </p:nvCxnSpPr>
        <p:spPr>
          <a:xfrm flipV="1">
            <a:off x="7948930" y="4025265"/>
            <a:ext cx="295910" cy="1445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8014970" y="4086225"/>
            <a:ext cx="1009650" cy="139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V="1">
            <a:off x="7984490" y="4025265"/>
            <a:ext cx="1866265" cy="145288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4" idx="35"/>
          </p:cNvCxnSpPr>
          <p:nvPr/>
        </p:nvCxnSpPr>
        <p:spPr>
          <a:xfrm flipV="1">
            <a:off x="7977505" y="4040505"/>
            <a:ext cx="2760345" cy="149669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8045450" y="4086225"/>
            <a:ext cx="3365500" cy="143764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45" idx="57"/>
          </p:cNvCxnSpPr>
          <p:nvPr/>
        </p:nvCxnSpPr>
        <p:spPr>
          <a:xfrm flipH="1" flipV="1">
            <a:off x="7464425" y="4070985"/>
            <a:ext cx="1183005" cy="13912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45" idx="57"/>
          </p:cNvCxnSpPr>
          <p:nvPr/>
        </p:nvCxnSpPr>
        <p:spPr>
          <a:xfrm flipH="1" flipV="1">
            <a:off x="8260080" y="4070985"/>
            <a:ext cx="387350" cy="139128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8703310" y="4040505"/>
            <a:ext cx="321310" cy="137668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8749665" y="3963670"/>
            <a:ext cx="1146810" cy="145351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8764905" y="4055745"/>
            <a:ext cx="2738120" cy="1361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46" idx="24"/>
          </p:cNvCxnSpPr>
          <p:nvPr/>
        </p:nvCxnSpPr>
        <p:spPr>
          <a:xfrm flipH="1" flipV="1">
            <a:off x="9039860" y="4040505"/>
            <a:ext cx="297815" cy="142430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47" idx="56"/>
          </p:cNvCxnSpPr>
          <p:nvPr/>
        </p:nvCxnSpPr>
        <p:spPr>
          <a:xfrm flipH="1" flipV="1">
            <a:off x="7494905" y="4086225"/>
            <a:ext cx="2429510" cy="1393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47" idx="57"/>
          </p:cNvCxnSpPr>
          <p:nvPr/>
        </p:nvCxnSpPr>
        <p:spPr>
          <a:xfrm flipH="1" flipV="1">
            <a:off x="8244840" y="4086225"/>
            <a:ext cx="1701165" cy="13843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9009380" y="3994150"/>
            <a:ext cx="963930" cy="1407795"/>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flipV="1">
            <a:off x="9881235" y="4040505"/>
            <a:ext cx="92075" cy="134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47" idx="26"/>
          </p:cNvCxnSpPr>
          <p:nvPr/>
        </p:nvCxnSpPr>
        <p:spPr>
          <a:xfrm flipV="1">
            <a:off x="10040620" y="4025265"/>
            <a:ext cx="636270" cy="14573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47" idx="25"/>
          </p:cNvCxnSpPr>
          <p:nvPr/>
        </p:nvCxnSpPr>
        <p:spPr>
          <a:xfrm flipV="1">
            <a:off x="10019030" y="4055745"/>
            <a:ext cx="1499235" cy="1415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48" idx="58"/>
          </p:cNvCxnSpPr>
          <p:nvPr/>
        </p:nvCxnSpPr>
        <p:spPr>
          <a:xfrm flipH="1" flipV="1">
            <a:off x="7403465" y="4040505"/>
            <a:ext cx="3263900" cy="1424305"/>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flipV="1">
            <a:off x="8168005" y="4040505"/>
            <a:ext cx="2478405" cy="13614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flipV="1">
            <a:off x="9070975" y="4070985"/>
            <a:ext cx="1590675" cy="13004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flipV="1">
            <a:off x="9927590" y="4086225"/>
            <a:ext cx="795020" cy="12852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flipV="1">
            <a:off x="10707370" y="4070985"/>
            <a:ext cx="15240" cy="1223645"/>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0737850" y="3994150"/>
            <a:ext cx="841375" cy="13309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49" idx="24"/>
          </p:cNvCxnSpPr>
          <p:nvPr/>
        </p:nvCxnSpPr>
        <p:spPr>
          <a:xfrm flipH="1" flipV="1">
            <a:off x="7727950" y="4077970"/>
            <a:ext cx="3629660" cy="1378585"/>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8260080" y="4040505"/>
            <a:ext cx="2906395" cy="134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flipV="1">
            <a:off x="8948420" y="4025265"/>
            <a:ext cx="2263775" cy="1315085"/>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flipV="1">
            <a:off x="9835515" y="4055745"/>
            <a:ext cx="1453515" cy="1284605"/>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flipV="1">
            <a:off x="10646410" y="4070985"/>
            <a:ext cx="657860" cy="1284605"/>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49" idx="26"/>
          </p:cNvCxnSpPr>
          <p:nvPr/>
        </p:nvCxnSpPr>
        <p:spPr>
          <a:xfrm flipV="1">
            <a:off x="11407140" y="4017010"/>
            <a:ext cx="267335" cy="1457325"/>
          </a:xfrm>
          <a:prstGeom prst="line">
            <a:avLst/>
          </a:prstGeom>
        </p:spPr>
        <p:style>
          <a:lnRef idx="1">
            <a:schemeClr val="accent1"/>
          </a:lnRef>
          <a:fillRef idx="0">
            <a:schemeClr val="accent1"/>
          </a:fillRef>
          <a:effectRef idx="0">
            <a:schemeClr val="accent1"/>
          </a:effectRef>
          <a:fontRef idx="minor">
            <a:schemeClr val="tx1"/>
          </a:fontRef>
        </p:style>
      </p:cxn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50"/>
                                        </p:tgtEl>
                                        <p:attrNameLst>
                                          <p:attrName>style.visibility</p:attrName>
                                        </p:attrNameLst>
                                      </p:cBhvr>
                                      <p:to>
                                        <p:strVal val="visible"/>
                                      </p:to>
                                    </p:set>
                                    <p:animEffect transition="in" filter="blinds(horizontal)">
                                      <p:cBhvr>
                                        <p:cTn id="22" dur="500"/>
                                        <p:tgtEl>
                                          <p:spTgt spid="205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blinds(horizontal)">
                                      <p:cBhvr>
                                        <p:cTn id="28" dur="500"/>
                                        <p:tgtEl>
                                          <p:spTgt spid="1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84"/>
                                        </p:tgtEl>
                                        <p:attrNameLst>
                                          <p:attrName>style.visibility</p:attrName>
                                        </p:attrNameLst>
                                      </p:cBhvr>
                                      <p:to>
                                        <p:strVal val="visible"/>
                                      </p:to>
                                    </p:set>
                                    <p:animEffect transition="in" filter="blinds(horizontal)">
                                      <p:cBhvr>
                                        <p:cTn id="31" dur="500"/>
                                        <p:tgtEl>
                                          <p:spTgt spid="28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linds(horizontal)">
                                      <p:cBhvr>
                                        <p:cTn id="58" dur="500"/>
                                        <p:tgtEl>
                                          <p:spTgt spid="2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blinds(horizontal)">
                                      <p:cBhvr>
                                        <p:cTn id="64" dur="500"/>
                                        <p:tgtEl>
                                          <p:spTgt spid="2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blinds(horizontal)">
                                      <p:cBhvr>
                                        <p:cTn id="67" dur="500"/>
                                        <p:tgtEl>
                                          <p:spTgt spid="2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blinds(horizontal)">
                                      <p:cBhvr>
                                        <p:cTn id="70" dur="500"/>
                                        <p:tgtEl>
                                          <p:spTgt spid="2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linds(horizontal)">
                                      <p:cBhvr>
                                        <p:cTn id="73" dur="500"/>
                                        <p:tgtEl>
                                          <p:spTgt spid="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blinds(horizontal)">
                                      <p:cBhvr>
                                        <p:cTn id="76" dur="500"/>
                                        <p:tgtEl>
                                          <p:spTgt spid="2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11"/>
                                        </p:tgtEl>
                                        <p:attrNameLst>
                                          <p:attrName>style.visibility</p:attrName>
                                        </p:attrNameLst>
                                      </p:cBhvr>
                                      <p:to>
                                        <p:strVal val="visible"/>
                                      </p:to>
                                    </p:set>
                                    <p:animEffect transition="in" filter="blinds(horizontal)">
                                      <p:cBhvr>
                                        <p:cTn id="79" dur="500"/>
                                        <p:tgtEl>
                                          <p:spTgt spid="211"/>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linds(horizontal)">
                                      <p:cBhvr>
                                        <p:cTn id="85" dur="500"/>
                                        <p:tgtEl>
                                          <p:spTgt spid="30"/>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blinds(horizontal)">
                                      <p:cBhvr>
                                        <p:cTn id="88" dur="500"/>
                                        <p:tgtEl>
                                          <p:spTgt spid="31"/>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blinds(horizontal)">
                                      <p:cBhvr>
                                        <p:cTn id="91" dur="500"/>
                                        <p:tgtEl>
                                          <p:spTgt spid="32"/>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blinds(horizontal)">
                                      <p:cBhvr>
                                        <p:cTn id="94" dur="500"/>
                                        <p:tgtEl>
                                          <p:spTgt spid="33"/>
                                        </p:tgtEl>
                                      </p:cBhvr>
                                    </p:animEffect>
                                  </p:childTnLst>
                                </p:cTn>
                              </p:par>
                              <p:par>
                                <p:cTn id="95" presetID="3" presetClass="entr" presetSubtype="10" fill="hold" nodeType="with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blinds(horizontal)">
                                      <p:cBhvr>
                                        <p:cTn id="97" dur="500"/>
                                        <p:tgtEl>
                                          <p:spTgt spid="3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8"/>
                                        </p:tgtEl>
                                        <p:attrNameLst>
                                          <p:attrName>style.visibility</p:attrName>
                                        </p:attrNameLst>
                                      </p:cBhvr>
                                      <p:to>
                                        <p:strVal val="visible"/>
                                      </p:to>
                                    </p:set>
                                    <p:animEffect transition="in" filter="blinds(horizontal)">
                                      <p:cBhvr>
                                        <p:cTn id="100" dur="500"/>
                                        <p:tgtEl>
                                          <p:spTgt spid="38"/>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9"/>
                                        </p:tgtEl>
                                        <p:attrNameLst>
                                          <p:attrName>style.visibility</p:attrName>
                                        </p:attrNameLst>
                                      </p:cBhvr>
                                      <p:to>
                                        <p:strVal val="visible"/>
                                      </p:to>
                                    </p:set>
                                    <p:animEffect transition="in" filter="blinds(horizontal)">
                                      <p:cBhvr>
                                        <p:cTn id="103" dur="500"/>
                                        <p:tgtEl>
                                          <p:spTgt spid="3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40"/>
                                        </p:tgtEl>
                                        <p:attrNameLst>
                                          <p:attrName>style.visibility</p:attrName>
                                        </p:attrNameLst>
                                      </p:cBhvr>
                                      <p:to>
                                        <p:strVal val="visible"/>
                                      </p:to>
                                    </p:set>
                                    <p:animEffect transition="in" filter="blinds(horizontal)">
                                      <p:cBhvr>
                                        <p:cTn id="106" dur="500"/>
                                        <p:tgtEl>
                                          <p:spTgt spid="40"/>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41"/>
                                        </p:tgtEl>
                                        <p:attrNameLst>
                                          <p:attrName>style.visibility</p:attrName>
                                        </p:attrNameLst>
                                      </p:cBhvr>
                                      <p:to>
                                        <p:strVal val="visible"/>
                                      </p:to>
                                    </p:set>
                                    <p:animEffect transition="in" filter="blinds(horizontal)">
                                      <p:cBhvr>
                                        <p:cTn id="109" dur="500"/>
                                        <p:tgtEl>
                                          <p:spTgt spid="41"/>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42"/>
                                        </p:tgtEl>
                                        <p:attrNameLst>
                                          <p:attrName>style.visibility</p:attrName>
                                        </p:attrNameLst>
                                      </p:cBhvr>
                                      <p:to>
                                        <p:strVal val="visible"/>
                                      </p:to>
                                    </p:set>
                                    <p:animEffect transition="in" filter="blinds(horizontal)">
                                      <p:cBhvr>
                                        <p:cTn id="112" dur="500"/>
                                        <p:tgtEl>
                                          <p:spTgt spid="42"/>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3"/>
                                        </p:tgtEl>
                                        <p:attrNameLst>
                                          <p:attrName>style.visibility</p:attrName>
                                        </p:attrNameLst>
                                      </p:cBhvr>
                                      <p:to>
                                        <p:strVal val="visible"/>
                                      </p:to>
                                    </p:set>
                                    <p:animEffect transition="in" filter="blinds(horizontal)">
                                      <p:cBhvr>
                                        <p:cTn id="115" dur="500"/>
                                        <p:tgtEl>
                                          <p:spTgt spid="43"/>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44"/>
                                        </p:tgtEl>
                                        <p:attrNameLst>
                                          <p:attrName>style.visibility</p:attrName>
                                        </p:attrNameLst>
                                      </p:cBhvr>
                                      <p:to>
                                        <p:strVal val="visible"/>
                                      </p:to>
                                    </p:set>
                                    <p:animEffect transition="in" filter="blinds(horizontal)">
                                      <p:cBhvr>
                                        <p:cTn id="118" dur="500"/>
                                        <p:tgtEl>
                                          <p:spTgt spid="44"/>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blinds(horizontal)">
                                      <p:cBhvr>
                                        <p:cTn id="121" dur="500"/>
                                        <p:tgtEl>
                                          <p:spTgt spid="45"/>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46"/>
                                        </p:tgtEl>
                                        <p:attrNameLst>
                                          <p:attrName>style.visibility</p:attrName>
                                        </p:attrNameLst>
                                      </p:cBhvr>
                                      <p:to>
                                        <p:strVal val="visible"/>
                                      </p:to>
                                    </p:set>
                                    <p:animEffect transition="in" filter="blinds(horizontal)">
                                      <p:cBhvr>
                                        <p:cTn id="124" dur="500"/>
                                        <p:tgtEl>
                                          <p:spTgt spid="46"/>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47"/>
                                        </p:tgtEl>
                                        <p:attrNameLst>
                                          <p:attrName>style.visibility</p:attrName>
                                        </p:attrNameLst>
                                      </p:cBhvr>
                                      <p:to>
                                        <p:strVal val="visible"/>
                                      </p:to>
                                    </p:set>
                                    <p:animEffect transition="in" filter="blinds(horizontal)">
                                      <p:cBhvr>
                                        <p:cTn id="127" dur="500"/>
                                        <p:tgtEl>
                                          <p:spTgt spid="47"/>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48"/>
                                        </p:tgtEl>
                                        <p:attrNameLst>
                                          <p:attrName>style.visibility</p:attrName>
                                        </p:attrNameLst>
                                      </p:cBhvr>
                                      <p:to>
                                        <p:strVal val="visible"/>
                                      </p:to>
                                    </p:set>
                                    <p:animEffect transition="in" filter="blinds(horizontal)">
                                      <p:cBhvr>
                                        <p:cTn id="130" dur="500"/>
                                        <p:tgtEl>
                                          <p:spTgt spid="48"/>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49"/>
                                        </p:tgtEl>
                                        <p:attrNameLst>
                                          <p:attrName>style.visibility</p:attrName>
                                        </p:attrNameLst>
                                      </p:cBhvr>
                                      <p:to>
                                        <p:strVal val="visible"/>
                                      </p:to>
                                    </p:set>
                                    <p:animEffect transition="in" filter="blinds(horizontal)">
                                      <p:cBhvr>
                                        <p:cTn id="133" dur="500"/>
                                        <p:tgtEl>
                                          <p:spTgt spid="49"/>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0"/>
                                        </p:tgtEl>
                                        <p:attrNameLst>
                                          <p:attrName>style.visibility</p:attrName>
                                        </p:attrNameLst>
                                      </p:cBhvr>
                                      <p:to>
                                        <p:strVal val="visible"/>
                                      </p:to>
                                    </p:set>
                                    <p:animEffect transition="in" filter="blinds(horizontal)">
                                      <p:cBhvr>
                                        <p:cTn id="136" dur="500"/>
                                        <p:tgtEl>
                                          <p:spTgt spid="50"/>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51"/>
                                        </p:tgtEl>
                                        <p:attrNameLst>
                                          <p:attrName>style.visibility</p:attrName>
                                        </p:attrNameLst>
                                      </p:cBhvr>
                                      <p:to>
                                        <p:strVal val="visible"/>
                                      </p:to>
                                    </p:set>
                                    <p:animEffect transition="in" filter="blinds(horizontal)">
                                      <p:cBhvr>
                                        <p:cTn id="139" dur="500"/>
                                        <p:tgtEl>
                                          <p:spTgt spid="51"/>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52"/>
                                        </p:tgtEl>
                                        <p:attrNameLst>
                                          <p:attrName>style.visibility</p:attrName>
                                        </p:attrNameLst>
                                      </p:cBhvr>
                                      <p:to>
                                        <p:strVal val="visible"/>
                                      </p:to>
                                    </p:set>
                                    <p:animEffect transition="in" filter="blinds(horizontal)">
                                      <p:cBhvr>
                                        <p:cTn id="142" dur="500"/>
                                        <p:tgtEl>
                                          <p:spTgt spid="52"/>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15"/>
                                        </p:tgtEl>
                                        <p:attrNameLst>
                                          <p:attrName>style.visibility</p:attrName>
                                        </p:attrNameLst>
                                      </p:cBhvr>
                                      <p:to>
                                        <p:strVal val="visible"/>
                                      </p:to>
                                    </p:set>
                                    <p:animEffect transition="in" filter="blinds(horizontal)">
                                      <p:cBhvr>
                                        <p:cTn id="145" dur="500"/>
                                        <p:tgtEl>
                                          <p:spTgt spid="115"/>
                                        </p:tgtEl>
                                      </p:cBhvr>
                                    </p:animEffect>
                                  </p:childTnLst>
                                </p:cTn>
                              </p:par>
                              <p:par>
                                <p:cTn id="146" presetID="3" presetClass="entr" presetSubtype="10" fill="hold" nodeType="withEffect">
                                  <p:stCondLst>
                                    <p:cond delay="0"/>
                                  </p:stCondLst>
                                  <p:childTnLst>
                                    <p:set>
                                      <p:cBhvr>
                                        <p:cTn id="147" dur="1" fill="hold">
                                          <p:stCondLst>
                                            <p:cond delay="0"/>
                                          </p:stCondLst>
                                        </p:cTn>
                                        <p:tgtEl>
                                          <p:spTgt spid="53"/>
                                        </p:tgtEl>
                                        <p:attrNameLst>
                                          <p:attrName>style.visibility</p:attrName>
                                        </p:attrNameLst>
                                      </p:cBhvr>
                                      <p:to>
                                        <p:strVal val="visible"/>
                                      </p:to>
                                    </p:set>
                                    <p:animEffect transition="in" filter="blinds(horizontal)">
                                      <p:cBhvr>
                                        <p:cTn id="148" dur="500"/>
                                        <p:tgtEl>
                                          <p:spTgt spid="53"/>
                                        </p:tgtEl>
                                      </p:cBhvr>
                                    </p:animEffect>
                                  </p:childTnLst>
                                </p:cTn>
                              </p:par>
                              <p:par>
                                <p:cTn id="149" presetID="3" presetClass="entr" presetSubtype="10" fill="hold" nodeType="withEffect">
                                  <p:stCondLst>
                                    <p:cond delay="0"/>
                                  </p:stCondLst>
                                  <p:childTnLst>
                                    <p:set>
                                      <p:cBhvr>
                                        <p:cTn id="150" dur="1" fill="hold">
                                          <p:stCondLst>
                                            <p:cond delay="0"/>
                                          </p:stCondLst>
                                        </p:cTn>
                                        <p:tgtEl>
                                          <p:spTgt spid="54"/>
                                        </p:tgtEl>
                                        <p:attrNameLst>
                                          <p:attrName>style.visibility</p:attrName>
                                        </p:attrNameLst>
                                      </p:cBhvr>
                                      <p:to>
                                        <p:strVal val="visible"/>
                                      </p:to>
                                    </p:set>
                                    <p:animEffect transition="in" filter="blinds(horizontal)">
                                      <p:cBhvr>
                                        <p:cTn id="151" dur="500"/>
                                        <p:tgtEl>
                                          <p:spTgt spid="54"/>
                                        </p:tgtEl>
                                      </p:cBhvr>
                                    </p:animEffect>
                                  </p:childTnLst>
                                </p:cTn>
                              </p:par>
                              <p:par>
                                <p:cTn id="152" presetID="3" presetClass="entr" presetSubtype="10" fill="hold" nodeType="withEffect">
                                  <p:stCondLst>
                                    <p:cond delay="0"/>
                                  </p:stCondLst>
                                  <p:childTnLst>
                                    <p:set>
                                      <p:cBhvr>
                                        <p:cTn id="153" dur="1" fill="hold">
                                          <p:stCondLst>
                                            <p:cond delay="0"/>
                                          </p:stCondLst>
                                        </p:cTn>
                                        <p:tgtEl>
                                          <p:spTgt spid="55"/>
                                        </p:tgtEl>
                                        <p:attrNameLst>
                                          <p:attrName>style.visibility</p:attrName>
                                        </p:attrNameLst>
                                      </p:cBhvr>
                                      <p:to>
                                        <p:strVal val="visible"/>
                                      </p:to>
                                    </p:set>
                                    <p:animEffect transition="in" filter="blinds(horizontal)">
                                      <p:cBhvr>
                                        <p:cTn id="154" dur="500"/>
                                        <p:tgtEl>
                                          <p:spTgt spid="55"/>
                                        </p:tgtEl>
                                      </p:cBhvr>
                                    </p:animEffect>
                                  </p:childTnLst>
                                </p:cTn>
                              </p:par>
                              <p:par>
                                <p:cTn id="155" presetID="3" presetClass="entr" presetSubtype="10" fill="hold" nodeType="withEffect">
                                  <p:stCondLst>
                                    <p:cond delay="0"/>
                                  </p:stCondLst>
                                  <p:childTnLst>
                                    <p:set>
                                      <p:cBhvr>
                                        <p:cTn id="156" dur="1" fill="hold">
                                          <p:stCondLst>
                                            <p:cond delay="0"/>
                                          </p:stCondLst>
                                        </p:cTn>
                                        <p:tgtEl>
                                          <p:spTgt spid="56"/>
                                        </p:tgtEl>
                                        <p:attrNameLst>
                                          <p:attrName>style.visibility</p:attrName>
                                        </p:attrNameLst>
                                      </p:cBhvr>
                                      <p:to>
                                        <p:strVal val="visible"/>
                                      </p:to>
                                    </p:set>
                                    <p:animEffect transition="in" filter="blinds(horizontal)">
                                      <p:cBhvr>
                                        <p:cTn id="157" dur="500"/>
                                        <p:tgtEl>
                                          <p:spTgt spid="56"/>
                                        </p:tgtEl>
                                      </p:cBhvr>
                                    </p:animEffect>
                                  </p:childTnLst>
                                </p:cTn>
                              </p:par>
                              <p:par>
                                <p:cTn id="158" presetID="3" presetClass="entr" presetSubtype="10" fill="hold" nodeType="withEffect">
                                  <p:stCondLst>
                                    <p:cond delay="0"/>
                                  </p:stCondLst>
                                  <p:childTnLst>
                                    <p:set>
                                      <p:cBhvr>
                                        <p:cTn id="159" dur="1" fill="hold">
                                          <p:stCondLst>
                                            <p:cond delay="0"/>
                                          </p:stCondLst>
                                        </p:cTn>
                                        <p:tgtEl>
                                          <p:spTgt spid="57"/>
                                        </p:tgtEl>
                                        <p:attrNameLst>
                                          <p:attrName>style.visibility</p:attrName>
                                        </p:attrNameLst>
                                      </p:cBhvr>
                                      <p:to>
                                        <p:strVal val="visible"/>
                                      </p:to>
                                    </p:set>
                                    <p:animEffect transition="in" filter="blinds(horizontal)">
                                      <p:cBhvr>
                                        <p:cTn id="160" dur="500"/>
                                        <p:tgtEl>
                                          <p:spTgt spid="57"/>
                                        </p:tgtEl>
                                      </p:cBhvr>
                                    </p:animEffect>
                                  </p:childTnLst>
                                </p:cTn>
                              </p:par>
                              <p:par>
                                <p:cTn id="161" presetID="3" presetClass="entr" presetSubtype="10" fill="hold" nodeType="withEffect">
                                  <p:stCondLst>
                                    <p:cond delay="0"/>
                                  </p:stCondLst>
                                  <p:childTnLst>
                                    <p:set>
                                      <p:cBhvr>
                                        <p:cTn id="162" dur="1" fill="hold">
                                          <p:stCondLst>
                                            <p:cond delay="0"/>
                                          </p:stCondLst>
                                        </p:cTn>
                                        <p:tgtEl>
                                          <p:spTgt spid="58"/>
                                        </p:tgtEl>
                                        <p:attrNameLst>
                                          <p:attrName>style.visibility</p:attrName>
                                        </p:attrNameLst>
                                      </p:cBhvr>
                                      <p:to>
                                        <p:strVal val="visible"/>
                                      </p:to>
                                    </p:set>
                                    <p:animEffect transition="in" filter="blinds(horizontal)">
                                      <p:cBhvr>
                                        <p:cTn id="163" dur="500"/>
                                        <p:tgtEl>
                                          <p:spTgt spid="58"/>
                                        </p:tgtEl>
                                      </p:cBhvr>
                                    </p:animEffect>
                                  </p:childTnLst>
                                </p:cTn>
                              </p:par>
                              <p:par>
                                <p:cTn id="164" presetID="3" presetClass="entr" presetSubtype="10" fill="hold" nodeType="withEffect">
                                  <p:stCondLst>
                                    <p:cond delay="0"/>
                                  </p:stCondLst>
                                  <p:childTnLst>
                                    <p:set>
                                      <p:cBhvr>
                                        <p:cTn id="165" dur="1" fill="hold">
                                          <p:stCondLst>
                                            <p:cond delay="0"/>
                                          </p:stCondLst>
                                        </p:cTn>
                                        <p:tgtEl>
                                          <p:spTgt spid="59"/>
                                        </p:tgtEl>
                                        <p:attrNameLst>
                                          <p:attrName>style.visibility</p:attrName>
                                        </p:attrNameLst>
                                      </p:cBhvr>
                                      <p:to>
                                        <p:strVal val="visible"/>
                                      </p:to>
                                    </p:set>
                                    <p:animEffect transition="in" filter="blinds(horizontal)">
                                      <p:cBhvr>
                                        <p:cTn id="166" dur="500"/>
                                        <p:tgtEl>
                                          <p:spTgt spid="59"/>
                                        </p:tgtEl>
                                      </p:cBhvr>
                                    </p:animEffect>
                                  </p:childTnLst>
                                </p:cTn>
                              </p:par>
                              <p:par>
                                <p:cTn id="167" presetID="3" presetClass="entr" presetSubtype="10" fill="hold" nodeType="withEffect">
                                  <p:stCondLst>
                                    <p:cond delay="0"/>
                                  </p:stCondLst>
                                  <p:childTnLst>
                                    <p:set>
                                      <p:cBhvr>
                                        <p:cTn id="168" dur="1" fill="hold">
                                          <p:stCondLst>
                                            <p:cond delay="0"/>
                                          </p:stCondLst>
                                        </p:cTn>
                                        <p:tgtEl>
                                          <p:spTgt spid="60"/>
                                        </p:tgtEl>
                                        <p:attrNameLst>
                                          <p:attrName>style.visibility</p:attrName>
                                        </p:attrNameLst>
                                      </p:cBhvr>
                                      <p:to>
                                        <p:strVal val="visible"/>
                                      </p:to>
                                    </p:set>
                                    <p:animEffect transition="in" filter="blinds(horizontal)">
                                      <p:cBhvr>
                                        <p:cTn id="169" dur="500"/>
                                        <p:tgtEl>
                                          <p:spTgt spid="60"/>
                                        </p:tgtEl>
                                      </p:cBhvr>
                                    </p:animEffect>
                                  </p:childTnLst>
                                </p:cTn>
                              </p:par>
                              <p:par>
                                <p:cTn id="170" presetID="3" presetClass="entr" presetSubtype="10" fill="hold" nodeType="withEffect">
                                  <p:stCondLst>
                                    <p:cond delay="0"/>
                                  </p:stCondLst>
                                  <p:childTnLst>
                                    <p:set>
                                      <p:cBhvr>
                                        <p:cTn id="171" dur="1" fill="hold">
                                          <p:stCondLst>
                                            <p:cond delay="0"/>
                                          </p:stCondLst>
                                        </p:cTn>
                                        <p:tgtEl>
                                          <p:spTgt spid="61"/>
                                        </p:tgtEl>
                                        <p:attrNameLst>
                                          <p:attrName>style.visibility</p:attrName>
                                        </p:attrNameLst>
                                      </p:cBhvr>
                                      <p:to>
                                        <p:strVal val="visible"/>
                                      </p:to>
                                    </p:set>
                                    <p:animEffect transition="in" filter="blinds(horizontal)">
                                      <p:cBhvr>
                                        <p:cTn id="172" dur="500"/>
                                        <p:tgtEl>
                                          <p:spTgt spid="61"/>
                                        </p:tgtEl>
                                      </p:cBhvr>
                                    </p:animEffect>
                                  </p:childTnLst>
                                </p:cTn>
                              </p:par>
                              <p:par>
                                <p:cTn id="173" presetID="3" presetClass="entr" presetSubtype="10" fill="hold" nodeType="withEffect">
                                  <p:stCondLst>
                                    <p:cond delay="0"/>
                                  </p:stCondLst>
                                  <p:childTnLst>
                                    <p:set>
                                      <p:cBhvr>
                                        <p:cTn id="174" dur="1" fill="hold">
                                          <p:stCondLst>
                                            <p:cond delay="0"/>
                                          </p:stCondLst>
                                        </p:cTn>
                                        <p:tgtEl>
                                          <p:spTgt spid="62"/>
                                        </p:tgtEl>
                                        <p:attrNameLst>
                                          <p:attrName>style.visibility</p:attrName>
                                        </p:attrNameLst>
                                      </p:cBhvr>
                                      <p:to>
                                        <p:strVal val="visible"/>
                                      </p:to>
                                    </p:set>
                                    <p:animEffect transition="in" filter="blinds(horizontal)">
                                      <p:cBhvr>
                                        <p:cTn id="175" dur="500"/>
                                        <p:tgtEl>
                                          <p:spTgt spid="62"/>
                                        </p:tgtEl>
                                      </p:cBhvr>
                                    </p:animEffect>
                                  </p:childTnLst>
                                </p:cTn>
                              </p:par>
                              <p:par>
                                <p:cTn id="176" presetID="3" presetClass="entr" presetSubtype="10" fill="hold" nodeType="withEffect">
                                  <p:stCondLst>
                                    <p:cond delay="0"/>
                                  </p:stCondLst>
                                  <p:childTnLst>
                                    <p:set>
                                      <p:cBhvr>
                                        <p:cTn id="177" dur="1" fill="hold">
                                          <p:stCondLst>
                                            <p:cond delay="0"/>
                                          </p:stCondLst>
                                        </p:cTn>
                                        <p:tgtEl>
                                          <p:spTgt spid="63"/>
                                        </p:tgtEl>
                                        <p:attrNameLst>
                                          <p:attrName>style.visibility</p:attrName>
                                        </p:attrNameLst>
                                      </p:cBhvr>
                                      <p:to>
                                        <p:strVal val="visible"/>
                                      </p:to>
                                    </p:set>
                                    <p:animEffect transition="in" filter="blinds(horizontal)">
                                      <p:cBhvr>
                                        <p:cTn id="178" dur="500"/>
                                        <p:tgtEl>
                                          <p:spTgt spid="63"/>
                                        </p:tgtEl>
                                      </p:cBhvr>
                                    </p:animEffect>
                                  </p:childTnLst>
                                </p:cTn>
                              </p:par>
                              <p:par>
                                <p:cTn id="179" presetID="3" presetClass="entr" presetSubtype="10" fill="hold" nodeType="withEffect">
                                  <p:stCondLst>
                                    <p:cond delay="0"/>
                                  </p:stCondLst>
                                  <p:childTnLst>
                                    <p:set>
                                      <p:cBhvr>
                                        <p:cTn id="180" dur="1" fill="hold">
                                          <p:stCondLst>
                                            <p:cond delay="0"/>
                                          </p:stCondLst>
                                        </p:cTn>
                                        <p:tgtEl>
                                          <p:spTgt spid="64"/>
                                        </p:tgtEl>
                                        <p:attrNameLst>
                                          <p:attrName>style.visibility</p:attrName>
                                        </p:attrNameLst>
                                      </p:cBhvr>
                                      <p:to>
                                        <p:strVal val="visible"/>
                                      </p:to>
                                    </p:set>
                                    <p:animEffect transition="in" filter="blinds(horizontal)">
                                      <p:cBhvr>
                                        <p:cTn id="181" dur="500"/>
                                        <p:tgtEl>
                                          <p:spTgt spid="64"/>
                                        </p:tgtEl>
                                      </p:cBhvr>
                                    </p:animEffect>
                                  </p:childTnLst>
                                </p:cTn>
                              </p:par>
                              <p:par>
                                <p:cTn id="182" presetID="3" presetClass="entr" presetSubtype="10" fill="hold" nodeType="withEffect">
                                  <p:stCondLst>
                                    <p:cond delay="0"/>
                                  </p:stCondLst>
                                  <p:childTnLst>
                                    <p:set>
                                      <p:cBhvr>
                                        <p:cTn id="183" dur="1" fill="hold">
                                          <p:stCondLst>
                                            <p:cond delay="0"/>
                                          </p:stCondLst>
                                        </p:cTn>
                                        <p:tgtEl>
                                          <p:spTgt spid="65"/>
                                        </p:tgtEl>
                                        <p:attrNameLst>
                                          <p:attrName>style.visibility</p:attrName>
                                        </p:attrNameLst>
                                      </p:cBhvr>
                                      <p:to>
                                        <p:strVal val="visible"/>
                                      </p:to>
                                    </p:set>
                                    <p:animEffect transition="in" filter="blinds(horizontal)">
                                      <p:cBhvr>
                                        <p:cTn id="184" dur="500"/>
                                        <p:tgtEl>
                                          <p:spTgt spid="65"/>
                                        </p:tgtEl>
                                      </p:cBhvr>
                                    </p:animEffect>
                                  </p:childTnLst>
                                </p:cTn>
                              </p:par>
                              <p:par>
                                <p:cTn id="185" presetID="3" presetClass="entr" presetSubtype="10" fill="hold" nodeType="withEffect">
                                  <p:stCondLst>
                                    <p:cond delay="0"/>
                                  </p:stCondLst>
                                  <p:childTnLst>
                                    <p:set>
                                      <p:cBhvr>
                                        <p:cTn id="186" dur="1" fill="hold">
                                          <p:stCondLst>
                                            <p:cond delay="0"/>
                                          </p:stCondLst>
                                        </p:cTn>
                                        <p:tgtEl>
                                          <p:spTgt spid="66"/>
                                        </p:tgtEl>
                                        <p:attrNameLst>
                                          <p:attrName>style.visibility</p:attrName>
                                        </p:attrNameLst>
                                      </p:cBhvr>
                                      <p:to>
                                        <p:strVal val="visible"/>
                                      </p:to>
                                    </p:set>
                                    <p:animEffect transition="in" filter="blinds(horizontal)">
                                      <p:cBhvr>
                                        <p:cTn id="187" dur="500"/>
                                        <p:tgtEl>
                                          <p:spTgt spid="66"/>
                                        </p:tgtEl>
                                      </p:cBhvr>
                                    </p:animEffect>
                                  </p:childTnLst>
                                </p:cTn>
                              </p:par>
                              <p:par>
                                <p:cTn id="188" presetID="3" presetClass="entr" presetSubtype="10" fill="hold" nodeType="withEffect">
                                  <p:stCondLst>
                                    <p:cond delay="0"/>
                                  </p:stCondLst>
                                  <p:childTnLst>
                                    <p:set>
                                      <p:cBhvr>
                                        <p:cTn id="189" dur="1" fill="hold">
                                          <p:stCondLst>
                                            <p:cond delay="0"/>
                                          </p:stCondLst>
                                        </p:cTn>
                                        <p:tgtEl>
                                          <p:spTgt spid="67"/>
                                        </p:tgtEl>
                                        <p:attrNameLst>
                                          <p:attrName>style.visibility</p:attrName>
                                        </p:attrNameLst>
                                      </p:cBhvr>
                                      <p:to>
                                        <p:strVal val="visible"/>
                                      </p:to>
                                    </p:set>
                                    <p:animEffect transition="in" filter="blinds(horizontal)">
                                      <p:cBhvr>
                                        <p:cTn id="190" dur="500"/>
                                        <p:tgtEl>
                                          <p:spTgt spid="67"/>
                                        </p:tgtEl>
                                      </p:cBhvr>
                                    </p:animEffect>
                                  </p:childTnLst>
                                </p:cTn>
                              </p:par>
                              <p:par>
                                <p:cTn id="191" presetID="3" presetClass="entr" presetSubtype="10" fill="hold"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in" filter="blinds(horizontal)">
                                      <p:cBhvr>
                                        <p:cTn id="193" dur="500"/>
                                        <p:tgtEl>
                                          <p:spTgt spid="68"/>
                                        </p:tgtEl>
                                      </p:cBhvr>
                                    </p:animEffect>
                                  </p:childTnLst>
                                </p:cTn>
                              </p:par>
                              <p:par>
                                <p:cTn id="194" presetID="3" presetClass="entr" presetSubtype="10" fill="hold" nodeType="withEffect">
                                  <p:stCondLst>
                                    <p:cond delay="0"/>
                                  </p:stCondLst>
                                  <p:childTnLst>
                                    <p:set>
                                      <p:cBhvr>
                                        <p:cTn id="195" dur="1" fill="hold">
                                          <p:stCondLst>
                                            <p:cond delay="0"/>
                                          </p:stCondLst>
                                        </p:cTn>
                                        <p:tgtEl>
                                          <p:spTgt spid="69"/>
                                        </p:tgtEl>
                                        <p:attrNameLst>
                                          <p:attrName>style.visibility</p:attrName>
                                        </p:attrNameLst>
                                      </p:cBhvr>
                                      <p:to>
                                        <p:strVal val="visible"/>
                                      </p:to>
                                    </p:set>
                                    <p:animEffect transition="in" filter="blinds(horizontal)">
                                      <p:cBhvr>
                                        <p:cTn id="196" dur="500"/>
                                        <p:tgtEl>
                                          <p:spTgt spid="69"/>
                                        </p:tgtEl>
                                      </p:cBhvr>
                                    </p:animEffect>
                                  </p:childTnLst>
                                </p:cTn>
                              </p:par>
                              <p:par>
                                <p:cTn id="197" presetID="3" presetClass="entr" presetSubtype="10" fill="hold" nodeType="withEffect">
                                  <p:stCondLst>
                                    <p:cond delay="0"/>
                                  </p:stCondLst>
                                  <p:childTnLst>
                                    <p:set>
                                      <p:cBhvr>
                                        <p:cTn id="198" dur="1" fill="hold">
                                          <p:stCondLst>
                                            <p:cond delay="0"/>
                                          </p:stCondLst>
                                        </p:cTn>
                                        <p:tgtEl>
                                          <p:spTgt spid="70"/>
                                        </p:tgtEl>
                                        <p:attrNameLst>
                                          <p:attrName>style.visibility</p:attrName>
                                        </p:attrNameLst>
                                      </p:cBhvr>
                                      <p:to>
                                        <p:strVal val="visible"/>
                                      </p:to>
                                    </p:set>
                                    <p:animEffect transition="in" filter="blinds(horizontal)">
                                      <p:cBhvr>
                                        <p:cTn id="199" dur="500"/>
                                        <p:tgtEl>
                                          <p:spTgt spid="70"/>
                                        </p:tgtEl>
                                      </p:cBhvr>
                                    </p:animEffect>
                                  </p:childTnLst>
                                </p:cTn>
                              </p:par>
                              <p:par>
                                <p:cTn id="200" presetID="3" presetClass="entr" presetSubtype="10" fill="hold" nodeType="withEffect">
                                  <p:stCondLst>
                                    <p:cond delay="0"/>
                                  </p:stCondLst>
                                  <p:childTnLst>
                                    <p:set>
                                      <p:cBhvr>
                                        <p:cTn id="201" dur="1" fill="hold">
                                          <p:stCondLst>
                                            <p:cond delay="0"/>
                                          </p:stCondLst>
                                        </p:cTn>
                                        <p:tgtEl>
                                          <p:spTgt spid="71"/>
                                        </p:tgtEl>
                                        <p:attrNameLst>
                                          <p:attrName>style.visibility</p:attrName>
                                        </p:attrNameLst>
                                      </p:cBhvr>
                                      <p:to>
                                        <p:strVal val="visible"/>
                                      </p:to>
                                    </p:set>
                                    <p:animEffect transition="in" filter="blinds(horizontal)">
                                      <p:cBhvr>
                                        <p:cTn id="202" dur="500"/>
                                        <p:tgtEl>
                                          <p:spTgt spid="71"/>
                                        </p:tgtEl>
                                      </p:cBhvr>
                                    </p:animEffect>
                                  </p:childTnLst>
                                </p:cTn>
                              </p:par>
                              <p:par>
                                <p:cTn id="203" presetID="3" presetClass="entr" presetSubtype="10" fill="hold" nodeType="withEffect">
                                  <p:stCondLst>
                                    <p:cond delay="0"/>
                                  </p:stCondLst>
                                  <p:childTnLst>
                                    <p:set>
                                      <p:cBhvr>
                                        <p:cTn id="204" dur="1" fill="hold">
                                          <p:stCondLst>
                                            <p:cond delay="0"/>
                                          </p:stCondLst>
                                        </p:cTn>
                                        <p:tgtEl>
                                          <p:spTgt spid="72"/>
                                        </p:tgtEl>
                                        <p:attrNameLst>
                                          <p:attrName>style.visibility</p:attrName>
                                        </p:attrNameLst>
                                      </p:cBhvr>
                                      <p:to>
                                        <p:strVal val="visible"/>
                                      </p:to>
                                    </p:set>
                                    <p:animEffect transition="in" filter="blinds(horizontal)">
                                      <p:cBhvr>
                                        <p:cTn id="205" dur="500"/>
                                        <p:tgtEl>
                                          <p:spTgt spid="72"/>
                                        </p:tgtEl>
                                      </p:cBhvr>
                                    </p:animEffect>
                                  </p:childTnLst>
                                </p:cTn>
                              </p:par>
                              <p:par>
                                <p:cTn id="206" presetID="3" presetClass="entr" presetSubtype="10" fill="hold" nodeType="withEffect">
                                  <p:stCondLst>
                                    <p:cond delay="0"/>
                                  </p:stCondLst>
                                  <p:childTnLst>
                                    <p:set>
                                      <p:cBhvr>
                                        <p:cTn id="207" dur="1" fill="hold">
                                          <p:stCondLst>
                                            <p:cond delay="0"/>
                                          </p:stCondLst>
                                        </p:cTn>
                                        <p:tgtEl>
                                          <p:spTgt spid="73"/>
                                        </p:tgtEl>
                                        <p:attrNameLst>
                                          <p:attrName>style.visibility</p:attrName>
                                        </p:attrNameLst>
                                      </p:cBhvr>
                                      <p:to>
                                        <p:strVal val="visible"/>
                                      </p:to>
                                    </p:set>
                                    <p:animEffect transition="in" filter="blinds(horizontal)">
                                      <p:cBhvr>
                                        <p:cTn id="208" dur="500"/>
                                        <p:tgtEl>
                                          <p:spTgt spid="73"/>
                                        </p:tgtEl>
                                      </p:cBhvr>
                                    </p:animEffect>
                                  </p:childTnLst>
                                </p:cTn>
                              </p:par>
                              <p:par>
                                <p:cTn id="209" presetID="3" presetClass="entr" presetSubtype="10" fill="hold" nodeType="withEffect">
                                  <p:stCondLst>
                                    <p:cond delay="0"/>
                                  </p:stCondLst>
                                  <p:childTnLst>
                                    <p:set>
                                      <p:cBhvr>
                                        <p:cTn id="210" dur="1" fill="hold">
                                          <p:stCondLst>
                                            <p:cond delay="0"/>
                                          </p:stCondLst>
                                        </p:cTn>
                                        <p:tgtEl>
                                          <p:spTgt spid="74"/>
                                        </p:tgtEl>
                                        <p:attrNameLst>
                                          <p:attrName>style.visibility</p:attrName>
                                        </p:attrNameLst>
                                      </p:cBhvr>
                                      <p:to>
                                        <p:strVal val="visible"/>
                                      </p:to>
                                    </p:set>
                                    <p:animEffect transition="in" filter="blinds(horizontal)">
                                      <p:cBhvr>
                                        <p:cTn id="211" dur="500"/>
                                        <p:tgtEl>
                                          <p:spTgt spid="74"/>
                                        </p:tgtEl>
                                      </p:cBhvr>
                                    </p:animEffect>
                                  </p:childTnLst>
                                </p:cTn>
                              </p:par>
                              <p:par>
                                <p:cTn id="212" presetID="3" presetClass="entr" presetSubtype="10" fill="hold" nodeType="withEffect">
                                  <p:stCondLst>
                                    <p:cond delay="0"/>
                                  </p:stCondLst>
                                  <p:childTnLst>
                                    <p:set>
                                      <p:cBhvr>
                                        <p:cTn id="213" dur="1" fill="hold">
                                          <p:stCondLst>
                                            <p:cond delay="0"/>
                                          </p:stCondLst>
                                        </p:cTn>
                                        <p:tgtEl>
                                          <p:spTgt spid="75"/>
                                        </p:tgtEl>
                                        <p:attrNameLst>
                                          <p:attrName>style.visibility</p:attrName>
                                        </p:attrNameLst>
                                      </p:cBhvr>
                                      <p:to>
                                        <p:strVal val="visible"/>
                                      </p:to>
                                    </p:set>
                                    <p:animEffect transition="in" filter="blinds(horizontal)">
                                      <p:cBhvr>
                                        <p:cTn id="214" dur="500"/>
                                        <p:tgtEl>
                                          <p:spTgt spid="75"/>
                                        </p:tgtEl>
                                      </p:cBhvr>
                                    </p:animEffect>
                                  </p:childTnLst>
                                </p:cTn>
                              </p:par>
                              <p:par>
                                <p:cTn id="215" presetID="3" presetClass="entr" presetSubtype="10" fill="hold" nodeType="withEffect">
                                  <p:stCondLst>
                                    <p:cond delay="0"/>
                                  </p:stCondLst>
                                  <p:childTnLst>
                                    <p:set>
                                      <p:cBhvr>
                                        <p:cTn id="216" dur="1" fill="hold">
                                          <p:stCondLst>
                                            <p:cond delay="0"/>
                                          </p:stCondLst>
                                        </p:cTn>
                                        <p:tgtEl>
                                          <p:spTgt spid="76"/>
                                        </p:tgtEl>
                                        <p:attrNameLst>
                                          <p:attrName>style.visibility</p:attrName>
                                        </p:attrNameLst>
                                      </p:cBhvr>
                                      <p:to>
                                        <p:strVal val="visible"/>
                                      </p:to>
                                    </p:set>
                                    <p:animEffect transition="in" filter="blinds(horizontal)">
                                      <p:cBhvr>
                                        <p:cTn id="217" dur="500"/>
                                        <p:tgtEl>
                                          <p:spTgt spid="76"/>
                                        </p:tgtEl>
                                      </p:cBhvr>
                                    </p:animEffect>
                                  </p:childTnLst>
                                </p:cTn>
                              </p:par>
                              <p:par>
                                <p:cTn id="218" presetID="3" presetClass="entr" presetSubtype="10" fill="hold" nodeType="withEffect">
                                  <p:stCondLst>
                                    <p:cond delay="0"/>
                                  </p:stCondLst>
                                  <p:childTnLst>
                                    <p:set>
                                      <p:cBhvr>
                                        <p:cTn id="219" dur="1" fill="hold">
                                          <p:stCondLst>
                                            <p:cond delay="0"/>
                                          </p:stCondLst>
                                        </p:cTn>
                                        <p:tgtEl>
                                          <p:spTgt spid="77"/>
                                        </p:tgtEl>
                                        <p:attrNameLst>
                                          <p:attrName>style.visibility</p:attrName>
                                        </p:attrNameLst>
                                      </p:cBhvr>
                                      <p:to>
                                        <p:strVal val="visible"/>
                                      </p:to>
                                    </p:set>
                                    <p:animEffect transition="in" filter="blinds(horizontal)">
                                      <p:cBhvr>
                                        <p:cTn id="220" dur="500"/>
                                        <p:tgtEl>
                                          <p:spTgt spid="77"/>
                                        </p:tgtEl>
                                      </p:cBhvr>
                                    </p:animEffect>
                                  </p:childTnLst>
                                </p:cTn>
                              </p:par>
                              <p:par>
                                <p:cTn id="221" presetID="3" presetClass="entr" presetSubtype="10" fill="hold" nodeType="withEffect">
                                  <p:stCondLst>
                                    <p:cond delay="0"/>
                                  </p:stCondLst>
                                  <p:childTnLst>
                                    <p:set>
                                      <p:cBhvr>
                                        <p:cTn id="222" dur="1" fill="hold">
                                          <p:stCondLst>
                                            <p:cond delay="0"/>
                                          </p:stCondLst>
                                        </p:cTn>
                                        <p:tgtEl>
                                          <p:spTgt spid="78"/>
                                        </p:tgtEl>
                                        <p:attrNameLst>
                                          <p:attrName>style.visibility</p:attrName>
                                        </p:attrNameLst>
                                      </p:cBhvr>
                                      <p:to>
                                        <p:strVal val="visible"/>
                                      </p:to>
                                    </p:set>
                                    <p:animEffect transition="in" filter="blinds(horizontal)">
                                      <p:cBhvr>
                                        <p:cTn id="223" dur="500"/>
                                        <p:tgtEl>
                                          <p:spTgt spid="78"/>
                                        </p:tgtEl>
                                      </p:cBhvr>
                                    </p:animEffect>
                                  </p:childTnLst>
                                </p:cTn>
                              </p:par>
                              <p:par>
                                <p:cTn id="224" presetID="3" presetClass="entr" presetSubtype="10" fill="hold" nodeType="withEffect">
                                  <p:stCondLst>
                                    <p:cond delay="0"/>
                                  </p:stCondLst>
                                  <p:childTnLst>
                                    <p:set>
                                      <p:cBhvr>
                                        <p:cTn id="225" dur="1" fill="hold">
                                          <p:stCondLst>
                                            <p:cond delay="0"/>
                                          </p:stCondLst>
                                        </p:cTn>
                                        <p:tgtEl>
                                          <p:spTgt spid="79"/>
                                        </p:tgtEl>
                                        <p:attrNameLst>
                                          <p:attrName>style.visibility</p:attrName>
                                        </p:attrNameLst>
                                      </p:cBhvr>
                                      <p:to>
                                        <p:strVal val="visible"/>
                                      </p:to>
                                    </p:set>
                                    <p:animEffect transition="in" filter="blinds(horizontal)">
                                      <p:cBhvr>
                                        <p:cTn id="226" dur="500"/>
                                        <p:tgtEl>
                                          <p:spTgt spid="79"/>
                                        </p:tgtEl>
                                      </p:cBhvr>
                                    </p:animEffect>
                                  </p:childTnLst>
                                </p:cTn>
                              </p:par>
                              <p:par>
                                <p:cTn id="227" presetID="3" presetClass="entr" presetSubtype="10" fill="hold" nodeType="withEffect">
                                  <p:stCondLst>
                                    <p:cond delay="0"/>
                                  </p:stCondLst>
                                  <p:childTnLst>
                                    <p:set>
                                      <p:cBhvr>
                                        <p:cTn id="228" dur="1" fill="hold">
                                          <p:stCondLst>
                                            <p:cond delay="0"/>
                                          </p:stCondLst>
                                        </p:cTn>
                                        <p:tgtEl>
                                          <p:spTgt spid="80"/>
                                        </p:tgtEl>
                                        <p:attrNameLst>
                                          <p:attrName>style.visibility</p:attrName>
                                        </p:attrNameLst>
                                      </p:cBhvr>
                                      <p:to>
                                        <p:strVal val="visible"/>
                                      </p:to>
                                    </p:set>
                                    <p:animEffect transition="in" filter="blinds(horizontal)">
                                      <p:cBhvr>
                                        <p:cTn id="229" dur="500"/>
                                        <p:tgtEl>
                                          <p:spTgt spid="80"/>
                                        </p:tgtEl>
                                      </p:cBhvr>
                                    </p:animEffect>
                                  </p:childTnLst>
                                </p:cTn>
                              </p:par>
                              <p:par>
                                <p:cTn id="230" presetID="3" presetClass="entr" presetSubtype="10" fill="hold" nodeType="withEffect">
                                  <p:stCondLst>
                                    <p:cond delay="0"/>
                                  </p:stCondLst>
                                  <p:childTnLst>
                                    <p:set>
                                      <p:cBhvr>
                                        <p:cTn id="231" dur="1" fill="hold">
                                          <p:stCondLst>
                                            <p:cond delay="0"/>
                                          </p:stCondLst>
                                        </p:cTn>
                                        <p:tgtEl>
                                          <p:spTgt spid="81"/>
                                        </p:tgtEl>
                                        <p:attrNameLst>
                                          <p:attrName>style.visibility</p:attrName>
                                        </p:attrNameLst>
                                      </p:cBhvr>
                                      <p:to>
                                        <p:strVal val="visible"/>
                                      </p:to>
                                    </p:set>
                                    <p:animEffect transition="in" filter="blinds(horizontal)">
                                      <p:cBhvr>
                                        <p:cTn id="232" dur="500"/>
                                        <p:tgtEl>
                                          <p:spTgt spid="81"/>
                                        </p:tgtEl>
                                      </p:cBhvr>
                                    </p:animEffect>
                                  </p:childTnLst>
                                </p:cTn>
                              </p:par>
                              <p:par>
                                <p:cTn id="233" presetID="3" presetClass="entr" presetSubtype="10" fill="hold" nodeType="withEffect">
                                  <p:stCondLst>
                                    <p:cond delay="0"/>
                                  </p:stCondLst>
                                  <p:childTnLst>
                                    <p:set>
                                      <p:cBhvr>
                                        <p:cTn id="234" dur="1" fill="hold">
                                          <p:stCondLst>
                                            <p:cond delay="0"/>
                                          </p:stCondLst>
                                        </p:cTn>
                                        <p:tgtEl>
                                          <p:spTgt spid="82"/>
                                        </p:tgtEl>
                                        <p:attrNameLst>
                                          <p:attrName>style.visibility</p:attrName>
                                        </p:attrNameLst>
                                      </p:cBhvr>
                                      <p:to>
                                        <p:strVal val="visible"/>
                                      </p:to>
                                    </p:set>
                                    <p:animEffect transition="in" filter="blinds(horizontal)">
                                      <p:cBhvr>
                                        <p:cTn id="235"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animBg="1"/>
      <p:bldP spid="9" grpId="0"/>
      <p:bldP spid="2050" grpId="0" animBg="1"/>
      <p:bldP spid="10" grpId="0" animBg="1"/>
      <p:bldP spid="11" grpId="0" animBg="1"/>
      <p:bldP spid="284" grpId="0" animBg="1"/>
      <p:bldP spid="12" grpId="0" animBg="1"/>
      <p:bldP spid="13" grpId="0" animBg="1"/>
      <p:bldP spid="14" grpId="0" animBg="1"/>
      <p:bldP spid="17" grpId="0" animBg="1"/>
      <p:bldP spid="18" grpId="0" animBg="1"/>
      <p:bldP spid="19" grpId="0" animBg="1"/>
      <p:bldP spid="20" grpId="0" animBg="1"/>
      <p:bldP spid="21" grpId="0" animBg="1"/>
      <p:bldP spid="22" grpId="0" animBg="1"/>
      <p:bldP spid="23" grpId="0" animBg="1"/>
      <p:bldP spid="24" grpId="0" animBg="1"/>
      <p:bldP spid="25" grpId="0"/>
      <p:bldP spid="26" grpId="0"/>
      <p:bldP spid="27" grpId="0"/>
      <p:bldP spid="28" grpId="0" animBg="1"/>
      <p:bldP spid="211" grpId="0" animBg="1"/>
      <p:bldP spid="29" grpId="0" animBg="1"/>
      <p:bldP spid="30" grpId="0" animBg="1"/>
      <p:bldP spid="31" grpId="0" animBg="1"/>
      <p:bldP spid="32" grpId="0" animBg="1"/>
      <p:bldP spid="33" grpId="0" animBg="1"/>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p:bldP spid="52" grpId="0"/>
      <p:bldP spid="11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046289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资产转让与股权交易</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461645" y="1005840"/>
            <a:ext cx="11430000" cy="768350"/>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区块链技术解决了股权登记和股权转让的业务痛点，区块链去中心化、分布式记账等特点，保证了股权资产的安全透明、不可篡改、追本溯源。</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1000" y="1851025"/>
            <a:ext cx="2295525" cy="3876675"/>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 区块链技术让传统股权的登记与发行、结算与清算可从原来的几十天缩短到几分钟，成本也将由数千美元降低至数美元甚至更低;</a:t>
            </a:r>
            <a:endParaRPr lang="zh-CN" altLang="zh-CN" sz="14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endParaRPr lang="zh-CN" altLang="zh-CN" sz="14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通过区块链的智能合约，股权转让的双方信息会被自动记录到区块链上，极大的降低了信用风险，股权交易必须要所有者私钥签名才能验证通过，交易确认后,股权变更也会记录在区块链中，保障了交易双方的利益。</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6" name="圆角矩形 5"/>
          <p:cNvSpPr/>
          <p:nvPr/>
        </p:nvSpPr>
        <p:spPr>
          <a:xfrm>
            <a:off x="2844165" y="2006600"/>
            <a:ext cx="3867785" cy="1316355"/>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a:solidFill>
                  <a:schemeClr val="tx1"/>
                </a:solidFill>
                <a:latin typeface="微软雅黑" panose="020B0503020204020204" pitchFamily="34" charset="-122"/>
                <a:ea typeface="微软雅黑" panose="020B0503020204020204" pitchFamily="34" charset="-122"/>
              </a:rPr>
              <a:t>投资市场</a:t>
            </a:r>
            <a:r>
              <a:rPr lang="en-US" altLang="zh-CN">
                <a:solidFill>
                  <a:schemeClr val="tx1"/>
                </a:solidFill>
                <a:latin typeface="微软雅黑" panose="020B0503020204020204" pitchFamily="34" charset="-122"/>
                <a:ea typeface="微软雅黑" panose="020B0503020204020204" pitchFamily="34" charset="-122"/>
              </a:rPr>
              <a:t>Reality Shares</a:t>
            </a:r>
            <a:r>
              <a:rPr lang="zh-CN" altLang="en-US">
                <a:solidFill>
                  <a:schemeClr val="tx1"/>
                </a:solidFill>
                <a:latin typeface="微软雅黑" panose="020B0503020204020204" pitchFamily="34" charset="-122"/>
                <a:ea typeface="微软雅黑" panose="020B0503020204020204" pitchFamily="34" charset="-122"/>
              </a:rPr>
              <a:t>已经和纳斯达克展开合作，已推出一种指数追踪新兴区块链行业中的公司</a:t>
            </a: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a:xfrm>
            <a:off x="2844165" y="3815080"/>
            <a:ext cx="3867785" cy="1807210"/>
          </a:xfrm>
          <a:prstGeom prst="roundRect">
            <a:avLst/>
          </a:prstGeom>
          <a:solidFill>
            <a:schemeClr val="bg1"/>
          </a:solidFill>
          <a:ln w="12700"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a:solidFill>
                  <a:schemeClr val="tx1"/>
                </a:solidFill>
                <a:latin typeface="微软雅黑" panose="020B0503020204020204" pitchFamily="34" charset="-122"/>
                <a:ea typeface="微软雅黑" panose="020B0503020204020204" pitchFamily="34" charset="-122"/>
              </a:rPr>
              <a:t>全球资管巨头北方信托已经在运行一个私募股权区块链平台，将记录融资、投资和退出等一系列流程中所涉及的权益发行、费用计算、收入分配、出资请求等一系列信息。</a:t>
            </a: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8" name="矩形 7"/>
          <p:cNvSpPr/>
          <p:nvPr/>
        </p:nvSpPr>
        <p:spPr>
          <a:xfrm>
            <a:off x="6973570" y="5183505"/>
            <a:ext cx="3580130" cy="4286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9" name="平行四边形 8"/>
          <p:cNvSpPr/>
          <p:nvPr/>
        </p:nvSpPr>
        <p:spPr>
          <a:xfrm>
            <a:off x="6973570" y="4495165"/>
            <a:ext cx="4558030" cy="688340"/>
          </a:xfrm>
          <a:prstGeom prst="parallelogram">
            <a:avLst>
              <a:gd name="adj" fmla="val 142804"/>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0" name="平行四边形 9"/>
          <p:cNvSpPr/>
          <p:nvPr/>
        </p:nvSpPr>
        <p:spPr>
          <a:xfrm rot="19500000">
            <a:off x="10321925" y="4864735"/>
            <a:ext cx="1444625" cy="377825"/>
          </a:xfrm>
          <a:prstGeom prst="parallelogram">
            <a:avLst>
              <a:gd name="adj" fmla="val 612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1" name="矩形 10"/>
          <p:cNvSpPr/>
          <p:nvPr/>
        </p:nvSpPr>
        <p:spPr>
          <a:xfrm>
            <a:off x="6973570" y="3166110"/>
            <a:ext cx="3580130" cy="4286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2" name="平行四边形 11"/>
          <p:cNvSpPr/>
          <p:nvPr/>
        </p:nvSpPr>
        <p:spPr>
          <a:xfrm>
            <a:off x="6973570" y="2477770"/>
            <a:ext cx="4558030" cy="688340"/>
          </a:xfrm>
          <a:prstGeom prst="parallelogram">
            <a:avLst>
              <a:gd name="adj" fmla="val 142804"/>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平行四边形 12"/>
          <p:cNvSpPr/>
          <p:nvPr/>
        </p:nvSpPr>
        <p:spPr>
          <a:xfrm rot="19500000">
            <a:off x="10321925" y="2847340"/>
            <a:ext cx="1444625" cy="377825"/>
          </a:xfrm>
          <a:prstGeom prst="parallelogram">
            <a:avLst>
              <a:gd name="adj" fmla="val 612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93" name="右箭头"/>
          <p:cNvSpPr/>
          <p:nvPr/>
        </p:nvSpPr>
        <p:spPr>
          <a:xfrm rot="5400000">
            <a:off x="7143115" y="3884295"/>
            <a:ext cx="1129665" cy="54991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4" name="右箭头"/>
          <p:cNvSpPr/>
          <p:nvPr/>
        </p:nvSpPr>
        <p:spPr>
          <a:xfrm rot="16200000">
            <a:off x="9791065" y="3884295"/>
            <a:ext cx="1129665" cy="54991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50" name="拉杆箱"/>
          <p:cNvSpPr/>
          <p:nvPr/>
        </p:nvSpPr>
        <p:spPr bwMode="auto">
          <a:xfrm>
            <a:off x="8061325" y="4805045"/>
            <a:ext cx="244475" cy="367030"/>
          </a:xfrm>
          <a:custGeom>
            <a:avLst/>
            <a:gdLst>
              <a:gd name="T0" fmla="*/ 2147483646 w 194"/>
              <a:gd name="T1" fmla="*/ 2147483646 h 283"/>
              <a:gd name="T2" fmla="*/ 2147483646 w 194"/>
              <a:gd name="T3" fmla="*/ 2147483646 h 283"/>
              <a:gd name="T4" fmla="*/ 2147483646 w 194"/>
              <a:gd name="T5" fmla="*/ 2147483646 h 283"/>
              <a:gd name="T6" fmla="*/ 2147483646 w 194"/>
              <a:gd name="T7" fmla="*/ 2147483646 h 283"/>
              <a:gd name="T8" fmla="*/ 2147483646 w 194"/>
              <a:gd name="T9" fmla="*/ 2147483646 h 283"/>
              <a:gd name="T10" fmla="*/ 2147483646 w 194"/>
              <a:gd name="T11" fmla="*/ 2147483646 h 283"/>
              <a:gd name="T12" fmla="*/ 2147483646 w 194"/>
              <a:gd name="T13" fmla="*/ 2147483646 h 283"/>
              <a:gd name="T14" fmla="*/ 2147483646 w 194"/>
              <a:gd name="T15" fmla="*/ 0 h 283"/>
              <a:gd name="T16" fmla="*/ 2147483646 w 194"/>
              <a:gd name="T17" fmla="*/ 2147483646 h 283"/>
              <a:gd name="T18" fmla="*/ 2147483646 w 194"/>
              <a:gd name="T19" fmla="*/ 2147483646 h 283"/>
              <a:gd name="T20" fmla="*/ 2147483646 w 194"/>
              <a:gd name="T21" fmla="*/ 2147483646 h 283"/>
              <a:gd name="T22" fmla="*/ 2147483646 w 194"/>
              <a:gd name="T23" fmla="*/ 2147483646 h 283"/>
              <a:gd name="T24" fmla="*/ 2147483646 w 194"/>
              <a:gd name="T25" fmla="*/ 2147483646 h 283"/>
              <a:gd name="T26" fmla="*/ 2147483646 w 194"/>
              <a:gd name="T27" fmla="*/ 0 h 283"/>
              <a:gd name="T28" fmla="*/ 2147483646 w 194"/>
              <a:gd name="T29" fmla="*/ 2147483646 h 283"/>
              <a:gd name="T30" fmla="*/ 2147483646 w 194"/>
              <a:gd name="T31" fmla="*/ 2147483646 h 283"/>
              <a:gd name="T32" fmla="*/ 2147483646 w 194"/>
              <a:gd name="T33" fmla="*/ 2147483646 h 283"/>
              <a:gd name="T34" fmla="*/ 2147483646 w 194"/>
              <a:gd name="T35" fmla="*/ 2147483646 h 283"/>
              <a:gd name="T36" fmla="*/ 2147483646 w 194"/>
              <a:gd name="T37" fmla="*/ 2147483646 h 283"/>
              <a:gd name="T38" fmla="*/ 2147483646 w 194"/>
              <a:gd name="T39" fmla="*/ 2147483646 h 283"/>
              <a:gd name="T40" fmla="*/ 2147483646 w 194"/>
              <a:gd name="T41" fmla="*/ 2147483646 h 283"/>
              <a:gd name="T42" fmla="*/ 0 w 194"/>
              <a:gd name="T43" fmla="*/ 2147483646 h 283"/>
              <a:gd name="T44" fmla="*/ 2147483646 w 194"/>
              <a:gd name="T45" fmla="*/ 2147483646 h 283"/>
              <a:gd name="T46" fmla="*/ 2147483646 w 194"/>
              <a:gd name="T47" fmla="*/ 2147483646 h 283"/>
              <a:gd name="T48" fmla="*/ 2147483646 w 194"/>
              <a:gd name="T49" fmla="*/ 2147483646 h 283"/>
              <a:gd name="T50" fmla="*/ 2147483646 w 194"/>
              <a:gd name="T51" fmla="*/ 2147483646 h 283"/>
              <a:gd name="T52" fmla="*/ 2147483646 w 194"/>
              <a:gd name="T53" fmla="*/ 2147483646 h 283"/>
              <a:gd name="T54" fmla="*/ 2147483646 w 194"/>
              <a:gd name="T55" fmla="*/ 2147483646 h 283"/>
              <a:gd name="T56" fmla="*/ 2147483646 w 194"/>
              <a:gd name="T57" fmla="*/ 2147483646 h 283"/>
              <a:gd name="T58" fmla="*/ 2147483646 w 194"/>
              <a:gd name="T59" fmla="*/ 2147483646 h 283"/>
              <a:gd name="T60" fmla="*/ 2147483646 w 194"/>
              <a:gd name="T61" fmla="*/ 2147483646 h 283"/>
              <a:gd name="T62" fmla="*/ 2147483646 w 194"/>
              <a:gd name="T63" fmla="*/ 2147483646 h 283"/>
              <a:gd name="T64" fmla="*/ 2147483646 w 194"/>
              <a:gd name="T65" fmla="*/ 2147483646 h 283"/>
              <a:gd name="T66" fmla="*/ 2147483646 w 194"/>
              <a:gd name="T67" fmla="*/ 2147483646 h 283"/>
              <a:gd name="T68" fmla="*/ 2147483646 w 194"/>
              <a:gd name="T69" fmla="*/ 2147483646 h 283"/>
              <a:gd name="T70" fmla="*/ 2147483646 w 194"/>
              <a:gd name="T71" fmla="*/ 2147483646 h 2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94" h="283">
                <a:moveTo>
                  <a:pt x="122" y="283"/>
                </a:moveTo>
                <a:cubicBezTo>
                  <a:pt x="122" y="244"/>
                  <a:pt x="122" y="244"/>
                  <a:pt x="122" y="244"/>
                </a:cubicBezTo>
                <a:cubicBezTo>
                  <a:pt x="72" y="244"/>
                  <a:pt x="72" y="244"/>
                  <a:pt x="72" y="244"/>
                </a:cubicBezTo>
                <a:cubicBezTo>
                  <a:pt x="72" y="283"/>
                  <a:pt x="72" y="283"/>
                  <a:pt x="72" y="283"/>
                </a:cubicBezTo>
                <a:lnTo>
                  <a:pt x="122" y="283"/>
                </a:lnTo>
                <a:close/>
                <a:moveTo>
                  <a:pt x="144" y="116"/>
                </a:moveTo>
                <a:cubicBezTo>
                  <a:pt x="144" y="100"/>
                  <a:pt x="131" y="86"/>
                  <a:pt x="115" y="86"/>
                </a:cubicBezTo>
                <a:cubicBezTo>
                  <a:pt x="79" y="86"/>
                  <a:pt x="79" y="86"/>
                  <a:pt x="79" y="86"/>
                </a:cubicBezTo>
                <a:cubicBezTo>
                  <a:pt x="62" y="86"/>
                  <a:pt x="49" y="100"/>
                  <a:pt x="49" y="116"/>
                </a:cubicBezTo>
                <a:cubicBezTo>
                  <a:pt x="49" y="233"/>
                  <a:pt x="49" y="233"/>
                  <a:pt x="49" y="233"/>
                </a:cubicBezTo>
                <a:cubicBezTo>
                  <a:pt x="144" y="233"/>
                  <a:pt x="144" y="233"/>
                  <a:pt x="144" y="233"/>
                </a:cubicBezTo>
                <a:lnTo>
                  <a:pt x="144" y="116"/>
                </a:lnTo>
                <a:close/>
                <a:moveTo>
                  <a:pt x="111" y="21"/>
                </a:moveTo>
                <a:cubicBezTo>
                  <a:pt x="111" y="10"/>
                  <a:pt x="111" y="10"/>
                  <a:pt x="111" y="10"/>
                </a:cubicBezTo>
                <a:cubicBezTo>
                  <a:pt x="111" y="4"/>
                  <a:pt x="115" y="0"/>
                  <a:pt x="121" y="0"/>
                </a:cubicBezTo>
                <a:cubicBezTo>
                  <a:pt x="149" y="0"/>
                  <a:pt x="149" y="0"/>
                  <a:pt x="149" y="0"/>
                </a:cubicBezTo>
                <a:cubicBezTo>
                  <a:pt x="155" y="0"/>
                  <a:pt x="159" y="4"/>
                  <a:pt x="159" y="10"/>
                </a:cubicBezTo>
                <a:cubicBezTo>
                  <a:pt x="159" y="39"/>
                  <a:pt x="159" y="39"/>
                  <a:pt x="159" y="39"/>
                </a:cubicBezTo>
                <a:cubicBezTo>
                  <a:pt x="156" y="36"/>
                  <a:pt x="152" y="33"/>
                  <a:pt x="148" y="31"/>
                </a:cubicBezTo>
                <a:cubicBezTo>
                  <a:pt x="148" y="11"/>
                  <a:pt x="148" y="11"/>
                  <a:pt x="148" y="11"/>
                </a:cubicBezTo>
                <a:cubicBezTo>
                  <a:pt x="122" y="11"/>
                  <a:pt x="122" y="11"/>
                  <a:pt x="122" y="11"/>
                </a:cubicBezTo>
                <a:cubicBezTo>
                  <a:pt x="122" y="22"/>
                  <a:pt x="122" y="22"/>
                  <a:pt x="122" y="22"/>
                </a:cubicBezTo>
                <a:cubicBezTo>
                  <a:pt x="119" y="22"/>
                  <a:pt x="115" y="21"/>
                  <a:pt x="112" y="21"/>
                </a:cubicBezTo>
                <a:lnTo>
                  <a:pt x="111" y="21"/>
                </a:lnTo>
                <a:close/>
                <a:moveTo>
                  <a:pt x="35" y="39"/>
                </a:moveTo>
                <a:cubicBezTo>
                  <a:pt x="35" y="10"/>
                  <a:pt x="35" y="10"/>
                  <a:pt x="35" y="10"/>
                </a:cubicBezTo>
                <a:cubicBezTo>
                  <a:pt x="35" y="4"/>
                  <a:pt x="39" y="0"/>
                  <a:pt x="45" y="0"/>
                </a:cubicBezTo>
                <a:cubicBezTo>
                  <a:pt x="73" y="0"/>
                  <a:pt x="73" y="0"/>
                  <a:pt x="73" y="0"/>
                </a:cubicBezTo>
                <a:cubicBezTo>
                  <a:pt x="79" y="0"/>
                  <a:pt x="83" y="4"/>
                  <a:pt x="83" y="10"/>
                </a:cubicBezTo>
                <a:cubicBezTo>
                  <a:pt x="83" y="21"/>
                  <a:pt x="83" y="21"/>
                  <a:pt x="83" y="21"/>
                </a:cubicBezTo>
                <a:cubicBezTo>
                  <a:pt x="82" y="21"/>
                  <a:pt x="82" y="21"/>
                  <a:pt x="82" y="21"/>
                </a:cubicBezTo>
                <a:cubicBezTo>
                  <a:pt x="78" y="21"/>
                  <a:pt x="75" y="22"/>
                  <a:pt x="72" y="22"/>
                </a:cubicBezTo>
                <a:cubicBezTo>
                  <a:pt x="72" y="11"/>
                  <a:pt x="72" y="11"/>
                  <a:pt x="72" y="11"/>
                </a:cubicBezTo>
                <a:cubicBezTo>
                  <a:pt x="46" y="11"/>
                  <a:pt x="46" y="11"/>
                  <a:pt x="46" y="11"/>
                </a:cubicBezTo>
                <a:cubicBezTo>
                  <a:pt x="46" y="31"/>
                  <a:pt x="46" y="31"/>
                  <a:pt x="46" y="31"/>
                </a:cubicBezTo>
                <a:cubicBezTo>
                  <a:pt x="42" y="33"/>
                  <a:pt x="38" y="36"/>
                  <a:pt x="35" y="39"/>
                </a:cubicBezTo>
                <a:close/>
                <a:moveTo>
                  <a:pt x="174" y="187"/>
                </a:moveTo>
                <a:cubicBezTo>
                  <a:pt x="174" y="95"/>
                  <a:pt x="174" y="95"/>
                  <a:pt x="174" y="95"/>
                </a:cubicBezTo>
                <a:cubicBezTo>
                  <a:pt x="174" y="60"/>
                  <a:pt x="146" y="33"/>
                  <a:pt x="112" y="33"/>
                </a:cubicBezTo>
                <a:cubicBezTo>
                  <a:pt x="82" y="33"/>
                  <a:pt x="82" y="33"/>
                  <a:pt x="82" y="33"/>
                </a:cubicBezTo>
                <a:cubicBezTo>
                  <a:pt x="48" y="33"/>
                  <a:pt x="20" y="60"/>
                  <a:pt x="20" y="95"/>
                </a:cubicBezTo>
                <a:cubicBezTo>
                  <a:pt x="20" y="187"/>
                  <a:pt x="20" y="187"/>
                  <a:pt x="20" y="187"/>
                </a:cubicBezTo>
                <a:cubicBezTo>
                  <a:pt x="0" y="187"/>
                  <a:pt x="0" y="187"/>
                  <a:pt x="0" y="187"/>
                </a:cubicBezTo>
                <a:cubicBezTo>
                  <a:pt x="0" y="233"/>
                  <a:pt x="0" y="233"/>
                  <a:pt x="0" y="233"/>
                </a:cubicBezTo>
                <a:cubicBezTo>
                  <a:pt x="0" y="241"/>
                  <a:pt x="4" y="244"/>
                  <a:pt x="11" y="244"/>
                </a:cubicBezTo>
                <a:cubicBezTo>
                  <a:pt x="20" y="244"/>
                  <a:pt x="20" y="244"/>
                  <a:pt x="20" y="244"/>
                </a:cubicBezTo>
                <a:cubicBezTo>
                  <a:pt x="20" y="262"/>
                  <a:pt x="20" y="262"/>
                  <a:pt x="20" y="262"/>
                </a:cubicBezTo>
                <a:cubicBezTo>
                  <a:pt x="20" y="274"/>
                  <a:pt x="29" y="283"/>
                  <a:pt x="41" y="283"/>
                </a:cubicBezTo>
                <a:cubicBezTo>
                  <a:pt x="60" y="283"/>
                  <a:pt x="60" y="283"/>
                  <a:pt x="60" y="283"/>
                </a:cubicBezTo>
                <a:cubicBezTo>
                  <a:pt x="60" y="244"/>
                  <a:pt x="60" y="244"/>
                  <a:pt x="60" y="244"/>
                </a:cubicBezTo>
                <a:cubicBezTo>
                  <a:pt x="38" y="244"/>
                  <a:pt x="38" y="244"/>
                  <a:pt x="38" y="244"/>
                </a:cubicBezTo>
                <a:cubicBezTo>
                  <a:pt x="38" y="116"/>
                  <a:pt x="38" y="116"/>
                  <a:pt x="38" y="116"/>
                </a:cubicBezTo>
                <a:cubicBezTo>
                  <a:pt x="38" y="93"/>
                  <a:pt x="56" y="75"/>
                  <a:pt x="79" y="75"/>
                </a:cubicBezTo>
                <a:cubicBezTo>
                  <a:pt x="115" y="75"/>
                  <a:pt x="115" y="75"/>
                  <a:pt x="115" y="75"/>
                </a:cubicBezTo>
                <a:cubicBezTo>
                  <a:pt x="137" y="75"/>
                  <a:pt x="156" y="93"/>
                  <a:pt x="156" y="116"/>
                </a:cubicBezTo>
                <a:cubicBezTo>
                  <a:pt x="156" y="244"/>
                  <a:pt x="156" y="244"/>
                  <a:pt x="156" y="244"/>
                </a:cubicBezTo>
                <a:cubicBezTo>
                  <a:pt x="134" y="244"/>
                  <a:pt x="134" y="244"/>
                  <a:pt x="134" y="244"/>
                </a:cubicBezTo>
                <a:cubicBezTo>
                  <a:pt x="134" y="283"/>
                  <a:pt x="134" y="283"/>
                  <a:pt x="134" y="283"/>
                </a:cubicBezTo>
                <a:cubicBezTo>
                  <a:pt x="153" y="283"/>
                  <a:pt x="153" y="283"/>
                  <a:pt x="153" y="283"/>
                </a:cubicBezTo>
                <a:cubicBezTo>
                  <a:pt x="164" y="283"/>
                  <a:pt x="174" y="274"/>
                  <a:pt x="174" y="262"/>
                </a:cubicBezTo>
                <a:cubicBezTo>
                  <a:pt x="174" y="244"/>
                  <a:pt x="174" y="244"/>
                  <a:pt x="174" y="244"/>
                </a:cubicBezTo>
                <a:cubicBezTo>
                  <a:pt x="183" y="244"/>
                  <a:pt x="183" y="244"/>
                  <a:pt x="183" y="244"/>
                </a:cubicBezTo>
                <a:cubicBezTo>
                  <a:pt x="190" y="244"/>
                  <a:pt x="194" y="241"/>
                  <a:pt x="194" y="233"/>
                </a:cubicBezTo>
                <a:cubicBezTo>
                  <a:pt x="194" y="187"/>
                  <a:pt x="194" y="187"/>
                  <a:pt x="194" y="187"/>
                </a:cubicBezTo>
                <a:lnTo>
                  <a:pt x="174" y="187"/>
                </a:lnTo>
                <a:close/>
                <a:moveTo>
                  <a:pt x="110" y="60"/>
                </a:moveTo>
                <a:cubicBezTo>
                  <a:pt x="84" y="60"/>
                  <a:pt x="84" y="60"/>
                  <a:pt x="84" y="60"/>
                </a:cubicBezTo>
                <a:cubicBezTo>
                  <a:pt x="80" y="60"/>
                  <a:pt x="78" y="57"/>
                  <a:pt x="78" y="54"/>
                </a:cubicBezTo>
                <a:cubicBezTo>
                  <a:pt x="78" y="51"/>
                  <a:pt x="80" y="48"/>
                  <a:pt x="84" y="48"/>
                </a:cubicBezTo>
                <a:cubicBezTo>
                  <a:pt x="110" y="48"/>
                  <a:pt x="110" y="48"/>
                  <a:pt x="110" y="48"/>
                </a:cubicBezTo>
                <a:cubicBezTo>
                  <a:pt x="114" y="48"/>
                  <a:pt x="116" y="51"/>
                  <a:pt x="116" y="54"/>
                </a:cubicBezTo>
                <a:cubicBezTo>
                  <a:pt x="116" y="57"/>
                  <a:pt x="114" y="60"/>
                  <a:pt x="110" y="60"/>
                </a:cubicBez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15" name="拉杆箱"/>
          <p:cNvSpPr/>
          <p:nvPr/>
        </p:nvSpPr>
        <p:spPr bwMode="auto">
          <a:xfrm>
            <a:off x="9711690" y="4357370"/>
            <a:ext cx="244475" cy="367030"/>
          </a:xfrm>
          <a:custGeom>
            <a:avLst/>
            <a:gdLst>
              <a:gd name="T0" fmla="*/ 2147483646 w 194"/>
              <a:gd name="T1" fmla="*/ 2147483646 h 283"/>
              <a:gd name="T2" fmla="*/ 2147483646 w 194"/>
              <a:gd name="T3" fmla="*/ 2147483646 h 283"/>
              <a:gd name="T4" fmla="*/ 2147483646 w 194"/>
              <a:gd name="T5" fmla="*/ 2147483646 h 283"/>
              <a:gd name="T6" fmla="*/ 2147483646 w 194"/>
              <a:gd name="T7" fmla="*/ 2147483646 h 283"/>
              <a:gd name="T8" fmla="*/ 2147483646 w 194"/>
              <a:gd name="T9" fmla="*/ 2147483646 h 283"/>
              <a:gd name="T10" fmla="*/ 2147483646 w 194"/>
              <a:gd name="T11" fmla="*/ 2147483646 h 283"/>
              <a:gd name="T12" fmla="*/ 2147483646 w 194"/>
              <a:gd name="T13" fmla="*/ 2147483646 h 283"/>
              <a:gd name="T14" fmla="*/ 2147483646 w 194"/>
              <a:gd name="T15" fmla="*/ 0 h 283"/>
              <a:gd name="T16" fmla="*/ 2147483646 w 194"/>
              <a:gd name="T17" fmla="*/ 2147483646 h 283"/>
              <a:gd name="T18" fmla="*/ 2147483646 w 194"/>
              <a:gd name="T19" fmla="*/ 2147483646 h 283"/>
              <a:gd name="T20" fmla="*/ 2147483646 w 194"/>
              <a:gd name="T21" fmla="*/ 2147483646 h 283"/>
              <a:gd name="T22" fmla="*/ 2147483646 w 194"/>
              <a:gd name="T23" fmla="*/ 2147483646 h 283"/>
              <a:gd name="T24" fmla="*/ 2147483646 w 194"/>
              <a:gd name="T25" fmla="*/ 2147483646 h 283"/>
              <a:gd name="T26" fmla="*/ 2147483646 w 194"/>
              <a:gd name="T27" fmla="*/ 0 h 283"/>
              <a:gd name="T28" fmla="*/ 2147483646 w 194"/>
              <a:gd name="T29" fmla="*/ 2147483646 h 283"/>
              <a:gd name="T30" fmla="*/ 2147483646 w 194"/>
              <a:gd name="T31" fmla="*/ 2147483646 h 283"/>
              <a:gd name="T32" fmla="*/ 2147483646 w 194"/>
              <a:gd name="T33" fmla="*/ 2147483646 h 283"/>
              <a:gd name="T34" fmla="*/ 2147483646 w 194"/>
              <a:gd name="T35" fmla="*/ 2147483646 h 283"/>
              <a:gd name="T36" fmla="*/ 2147483646 w 194"/>
              <a:gd name="T37" fmla="*/ 2147483646 h 283"/>
              <a:gd name="T38" fmla="*/ 2147483646 w 194"/>
              <a:gd name="T39" fmla="*/ 2147483646 h 283"/>
              <a:gd name="T40" fmla="*/ 2147483646 w 194"/>
              <a:gd name="T41" fmla="*/ 2147483646 h 283"/>
              <a:gd name="T42" fmla="*/ 0 w 194"/>
              <a:gd name="T43" fmla="*/ 2147483646 h 283"/>
              <a:gd name="T44" fmla="*/ 2147483646 w 194"/>
              <a:gd name="T45" fmla="*/ 2147483646 h 283"/>
              <a:gd name="T46" fmla="*/ 2147483646 w 194"/>
              <a:gd name="T47" fmla="*/ 2147483646 h 283"/>
              <a:gd name="T48" fmla="*/ 2147483646 w 194"/>
              <a:gd name="T49" fmla="*/ 2147483646 h 283"/>
              <a:gd name="T50" fmla="*/ 2147483646 w 194"/>
              <a:gd name="T51" fmla="*/ 2147483646 h 283"/>
              <a:gd name="T52" fmla="*/ 2147483646 w 194"/>
              <a:gd name="T53" fmla="*/ 2147483646 h 283"/>
              <a:gd name="T54" fmla="*/ 2147483646 w 194"/>
              <a:gd name="T55" fmla="*/ 2147483646 h 283"/>
              <a:gd name="T56" fmla="*/ 2147483646 w 194"/>
              <a:gd name="T57" fmla="*/ 2147483646 h 283"/>
              <a:gd name="T58" fmla="*/ 2147483646 w 194"/>
              <a:gd name="T59" fmla="*/ 2147483646 h 283"/>
              <a:gd name="T60" fmla="*/ 2147483646 w 194"/>
              <a:gd name="T61" fmla="*/ 2147483646 h 283"/>
              <a:gd name="T62" fmla="*/ 2147483646 w 194"/>
              <a:gd name="T63" fmla="*/ 2147483646 h 283"/>
              <a:gd name="T64" fmla="*/ 2147483646 w 194"/>
              <a:gd name="T65" fmla="*/ 2147483646 h 283"/>
              <a:gd name="T66" fmla="*/ 2147483646 w 194"/>
              <a:gd name="T67" fmla="*/ 2147483646 h 283"/>
              <a:gd name="T68" fmla="*/ 2147483646 w 194"/>
              <a:gd name="T69" fmla="*/ 2147483646 h 283"/>
              <a:gd name="T70" fmla="*/ 2147483646 w 194"/>
              <a:gd name="T71" fmla="*/ 2147483646 h 2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94" h="283">
                <a:moveTo>
                  <a:pt x="122" y="283"/>
                </a:moveTo>
                <a:cubicBezTo>
                  <a:pt x="122" y="244"/>
                  <a:pt x="122" y="244"/>
                  <a:pt x="122" y="244"/>
                </a:cubicBezTo>
                <a:cubicBezTo>
                  <a:pt x="72" y="244"/>
                  <a:pt x="72" y="244"/>
                  <a:pt x="72" y="244"/>
                </a:cubicBezTo>
                <a:cubicBezTo>
                  <a:pt x="72" y="283"/>
                  <a:pt x="72" y="283"/>
                  <a:pt x="72" y="283"/>
                </a:cubicBezTo>
                <a:lnTo>
                  <a:pt x="122" y="283"/>
                </a:lnTo>
                <a:close/>
                <a:moveTo>
                  <a:pt x="144" y="116"/>
                </a:moveTo>
                <a:cubicBezTo>
                  <a:pt x="144" y="100"/>
                  <a:pt x="131" y="86"/>
                  <a:pt x="115" y="86"/>
                </a:cubicBezTo>
                <a:cubicBezTo>
                  <a:pt x="79" y="86"/>
                  <a:pt x="79" y="86"/>
                  <a:pt x="79" y="86"/>
                </a:cubicBezTo>
                <a:cubicBezTo>
                  <a:pt x="62" y="86"/>
                  <a:pt x="49" y="100"/>
                  <a:pt x="49" y="116"/>
                </a:cubicBezTo>
                <a:cubicBezTo>
                  <a:pt x="49" y="233"/>
                  <a:pt x="49" y="233"/>
                  <a:pt x="49" y="233"/>
                </a:cubicBezTo>
                <a:cubicBezTo>
                  <a:pt x="144" y="233"/>
                  <a:pt x="144" y="233"/>
                  <a:pt x="144" y="233"/>
                </a:cubicBezTo>
                <a:lnTo>
                  <a:pt x="144" y="116"/>
                </a:lnTo>
                <a:close/>
                <a:moveTo>
                  <a:pt x="111" y="21"/>
                </a:moveTo>
                <a:cubicBezTo>
                  <a:pt x="111" y="10"/>
                  <a:pt x="111" y="10"/>
                  <a:pt x="111" y="10"/>
                </a:cubicBezTo>
                <a:cubicBezTo>
                  <a:pt x="111" y="4"/>
                  <a:pt x="115" y="0"/>
                  <a:pt x="121" y="0"/>
                </a:cubicBezTo>
                <a:cubicBezTo>
                  <a:pt x="149" y="0"/>
                  <a:pt x="149" y="0"/>
                  <a:pt x="149" y="0"/>
                </a:cubicBezTo>
                <a:cubicBezTo>
                  <a:pt x="155" y="0"/>
                  <a:pt x="159" y="4"/>
                  <a:pt x="159" y="10"/>
                </a:cubicBezTo>
                <a:cubicBezTo>
                  <a:pt x="159" y="39"/>
                  <a:pt x="159" y="39"/>
                  <a:pt x="159" y="39"/>
                </a:cubicBezTo>
                <a:cubicBezTo>
                  <a:pt x="156" y="36"/>
                  <a:pt x="152" y="33"/>
                  <a:pt x="148" y="31"/>
                </a:cubicBezTo>
                <a:cubicBezTo>
                  <a:pt x="148" y="11"/>
                  <a:pt x="148" y="11"/>
                  <a:pt x="148" y="11"/>
                </a:cubicBezTo>
                <a:cubicBezTo>
                  <a:pt x="122" y="11"/>
                  <a:pt x="122" y="11"/>
                  <a:pt x="122" y="11"/>
                </a:cubicBezTo>
                <a:cubicBezTo>
                  <a:pt x="122" y="22"/>
                  <a:pt x="122" y="22"/>
                  <a:pt x="122" y="22"/>
                </a:cubicBezTo>
                <a:cubicBezTo>
                  <a:pt x="119" y="22"/>
                  <a:pt x="115" y="21"/>
                  <a:pt x="112" y="21"/>
                </a:cubicBezTo>
                <a:lnTo>
                  <a:pt x="111" y="21"/>
                </a:lnTo>
                <a:close/>
                <a:moveTo>
                  <a:pt x="35" y="39"/>
                </a:moveTo>
                <a:cubicBezTo>
                  <a:pt x="35" y="10"/>
                  <a:pt x="35" y="10"/>
                  <a:pt x="35" y="10"/>
                </a:cubicBezTo>
                <a:cubicBezTo>
                  <a:pt x="35" y="4"/>
                  <a:pt x="39" y="0"/>
                  <a:pt x="45" y="0"/>
                </a:cubicBezTo>
                <a:cubicBezTo>
                  <a:pt x="73" y="0"/>
                  <a:pt x="73" y="0"/>
                  <a:pt x="73" y="0"/>
                </a:cubicBezTo>
                <a:cubicBezTo>
                  <a:pt x="79" y="0"/>
                  <a:pt x="83" y="4"/>
                  <a:pt x="83" y="10"/>
                </a:cubicBezTo>
                <a:cubicBezTo>
                  <a:pt x="83" y="21"/>
                  <a:pt x="83" y="21"/>
                  <a:pt x="83" y="21"/>
                </a:cubicBezTo>
                <a:cubicBezTo>
                  <a:pt x="82" y="21"/>
                  <a:pt x="82" y="21"/>
                  <a:pt x="82" y="21"/>
                </a:cubicBezTo>
                <a:cubicBezTo>
                  <a:pt x="78" y="21"/>
                  <a:pt x="75" y="22"/>
                  <a:pt x="72" y="22"/>
                </a:cubicBezTo>
                <a:cubicBezTo>
                  <a:pt x="72" y="11"/>
                  <a:pt x="72" y="11"/>
                  <a:pt x="72" y="11"/>
                </a:cubicBezTo>
                <a:cubicBezTo>
                  <a:pt x="46" y="11"/>
                  <a:pt x="46" y="11"/>
                  <a:pt x="46" y="11"/>
                </a:cubicBezTo>
                <a:cubicBezTo>
                  <a:pt x="46" y="31"/>
                  <a:pt x="46" y="31"/>
                  <a:pt x="46" y="31"/>
                </a:cubicBezTo>
                <a:cubicBezTo>
                  <a:pt x="42" y="33"/>
                  <a:pt x="38" y="36"/>
                  <a:pt x="35" y="39"/>
                </a:cubicBezTo>
                <a:close/>
                <a:moveTo>
                  <a:pt x="174" y="187"/>
                </a:moveTo>
                <a:cubicBezTo>
                  <a:pt x="174" y="95"/>
                  <a:pt x="174" y="95"/>
                  <a:pt x="174" y="95"/>
                </a:cubicBezTo>
                <a:cubicBezTo>
                  <a:pt x="174" y="60"/>
                  <a:pt x="146" y="33"/>
                  <a:pt x="112" y="33"/>
                </a:cubicBezTo>
                <a:cubicBezTo>
                  <a:pt x="82" y="33"/>
                  <a:pt x="82" y="33"/>
                  <a:pt x="82" y="33"/>
                </a:cubicBezTo>
                <a:cubicBezTo>
                  <a:pt x="48" y="33"/>
                  <a:pt x="20" y="60"/>
                  <a:pt x="20" y="95"/>
                </a:cubicBezTo>
                <a:cubicBezTo>
                  <a:pt x="20" y="187"/>
                  <a:pt x="20" y="187"/>
                  <a:pt x="20" y="187"/>
                </a:cubicBezTo>
                <a:cubicBezTo>
                  <a:pt x="0" y="187"/>
                  <a:pt x="0" y="187"/>
                  <a:pt x="0" y="187"/>
                </a:cubicBezTo>
                <a:cubicBezTo>
                  <a:pt x="0" y="233"/>
                  <a:pt x="0" y="233"/>
                  <a:pt x="0" y="233"/>
                </a:cubicBezTo>
                <a:cubicBezTo>
                  <a:pt x="0" y="241"/>
                  <a:pt x="4" y="244"/>
                  <a:pt x="11" y="244"/>
                </a:cubicBezTo>
                <a:cubicBezTo>
                  <a:pt x="20" y="244"/>
                  <a:pt x="20" y="244"/>
                  <a:pt x="20" y="244"/>
                </a:cubicBezTo>
                <a:cubicBezTo>
                  <a:pt x="20" y="262"/>
                  <a:pt x="20" y="262"/>
                  <a:pt x="20" y="262"/>
                </a:cubicBezTo>
                <a:cubicBezTo>
                  <a:pt x="20" y="274"/>
                  <a:pt x="29" y="283"/>
                  <a:pt x="41" y="283"/>
                </a:cubicBezTo>
                <a:cubicBezTo>
                  <a:pt x="60" y="283"/>
                  <a:pt x="60" y="283"/>
                  <a:pt x="60" y="283"/>
                </a:cubicBezTo>
                <a:cubicBezTo>
                  <a:pt x="60" y="244"/>
                  <a:pt x="60" y="244"/>
                  <a:pt x="60" y="244"/>
                </a:cubicBezTo>
                <a:cubicBezTo>
                  <a:pt x="38" y="244"/>
                  <a:pt x="38" y="244"/>
                  <a:pt x="38" y="244"/>
                </a:cubicBezTo>
                <a:cubicBezTo>
                  <a:pt x="38" y="116"/>
                  <a:pt x="38" y="116"/>
                  <a:pt x="38" y="116"/>
                </a:cubicBezTo>
                <a:cubicBezTo>
                  <a:pt x="38" y="93"/>
                  <a:pt x="56" y="75"/>
                  <a:pt x="79" y="75"/>
                </a:cubicBezTo>
                <a:cubicBezTo>
                  <a:pt x="115" y="75"/>
                  <a:pt x="115" y="75"/>
                  <a:pt x="115" y="75"/>
                </a:cubicBezTo>
                <a:cubicBezTo>
                  <a:pt x="137" y="75"/>
                  <a:pt x="156" y="93"/>
                  <a:pt x="156" y="116"/>
                </a:cubicBezTo>
                <a:cubicBezTo>
                  <a:pt x="156" y="244"/>
                  <a:pt x="156" y="244"/>
                  <a:pt x="156" y="244"/>
                </a:cubicBezTo>
                <a:cubicBezTo>
                  <a:pt x="134" y="244"/>
                  <a:pt x="134" y="244"/>
                  <a:pt x="134" y="244"/>
                </a:cubicBezTo>
                <a:cubicBezTo>
                  <a:pt x="134" y="283"/>
                  <a:pt x="134" y="283"/>
                  <a:pt x="134" y="283"/>
                </a:cubicBezTo>
                <a:cubicBezTo>
                  <a:pt x="153" y="283"/>
                  <a:pt x="153" y="283"/>
                  <a:pt x="153" y="283"/>
                </a:cubicBezTo>
                <a:cubicBezTo>
                  <a:pt x="164" y="283"/>
                  <a:pt x="174" y="274"/>
                  <a:pt x="174" y="262"/>
                </a:cubicBezTo>
                <a:cubicBezTo>
                  <a:pt x="174" y="244"/>
                  <a:pt x="174" y="244"/>
                  <a:pt x="174" y="244"/>
                </a:cubicBezTo>
                <a:cubicBezTo>
                  <a:pt x="183" y="244"/>
                  <a:pt x="183" y="244"/>
                  <a:pt x="183" y="244"/>
                </a:cubicBezTo>
                <a:cubicBezTo>
                  <a:pt x="190" y="244"/>
                  <a:pt x="194" y="241"/>
                  <a:pt x="194" y="233"/>
                </a:cubicBezTo>
                <a:cubicBezTo>
                  <a:pt x="194" y="187"/>
                  <a:pt x="194" y="187"/>
                  <a:pt x="194" y="187"/>
                </a:cubicBezTo>
                <a:lnTo>
                  <a:pt x="174" y="187"/>
                </a:lnTo>
                <a:close/>
                <a:moveTo>
                  <a:pt x="110" y="60"/>
                </a:moveTo>
                <a:cubicBezTo>
                  <a:pt x="84" y="60"/>
                  <a:pt x="84" y="60"/>
                  <a:pt x="84" y="60"/>
                </a:cubicBezTo>
                <a:cubicBezTo>
                  <a:pt x="80" y="60"/>
                  <a:pt x="78" y="57"/>
                  <a:pt x="78" y="54"/>
                </a:cubicBezTo>
                <a:cubicBezTo>
                  <a:pt x="78" y="51"/>
                  <a:pt x="80" y="48"/>
                  <a:pt x="84" y="48"/>
                </a:cubicBezTo>
                <a:cubicBezTo>
                  <a:pt x="110" y="48"/>
                  <a:pt x="110" y="48"/>
                  <a:pt x="110" y="48"/>
                </a:cubicBezTo>
                <a:cubicBezTo>
                  <a:pt x="114" y="48"/>
                  <a:pt x="116" y="51"/>
                  <a:pt x="116" y="54"/>
                </a:cubicBezTo>
                <a:cubicBezTo>
                  <a:pt x="116" y="57"/>
                  <a:pt x="114" y="60"/>
                  <a:pt x="110" y="60"/>
                </a:cubicBezTo>
                <a:close/>
              </a:path>
            </a:pathLst>
          </a:custGeom>
          <a:solidFill>
            <a:srgbClr val="023D75"/>
          </a:solidFill>
          <a:ln>
            <a:noFill/>
          </a:ln>
        </p:spPr>
        <p:txBody>
          <a:bodyPr anchor="ctr">
            <a:no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l"/>
            <a:endParaRPr lang="zh-CN" altLang="en-US">
              <a:sym typeface="+mn-ea"/>
            </a:endParaRPr>
          </a:p>
        </p:txBody>
      </p:sp>
      <p:sp>
        <p:nvSpPr>
          <p:cNvPr id="16" name="拉杆箱"/>
          <p:cNvSpPr/>
          <p:nvPr/>
        </p:nvSpPr>
        <p:spPr bwMode="auto">
          <a:xfrm>
            <a:off x="8641080" y="4357370"/>
            <a:ext cx="244475" cy="367030"/>
          </a:xfrm>
          <a:custGeom>
            <a:avLst/>
            <a:gdLst>
              <a:gd name="T0" fmla="*/ 2147483646 w 194"/>
              <a:gd name="T1" fmla="*/ 2147483646 h 283"/>
              <a:gd name="T2" fmla="*/ 2147483646 w 194"/>
              <a:gd name="T3" fmla="*/ 2147483646 h 283"/>
              <a:gd name="T4" fmla="*/ 2147483646 w 194"/>
              <a:gd name="T5" fmla="*/ 2147483646 h 283"/>
              <a:gd name="T6" fmla="*/ 2147483646 w 194"/>
              <a:gd name="T7" fmla="*/ 2147483646 h 283"/>
              <a:gd name="T8" fmla="*/ 2147483646 w 194"/>
              <a:gd name="T9" fmla="*/ 2147483646 h 283"/>
              <a:gd name="T10" fmla="*/ 2147483646 w 194"/>
              <a:gd name="T11" fmla="*/ 2147483646 h 283"/>
              <a:gd name="T12" fmla="*/ 2147483646 w 194"/>
              <a:gd name="T13" fmla="*/ 2147483646 h 283"/>
              <a:gd name="T14" fmla="*/ 2147483646 w 194"/>
              <a:gd name="T15" fmla="*/ 0 h 283"/>
              <a:gd name="T16" fmla="*/ 2147483646 w 194"/>
              <a:gd name="T17" fmla="*/ 2147483646 h 283"/>
              <a:gd name="T18" fmla="*/ 2147483646 w 194"/>
              <a:gd name="T19" fmla="*/ 2147483646 h 283"/>
              <a:gd name="T20" fmla="*/ 2147483646 w 194"/>
              <a:gd name="T21" fmla="*/ 2147483646 h 283"/>
              <a:gd name="T22" fmla="*/ 2147483646 w 194"/>
              <a:gd name="T23" fmla="*/ 2147483646 h 283"/>
              <a:gd name="T24" fmla="*/ 2147483646 w 194"/>
              <a:gd name="T25" fmla="*/ 2147483646 h 283"/>
              <a:gd name="T26" fmla="*/ 2147483646 w 194"/>
              <a:gd name="T27" fmla="*/ 0 h 283"/>
              <a:gd name="T28" fmla="*/ 2147483646 w 194"/>
              <a:gd name="T29" fmla="*/ 2147483646 h 283"/>
              <a:gd name="T30" fmla="*/ 2147483646 w 194"/>
              <a:gd name="T31" fmla="*/ 2147483646 h 283"/>
              <a:gd name="T32" fmla="*/ 2147483646 w 194"/>
              <a:gd name="T33" fmla="*/ 2147483646 h 283"/>
              <a:gd name="T34" fmla="*/ 2147483646 w 194"/>
              <a:gd name="T35" fmla="*/ 2147483646 h 283"/>
              <a:gd name="T36" fmla="*/ 2147483646 w 194"/>
              <a:gd name="T37" fmla="*/ 2147483646 h 283"/>
              <a:gd name="T38" fmla="*/ 2147483646 w 194"/>
              <a:gd name="T39" fmla="*/ 2147483646 h 283"/>
              <a:gd name="T40" fmla="*/ 2147483646 w 194"/>
              <a:gd name="T41" fmla="*/ 2147483646 h 283"/>
              <a:gd name="T42" fmla="*/ 0 w 194"/>
              <a:gd name="T43" fmla="*/ 2147483646 h 283"/>
              <a:gd name="T44" fmla="*/ 2147483646 w 194"/>
              <a:gd name="T45" fmla="*/ 2147483646 h 283"/>
              <a:gd name="T46" fmla="*/ 2147483646 w 194"/>
              <a:gd name="T47" fmla="*/ 2147483646 h 283"/>
              <a:gd name="T48" fmla="*/ 2147483646 w 194"/>
              <a:gd name="T49" fmla="*/ 2147483646 h 283"/>
              <a:gd name="T50" fmla="*/ 2147483646 w 194"/>
              <a:gd name="T51" fmla="*/ 2147483646 h 283"/>
              <a:gd name="T52" fmla="*/ 2147483646 w 194"/>
              <a:gd name="T53" fmla="*/ 2147483646 h 283"/>
              <a:gd name="T54" fmla="*/ 2147483646 w 194"/>
              <a:gd name="T55" fmla="*/ 2147483646 h 283"/>
              <a:gd name="T56" fmla="*/ 2147483646 w 194"/>
              <a:gd name="T57" fmla="*/ 2147483646 h 283"/>
              <a:gd name="T58" fmla="*/ 2147483646 w 194"/>
              <a:gd name="T59" fmla="*/ 2147483646 h 283"/>
              <a:gd name="T60" fmla="*/ 2147483646 w 194"/>
              <a:gd name="T61" fmla="*/ 2147483646 h 283"/>
              <a:gd name="T62" fmla="*/ 2147483646 w 194"/>
              <a:gd name="T63" fmla="*/ 2147483646 h 283"/>
              <a:gd name="T64" fmla="*/ 2147483646 w 194"/>
              <a:gd name="T65" fmla="*/ 2147483646 h 283"/>
              <a:gd name="T66" fmla="*/ 2147483646 w 194"/>
              <a:gd name="T67" fmla="*/ 2147483646 h 283"/>
              <a:gd name="T68" fmla="*/ 2147483646 w 194"/>
              <a:gd name="T69" fmla="*/ 2147483646 h 283"/>
              <a:gd name="T70" fmla="*/ 2147483646 w 194"/>
              <a:gd name="T71" fmla="*/ 2147483646 h 2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94" h="283">
                <a:moveTo>
                  <a:pt x="122" y="283"/>
                </a:moveTo>
                <a:cubicBezTo>
                  <a:pt x="122" y="244"/>
                  <a:pt x="122" y="244"/>
                  <a:pt x="122" y="244"/>
                </a:cubicBezTo>
                <a:cubicBezTo>
                  <a:pt x="72" y="244"/>
                  <a:pt x="72" y="244"/>
                  <a:pt x="72" y="244"/>
                </a:cubicBezTo>
                <a:cubicBezTo>
                  <a:pt x="72" y="283"/>
                  <a:pt x="72" y="283"/>
                  <a:pt x="72" y="283"/>
                </a:cubicBezTo>
                <a:lnTo>
                  <a:pt x="122" y="283"/>
                </a:lnTo>
                <a:close/>
                <a:moveTo>
                  <a:pt x="144" y="116"/>
                </a:moveTo>
                <a:cubicBezTo>
                  <a:pt x="144" y="100"/>
                  <a:pt x="131" y="86"/>
                  <a:pt x="115" y="86"/>
                </a:cubicBezTo>
                <a:cubicBezTo>
                  <a:pt x="79" y="86"/>
                  <a:pt x="79" y="86"/>
                  <a:pt x="79" y="86"/>
                </a:cubicBezTo>
                <a:cubicBezTo>
                  <a:pt x="62" y="86"/>
                  <a:pt x="49" y="100"/>
                  <a:pt x="49" y="116"/>
                </a:cubicBezTo>
                <a:cubicBezTo>
                  <a:pt x="49" y="233"/>
                  <a:pt x="49" y="233"/>
                  <a:pt x="49" y="233"/>
                </a:cubicBezTo>
                <a:cubicBezTo>
                  <a:pt x="144" y="233"/>
                  <a:pt x="144" y="233"/>
                  <a:pt x="144" y="233"/>
                </a:cubicBezTo>
                <a:lnTo>
                  <a:pt x="144" y="116"/>
                </a:lnTo>
                <a:close/>
                <a:moveTo>
                  <a:pt x="111" y="21"/>
                </a:moveTo>
                <a:cubicBezTo>
                  <a:pt x="111" y="10"/>
                  <a:pt x="111" y="10"/>
                  <a:pt x="111" y="10"/>
                </a:cubicBezTo>
                <a:cubicBezTo>
                  <a:pt x="111" y="4"/>
                  <a:pt x="115" y="0"/>
                  <a:pt x="121" y="0"/>
                </a:cubicBezTo>
                <a:cubicBezTo>
                  <a:pt x="149" y="0"/>
                  <a:pt x="149" y="0"/>
                  <a:pt x="149" y="0"/>
                </a:cubicBezTo>
                <a:cubicBezTo>
                  <a:pt x="155" y="0"/>
                  <a:pt x="159" y="4"/>
                  <a:pt x="159" y="10"/>
                </a:cubicBezTo>
                <a:cubicBezTo>
                  <a:pt x="159" y="39"/>
                  <a:pt x="159" y="39"/>
                  <a:pt x="159" y="39"/>
                </a:cubicBezTo>
                <a:cubicBezTo>
                  <a:pt x="156" y="36"/>
                  <a:pt x="152" y="33"/>
                  <a:pt x="148" y="31"/>
                </a:cubicBezTo>
                <a:cubicBezTo>
                  <a:pt x="148" y="11"/>
                  <a:pt x="148" y="11"/>
                  <a:pt x="148" y="11"/>
                </a:cubicBezTo>
                <a:cubicBezTo>
                  <a:pt x="122" y="11"/>
                  <a:pt x="122" y="11"/>
                  <a:pt x="122" y="11"/>
                </a:cubicBezTo>
                <a:cubicBezTo>
                  <a:pt x="122" y="22"/>
                  <a:pt x="122" y="22"/>
                  <a:pt x="122" y="22"/>
                </a:cubicBezTo>
                <a:cubicBezTo>
                  <a:pt x="119" y="22"/>
                  <a:pt x="115" y="21"/>
                  <a:pt x="112" y="21"/>
                </a:cubicBezTo>
                <a:lnTo>
                  <a:pt x="111" y="21"/>
                </a:lnTo>
                <a:close/>
                <a:moveTo>
                  <a:pt x="35" y="39"/>
                </a:moveTo>
                <a:cubicBezTo>
                  <a:pt x="35" y="10"/>
                  <a:pt x="35" y="10"/>
                  <a:pt x="35" y="10"/>
                </a:cubicBezTo>
                <a:cubicBezTo>
                  <a:pt x="35" y="4"/>
                  <a:pt x="39" y="0"/>
                  <a:pt x="45" y="0"/>
                </a:cubicBezTo>
                <a:cubicBezTo>
                  <a:pt x="73" y="0"/>
                  <a:pt x="73" y="0"/>
                  <a:pt x="73" y="0"/>
                </a:cubicBezTo>
                <a:cubicBezTo>
                  <a:pt x="79" y="0"/>
                  <a:pt x="83" y="4"/>
                  <a:pt x="83" y="10"/>
                </a:cubicBezTo>
                <a:cubicBezTo>
                  <a:pt x="83" y="21"/>
                  <a:pt x="83" y="21"/>
                  <a:pt x="83" y="21"/>
                </a:cubicBezTo>
                <a:cubicBezTo>
                  <a:pt x="82" y="21"/>
                  <a:pt x="82" y="21"/>
                  <a:pt x="82" y="21"/>
                </a:cubicBezTo>
                <a:cubicBezTo>
                  <a:pt x="78" y="21"/>
                  <a:pt x="75" y="22"/>
                  <a:pt x="72" y="22"/>
                </a:cubicBezTo>
                <a:cubicBezTo>
                  <a:pt x="72" y="11"/>
                  <a:pt x="72" y="11"/>
                  <a:pt x="72" y="11"/>
                </a:cubicBezTo>
                <a:cubicBezTo>
                  <a:pt x="46" y="11"/>
                  <a:pt x="46" y="11"/>
                  <a:pt x="46" y="11"/>
                </a:cubicBezTo>
                <a:cubicBezTo>
                  <a:pt x="46" y="31"/>
                  <a:pt x="46" y="31"/>
                  <a:pt x="46" y="31"/>
                </a:cubicBezTo>
                <a:cubicBezTo>
                  <a:pt x="42" y="33"/>
                  <a:pt x="38" y="36"/>
                  <a:pt x="35" y="39"/>
                </a:cubicBezTo>
                <a:close/>
                <a:moveTo>
                  <a:pt x="174" y="187"/>
                </a:moveTo>
                <a:cubicBezTo>
                  <a:pt x="174" y="95"/>
                  <a:pt x="174" y="95"/>
                  <a:pt x="174" y="95"/>
                </a:cubicBezTo>
                <a:cubicBezTo>
                  <a:pt x="174" y="60"/>
                  <a:pt x="146" y="33"/>
                  <a:pt x="112" y="33"/>
                </a:cubicBezTo>
                <a:cubicBezTo>
                  <a:pt x="82" y="33"/>
                  <a:pt x="82" y="33"/>
                  <a:pt x="82" y="33"/>
                </a:cubicBezTo>
                <a:cubicBezTo>
                  <a:pt x="48" y="33"/>
                  <a:pt x="20" y="60"/>
                  <a:pt x="20" y="95"/>
                </a:cubicBezTo>
                <a:cubicBezTo>
                  <a:pt x="20" y="187"/>
                  <a:pt x="20" y="187"/>
                  <a:pt x="20" y="187"/>
                </a:cubicBezTo>
                <a:cubicBezTo>
                  <a:pt x="0" y="187"/>
                  <a:pt x="0" y="187"/>
                  <a:pt x="0" y="187"/>
                </a:cubicBezTo>
                <a:cubicBezTo>
                  <a:pt x="0" y="233"/>
                  <a:pt x="0" y="233"/>
                  <a:pt x="0" y="233"/>
                </a:cubicBezTo>
                <a:cubicBezTo>
                  <a:pt x="0" y="241"/>
                  <a:pt x="4" y="244"/>
                  <a:pt x="11" y="244"/>
                </a:cubicBezTo>
                <a:cubicBezTo>
                  <a:pt x="20" y="244"/>
                  <a:pt x="20" y="244"/>
                  <a:pt x="20" y="244"/>
                </a:cubicBezTo>
                <a:cubicBezTo>
                  <a:pt x="20" y="262"/>
                  <a:pt x="20" y="262"/>
                  <a:pt x="20" y="262"/>
                </a:cubicBezTo>
                <a:cubicBezTo>
                  <a:pt x="20" y="274"/>
                  <a:pt x="29" y="283"/>
                  <a:pt x="41" y="283"/>
                </a:cubicBezTo>
                <a:cubicBezTo>
                  <a:pt x="60" y="283"/>
                  <a:pt x="60" y="283"/>
                  <a:pt x="60" y="283"/>
                </a:cubicBezTo>
                <a:cubicBezTo>
                  <a:pt x="60" y="244"/>
                  <a:pt x="60" y="244"/>
                  <a:pt x="60" y="244"/>
                </a:cubicBezTo>
                <a:cubicBezTo>
                  <a:pt x="38" y="244"/>
                  <a:pt x="38" y="244"/>
                  <a:pt x="38" y="244"/>
                </a:cubicBezTo>
                <a:cubicBezTo>
                  <a:pt x="38" y="116"/>
                  <a:pt x="38" y="116"/>
                  <a:pt x="38" y="116"/>
                </a:cubicBezTo>
                <a:cubicBezTo>
                  <a:pt x="38" y="93"/>
                  <a:pt x="56" y="75"/>
                  <a:pt x="79" y="75"/>
                </a:cubicBezTo>
                <a:cubicBezTo>
                  <a:pt x="115" y="75"/>
                  <a:pt x="115" y="75"/>
                  <a:pt x="115" y="75"/>
                </a:cubicBezTo>
                <a:cubicBezTo>
                  <a:pt x="137" y="75"/>
                  <a:pt x="156" y="93"/>
                  <a:pt x="156" y="116"/>
                </a:cubicBezTo>
                <a:cubicBezTo>
                  <a:pt x="156" y="244"/>
                  <a:pt x="156" y="244"/>
                  <a:pt x="156" y="244"/>
                </a:cubicBezTo>
                <a:cubicBezTo>
                  <a:pt x="134" y="244"/>
                  <a:pt x="134" y="244"/>
                  <a:pt x="134" y="244"/>
                </a:cubicBezTo>
                <a:cubicBezTo>
                  <a:pt x="134" y="283"/>
                  <a:pt x="134" y="283"/>
                  <a:pt x="134" y="283"/>
                </a:cubicBezTo>
                <a:cubicBezTo>
                  <a:pt x="153" y="283"/>
                  <a:pt x="153" y="283"/>
                  <a:pt x="153" y="283"/>
                </a:cubicBezTo>
                <a:cubicBezTo>
                  <a:pt x="164" y="283"/>
                  <a:pt x="174" y="274"/>
                  <a:pt x="174" y="262"/>
                </a:cubicBezTo>
                <a:cubicBezTo>
                  <a:pt x="174" y="244"/>
                  <a:pt x="174" y="244"/>
                  <a:pt x="174" y="244"/>
                </a:cubicBezTo>
                <a:cubicBezTo>
                  <a:pt x="183" y="244"/>
                  <a:pt x="183" y="244"/>
                  <a:pt x="183" y="244"/>
                </a:cubicBezTo>
                <a:cubicBezTo>
                  <a:pt x="190" y="244"/>
                  <a:pt x="194" y="241"/>
                  <a:pt x="194" y="233"/>
                </a:cubicBezTo>
                <a:cubicBezTo>
                  <a:pt x="194" y="187"/>
                  <a:pt x="194" y="187"/>
                  <a:pt x="194" y="187"/>
                </a:cubicBezTo>
                <a:lnTo>
                  <a:pt x="174" y="187"/>
                </a:lnTo>
                <a:close/>
                <a:moveTo>
                  <a:pt x="110" y="60"/>
                </a:moveTo>
                <a:cubicBezTo>
                  <a:pt x="84" y="60"/>
                  <a:pt x="84" y="60"/>
                  <a:pt x="84" y="60"/>
                </a:cubicBezTo>
                <a:cubicBezTo>
                  <a:pt x="80" y="60"/>
                  <a:pt x="78" y="57"/>
                  <a:pt x="78" y="54"/>
                </a:cubicBezTo>
                <a:cubicBezTo>
                  <a:pt x="78" y="51"/>
                  <a:pt x="80" y="48"/>
                  <a:pt x="84" y="48"/>
                </a:cubicBezTo>
                <a:cubicBezTo>
                  <a:pt x="110" y="48"/>
                  <a:pt x="110" y="48"/>
                  <a:pt x="110" y="48"/>
                </a:cubicBezTo>
                <a:cubicBezTo>
                  <a:pt x="114" y="48"/>
                  <a:pt x="116" y="51"/>
                  <a:pt x="116" y="54"/>
                </a:cubicBezTo>
                <a:cubicBezTo>
                  <a:pt x="116" y="57"/>
                  <a:pt x="114" y="60"/>
                  <a:pt x="110" y="60"/>
                </a:cubicBezTo>
                <a:close/>
              </a:path>
            </a:pathLst>
          </a:custGeom>
          <a:solidFill>
            <a:srgbClr val="023D75"/>
          </a:solidFill>
          <a:ln>
            <a:noFill/>
          </a:ln>
        </p:spPr>
        <p:txBody>
          <a:bodyPr anchor="ctr">
            <a:no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l"/>
            <a:endParaRPr lang="zh-CN" altLang="en-US">
              <a:sym typeface="+mn-ea"/>
            </a:endParaRPr>
          </a:p>
        </p:txBody>
      </p:sp>
      <p:sp>
        <p:nvSpPr>
          <p:cNvPr id="17" name="拉杆箱"/>
          <p:cNvSpPr/>
          <p:nvPr/>
        </p:nvSpPr>
        <p:spPr bwMode="auto">
          <a:xfrm>
            <a:off x="9130030" y="4816475"/>
            <a:ext cx="244475" cy="367030"/>
          </a:xfrm>
          <a:custGeom>
            <a:avLst/>
            <a:gdLst>
              <a:gd name="T0" fmla="*/ 2147483646 w 194"/>
              <a:gd name="T1" fmla="*/ 2147483646 h 283"/>
              <a:gd name="T2" fmla="*/ 2147483646 w 194"/>
              <a:gd name="T3" fmla="*/ 2147483646 h 283"/>
              <a:gd name="T4" fmla="*/ 2147483646 w 194"/>
              <a:gd name="T5" fmla="*/ 2147483646 h 283"/>
              <a:gd name="T6" fmla="*/ 2147483646 w 194"/>
              <a:gd name="T7" fmla="*/ 2147483646 h 283"/>
              <a:gd name="T8" fmla="*/ 2147483646 w 194"/>
              <a:gd name="T9" fmla="*/ 2147483646 h 283"/>
              <a:gd name="T10" fmla="*/ 2147483646 w 194"/>
              <a:gd name="T11" fmla="*/ 2147483646 h 283"/>
              <a:gd name="T12" fmla="*/ 2147483646 w 194"/>
              <a:gd name="T13" fmla="*/ 2147483646 h 283"/>
              <a:gd name="T14" fmla="*/ 2147483646 w 194"/>
              <a:gd name="T15" fmla="*/ 0 h 283"/>
              <a:gd name="T16" fmla="*/ 2147483646 w 194"/>
              <a:gd name="T17" fmla="*/ 2147483646 h 283"/>
              <a:gd name="T18" fmla="*/ 2147483646 w 194"/>
              <a:gd name="T19" fmla="*/ 2147483646 h 283"/>
              <a:gd name="T20" fmla="*/ 2147483646 w 194"/>
              <a:gd name="T21" fmla="*/ 2147483646 h 283"/>
              <a:gd name="T22" fmla="*/ 2147483646 w 194"/>
              <a:gd name="T23" fmla="*/ 2147483646 h 283"/>
              <a:gd name="T24" fmla="*/ 2147483646 w 194"/>
              <a:gd name="T25" fmla="*/ 2147483646 h 283"/>
              <a:gd name="T26" fmla="*/ 2147483646 w 194"/>
              <a:gd name="T27" fmla="*/ 0 h 283"/>
              <a:gd name="T28" fmla="*/ 2147483646 w 194"/>
              <a:gd name="T29" fmla="*/ 2147483646 h 283"/>
              <a:gd name="T30" fmla="*/ 2147483646 w 194"/>
              <a:gd name="T31" fmla="*/ 2147483646 h 283"/>
              <a:gd name="T32" fmla="*/ 2147483646 w 194"/>
              <a:gd name="T33" fmla="*/ 2147483646 h 283"/>
              <a:gd name="T34" fmla="*/ 2147483646 w 194"/>
              <a:gd name="T35" fmla="*/ 2147483646 h 283"/>
              <a:gd name="T36" fmla="*/ 2147483646 w 194"/>
              <a:gd name="T37" fmla="*/ 2147483646 h 283"/>
              <a:gd name="T38" fmla="*/ 2147483646 w 194"/>
              <a:gd name="T39" fmla="*/ 2147483646 h 283"/>
              <a:gd name="T40" fmla="*/ 2147483646 w 194"/>
              <a:gd name="T41" fmla="*/ 2147483646 h 283"/>
              <a:gd name="T42" fmla="*/ 0 w 194"/>
              <a:gd name="T43" fmla="*/ 2147483646 h 283"/>
              <a:gd name="T44" fmla="*/ 2147483646 w 194"/>
              <a:gd name="T45" fmla="*/ 2147483646 h 283"/>
              <a:gd name="T46" fmla="*/ 2147483646 w 194"/>
              <a:gd name="T47" fmla="*/ 2147483646 h 283"/>
              <a:gd name="T48" fmla="*/ 2147483646 w 194"/>
              <a:gd name="T49" fmla="*/ 2147483646 h 283"/>
              <a:gd name="T50" fmla="*/ 2147483646 w 194"/>
              <a:gd name="T51" fmla="*/ 2147483646 h 283"/>
              <a:gd name="T52" fmla="*/ 2147483646 w 194"/>
              <a:gd name="T53" fmla="*/ 2147483646 h 283"/>
              <a:gd name="T54" fmla="*/ 2147483646 w 194"/>
              <a:gd name="T55" fmla="*/ 2147483646 h 283"/>
              <a:gd name="T56" fmla="*/ 2147483646 w 194"/>
              <a:gd name="T57" fmla="*/ 2147483646 h 283"/>
              <a:gd name="T58" fmla="*/ 2147483646 w 194"/>
              <a:gd name="T59" fmla="*/ 2147483646 h 283"/>
              <a:gd name="T60" fmla="*/ 2147483646 w 194"/>
              <a:gd name="T61" fmla="*/ 2147483646 h 283"/>
              <a:gd name="T62" fmla="*/ 2147483646 w 194"/>
              <a:gd name="T63" fmla="*/ 2147483646 h 283"/>
              <a:gd name="T64" fmla="*/ 2147483646 w 194"/>
              <a:gd name="T65" fmla="*/ 2147483646 h 283"/>
              <a:gd name="T66" fmla="*/ 2147483646 w 194"/>
              <a:gd name="T67" fmla="*/ 2147483646 h 283"/>
              <a:gd name="T68" fmla="*/ 2147483646 w 194"/>
              <a:gd name="T69" fmla="*/ 2147483646 h 283"/>
              <a:gd name="T70" fmla="*/ 2147483646 w 194"/>
              <a:gd name="T71" fmla="*/ 2147483646 h 2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94" h="283">
                <a:moveTo>
                  <a:pt x="122" y="283"/>
                </a:moveTo>
                <a:cubicBezTo>
                  <a:pt x="122" y="244"/>
                  <a:pt x="122" y="244"/>
                  <a:pt x="122" y="244"/>
                </a:cubicBezTo>
                <a:cubicBezTo>
                  <a:pt x="72" y="244"/>
                  <a:pt x="72" y="244"/>
                  <a:pt x="72" y="244"/>
                </a:cubicBezTo>
                <a:cubicBezTo>
                  <a:pt x="72" y="283"/>
                  <a:pt x="72" y="283"/>
                  <a:pt x="72" y="283"/>
                </a:cubicBezTo>
                <a:lnTo>
                  <a:pt x="122" y="283"/>
                </a:lnTo>
                <a:close/>
                <a:moveTo>
                  <a:pt x="144" y="116"/>
                </a:moveTo>
                <a:cubicBezTo>
                  <a:pt x="144" y="100"/>
                  <a:pt x="131" y="86"/>
                  <a:pt x="115" y="86"/>
                </a:cubicBezTo>
                <a:cubicBezTo>
                  <a:pt x="79" y="86"/>
                  <a:pt x="79" y="86"/>
                  <a:pt x="79" y="86"/>
                </a:cubicBezTo>
                <a:cubicBezTo>
                  <a:pt x="62" y="86"/>
                  <a:pt x="49" y="100"/>
                  <a:pt x="49" y="116"/>
                </a:cubicBezTo>
                <a:cubicBezTo>
                  <a:pt x="49" y="233"/>
                  <a:pt x="49" y="233"/>
                  <a:pt x="49" y="233"/>
                </a:cubicBezTo>
                <a:cubicBezTo>
                  <a:pt x="144" y="233"/>
                  <a:pt x="144" y="233"/>
                  <a:pt x="144" y="233"/>
                </a:cubicBezTo>
                <a:lnTo>
                  <a:pt x="144" y="116"/>
                </a:lnTo>
                <a:close/>
                <a:moveTo>
                  <a:pt x="111" y="21"/>
                </a:moveTo>
                <a:cubicBezTo>
                  <a:pt x="111" y="10"/>
                  <a:pt x="111" y="10"/>
                  <a:pt x="111" y="10"/>
                </a:cubicBezTo>
                <a:cubicBezTo>
                  <a:pt x="111" y="4"/>
                  <a:pt x="115" y="0"/>
                  <a:pt x="121" y="0"/>
                </a:cubicBezTo>
                <a:cubicBezTo>
                  <a:pt x="149" y="0"/>
                  <a:pt x="149" y="0"/>
                  <a:pt x="149" y="0"/>
                </a:cubicBezTo>
                <a:cubicBezTo>
                  <a:pt x="155" y="0"/>
                  <a:pt x="159" y="4"/>
                  <a:pt x="159" y="10"/>
                </a:cubicBezTo>
                <a:cubicBezTo>
                  <a:pt x="159" y="39"/>
                  <a:pt x="159" y="39"/>
                  <a:pt x="159" y="39"/>
                </a:cubicBezTo>
                <a:cubicBezTo>
                  <a:pt x="156" y="36"/>
                  <a:pt x="152" y="33"/>
                  <a:pt x="148" y="31"/>
                </a:cubicBezTo>
                <a:cubicBezTo>
                  <a:pt x="148" y="11"/>
                  <a:pt x="148" y="11"/>
                  <a:pt x="148" y="11"/>
                </a:cubicBezTo>
                <a:cubicBezTo>
                  <a:pt x="122" y="11"/>
                  <a:pt x="122" y="11"/>
                  <a:pt x="122" y="11"/>
                </a:cubicBezTo>
                <a:cubicBezTo>
                  <a:pt x="122" y="22"/>
                  <a:pt x="122" y="22"/>
                  <a:pt x="122" y="22"/>
                </a:cubicBezTo>
                <a:cubicBezTo>
                  <a:pt x="119" y="22"/>
                  <a:pt x="115" y="21"/>
                  <a:pt x="112" y="21"/>
                </a:cubicBezTo>
                <a:lnTo>
                  <a:pt x="111" y="21"/>
                </a:lnTo>
                <a:close/>
                <a:moveTo>
                  <a:pt x="35" y="39"/>
                </a:moveTo>
                <a:cubicBezTo>
                  <a:pt x="35" y="10"/>
                  <a:pt x="35" y="10"/>
                  <a:pt x="35" y="10"/>
                </a:cubicBezTo>
                <a:cubicBezTo>
                  <a:pt x="35" y="4"/>
                  <a:pt x="39" y="0"/>
                  <a:pt x="45" y="0"/>
                </a:cubicBezTo>
                <a:cubicBezTo>
                  <a:pt x="73" y="0"/>
                  <a:pt x="73" y="0"/>
                  <a:pt x="73" y="0"/>
                </a:cubicBezTo>
                <a:cubicBezTo>
                  <a:pt x="79" y="0"/>
                  <a:pt x="83" y="4"/>
                  <a:pt x="83" y="10"/>
                </a:cubicBezTo>
                <a:cubicBezTo>
                  <a:pt x="83" y="21"/>
                  <a:pt x="83" y="21"/>
                  <a:pt x="83" y="21"/>
                </a:cubicBezTo>
                <a:cubicBezTo>
                  <a:pt x="82" y="21"/>
                  <a:pt x="82" y="21"/>
                  <a:pt x="82" y="21"/>
                </a:cubicBezTo>
                <a:cubicBezTo>
                  <a:pt x="78" y="21"/>
                  <a:pt x="75" y="22"/>
                  <a:pt x="72" y="22"/>
                </a:cubicBezTo>
                <a:cubicBezTo>
                  <a:pt x="72" y="11"/>
                  <a:pt x="72" y="11"/>
                  <a:pt x="72" y="11"/>
                </a:cubicBezTo>
                <a:cubicBezTo>
                  <a:pt x="46" y="11"/>
                  <a:pt x="46" y="11"/>
                  <a:pt x="46" y="11"/>
                </a:cubicBezTo>
                <a:cubicBezTo>
                  <a:pt x="46" y="31"/>
                  <a:pt x="46" y="31"/>
                  <a:pt x="46" y="31"/>
                </a:cubicBezTo>
                <a:cubicBezTo>
                  <a:pt x="42" y="33"/>
                  <a:pt x="38" y="36"/>
                  <a:pt x="35" y="39"/>
                </a:cubicBezTo>
                <a:close/>
                <a:moveTo>
                  <a:pt x="174" y="187"/>
                </a:moveTo>
                <a:cubicBezTo>
                  <a:pt x="174" y="95"/>
                  <a:pt x="174" y="95"/>
                  <a:pt x="174" y="95"/>
                </a:cubicBezTo>
                <a:cubicBezTo>
                  <a:pt x="174" y="60"/>
                  <a:pt x="146" y="33"/>
                  <a:pt x="112" y="33"/>
                </a:cubicBezTo>
                <a:cubicBezTo>
                  <a:pt x="82" y="33"/>
                  <a:pt x="82" y="33"/>
                  <a:pt x="82" y="33"/>
                </a:cubicBezTo>
                <a:cubicBezTo>
                  <a:pt x="48" y="33"/>
                  <a:pt x="20" y="60"/>
                  <a:pt x="20" y="95"/>
                </a:cubicBezTo>
                <a:cubicBezTo>
                  <a:pt x="20" y="187"/>
                  <a:pt x="20" y="187"/>
                  <a:pt x="20" y="187"/>
                </a:cubicBezTo>
                <a:cubicBezTo>
                  <a:pt x="0" y="187"/>
                  <a:pt x="0" y="187"/>
                  <a:pt x="0" y="187"/>
                </a:cubicBezTo>
                <a:cubicBezTo>
                  <a:pt x="0" y="233"/>
                  <a:pt x="0" y="233"/>
                  <a:pt x="0" y="233"/>
                </a:cubicBezTo>
                <a:cubicBezTo>
                  <a:pt x="0" y="241"/>
                  <a:pt x="4" y="244"/>
                  <a:pt x="11" y="244"/>
                </a:cubicBezTo>
                <a:cubicBezTo>
                  <a:pt x="20" y="244"/>
                  <a:pt x="20" y="244"/>
                  <a:pt x="20" y="244"/>
                </a:cubicBezTo>
                <a:cubicBezTo>
                  <a:pt x="20" y="262"/>
                  <a:pt x="20" y="262"/>
                  <a:pt x="20" y="262"/>
                </a:cubicBezTo>
                <a:cubicBezTo>
                  <a:pt x="20" y="274"/>
                  <a:pt x="29" y="283"/>
                  <a:pt x="41" y="283"/>
                </a:cubicBezTo>
                <a:cubicBezTo>
                  <a:pt x="60" y="283"/>
                  <a:pt x="60" y="283"/>
                  <a:pt x="60" y="283"/>
                </a:cubicBezTo>
                <a:cubicBezTo>
                  <a:pt x="60" y="244"/>
                  <a:pt x="60" y="244"/>
                  <a:pt x="60" y="244"/>
                </a:cubicBezTo>
                <a:cubicBezTo>
                  <a:pt x="38" y="244"/>
                  <a:pt x="38" y="244"/>
                  <a:pt x="38" y="244"/>
                </a:cubicBezTo>
                <a:cubicBezTo>
                  <a:pt x="38" y="116"/>
                  <a:pt x="38" y="116"/>
                  <a:pt x="38" y="116"/>
                </a:cubicBezTo>
                <a:cubicBezTo>
                  <a:pt x="38" y="93"/>
                  <a:pt x="56" y="75"/>
                  <a:pt x="79" y="75"/>
                </a:cubicBezTo>
                <a:cubicBezTo>
                  <a:pt x="115" y="75"/>
                  <a:pt x="115" y="75"/>
                  <a:pt x="115" y="75"/>
                </a:cubicBezTo>
                <a:cubicBezTo>
                  <a:pt x="137" y="75"/>
                  <a:pt x="156" y="93"/>
                  <a:pt x="156" y="116"/>
                </a:cubicBezTo>
                <a:cubicBezTo>
                  <a:pt x="156" y="244"/>
                  <a:pt x="156" y="244"/>
                  <a:pt x="156" y="244"/>
                </a:cubicBezTo>
                <a:cubicBezTo>
                  <a:pt x="134" y="244"/>
                  <a:pt x="134" y="244"/>
                  <a:pt x="134" y="244"/>
                </a:cubicBezTo>
                <a:cubicBezTo>
                  <a:pt x="134" y="283"/>
                  <a:pt x="134" y="283"/>
                  <a:pt x="134" y="283"/>
                </a:cubicBezTo>
                <a:cubicBezTo>
                  <a:pt x="153" y="283"/>
                  <a:pt x="153" y="283"/>
                  <a:pt x="153" y="283"/>
                </a:cubicBezTo>
                <a:cubicBezTo>
                  <a:pt x="164" y="283"/>
                  <a:pt x="174" y="274"/>
                  <a:pt x="174" y="262"/>
                </a:cubicBezTo>
                <a:cubicBezTo>
                  <a:pt x="174" y="244"/>
                  <a:pt x="174" y="244"/>
                  <a:pt x="174" y="244"/>
                </a:cubicBezTo>
                <a:cubicBezTo>
                  <a:pt x="183" y="244"/>
                  <a:pt x="183" y="244"/>
                  <a:pt x="183" y="244"/>
                </a:cubicBezTo>
                <a:cubicBezTo>
                  <a:pt x="190" y="244"/>
                  <a:pt x="194" y="241"/>
                  <a:pt x="194" y="233"/>
                </a:cubicBezTo>
                <a:cubicBezTo>
                  <a:pt x="194" y="187"/>
                  <a:pt x="194" y="187"/>
                  <a:pt x="194" y="187"/>
                </a:cubicBezTo>
                <a:lnTo>
                  <a:pt x="174" y="187"/>
                </a:lnTo>
                <a:close/>
                <a:moveTo>
                  <a:pt x="110" y="60"/>
                </a:moveTo>
                <a:cubicBezTo>
                  <a:pt x="84" y="60"/>
                  <a:pt x="84" y="60"/>
                  <a:pt x="84" y="60"/>
                </a:cubicBezTo>
                <a:cubicBezTo>
                  <a:pt x="80" y="60"/>
                  <a:pt x="78" y="57"/>
                  <a:pt x="78" y="54"/>
                </a:cubicBezTo>
                <a:cubicBezTo>
                  <a:pt x="78" y="51"/>
                  <a:pt x="80" y="48"/>
                  <a:pt x="84" y="48"/>
                </a:cubicBezTo>
                <a:cubicBezTo>
                  <a:pt x="110" y="48"/>
                  <a:pt x="110" y="48"/>
                  <a:pt x="110" y="48"/>
                </a:cubicBezTo>
                <a:cubicBezTo>
                  <a:pt x="114" y="48"/>
                  <a:pt x="116" y="51"/>
                  <a:pt x="116" y="54"/>
                </a:cubicBezTo>
                <a:cubicBezTo>
                  <a:pt x="116" y="57"/>
                  <a:pt x="114" y="60"/>
                  <a:pt x="110" y="60"/>
                </a:cubicBezTo>
                <a:close/>
              </a:path>
            </a:pathLst>
          </a:custGeom>
          <a:solidFill>
            <a:srgbClr val="023D75"/>
          </a:solidFill>
          <a:ln>
            <a:noFill/>
          </a:ln>
        </p:spPr>
        <p:txBody>
          <a:bodyPr anchor="ctr">
            <a:no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l"/>
            <a:endParaRPr lang="zh-CN" altLang="en-US">
              <a:sym typeface="+mn-ea"/>
            </a:endParaRPr>
          </a:p>
        </p:txBody>
      </p:sp>
      <p:cxnSp>
        <p:nvCxnSpPr>
          <p:cNvPr id="18" name="直接连接符 17"/>
          <p:cNvCxnSpPr/>
          <p:nvPr/>
        </p:nvCxnSpPr>
        <p:spPr>
          <a:xfrm>
            <a:off x="8321040" y="5080635"/>
            <a:ext cx="8413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8917940" y="4560570"/>
            <a:ext cx="7493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8336280" y="4736465"/>
            <a:ext cx="306070" cy="175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9405620" y="4816475"/>
            <a:ext cx="306070" cy="175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8902700" y="4698365"/>
            <a:ext cx="229235" cy="229235"/>
          </a:xfrm>
          <a:prstGeom prst="line">
            <a:avLst/>
          </a:prstGeom>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8843010" y="5183505"/>
            <a:ext cx="86804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监管会</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4" name="团队"/>
          <p:cNvSpPr/>
          <p:nvPr/>
        </p:nvSpPr>
        <p:spPr bwMode="auto">
          <a:xfrm>
            <a:off x="7907020" y="2006600"/>
            <a:ext cx="734060" cy="872490"/>
          </a:xfrm>
          <a:custGeom>
            <a:avLst/>
            <a:gdLst>
              <a:gd name="T0" fmla="*/ 807603 w 2265363"/>
              <a:gd name="T1" fmla="*/ 1870063 h 2438400"/>
              <a:gd name="T2" fmla="*/ 1092591 w 2265363"/>
              <a:gd name="T3" fmla="*/ 1655079 h 2438400"/>
              <a:gd name="T4" fmla="*/ 987378 w 2265363"/>
              <a:gd name="T5" fmla="*/ 1652113 h 2438400"/>
              <a:gd name="T6" fmla="*/ 803619 w 2265363"/>
              <a:gd name="T7" fmla="*/ 1651620 h 2438400"/>
              <a:gd name="T8" fmla="*/ 706514 w 2265363"/>
              <a:gd name="T9" fmla="*/ 1646678 h 2438400"/>
              <a:gd name="T10" fmla="*/ 1698053 w 2265363"/>
              <a:gd name="T11" fmla="*/ 1643680 h 2438400"/>
              <a:gd name="T12" fmla="*/ 1225432 w 2265363"/>
              <a:gd name="T13" fmla="*/ 1730694 h 2438400"/>
              <a:gd name="T14" fmla="*/ 1660611 w 2265363"/>
              <a:gd name="T15" fmla="*/ 1549479 h 2438400"/>
              <a:gd name="T16" fmla="*/ 519545 w 2265363"/>
              <a:gd name="T17" fmla="*/ 1390794 h 2438400"/>
              <a:gd name="T18" fmla="*/ 447643 w 2265363"/>
              <a:gd name="T19" fmla="*/ 1332057 h 2438400"/>
              <a:gd name="T20" fmla="*/ 415235 w 2265363"/>
              <a:gd name="T21" fmla="*/ 1342805 h 2438400"/>
              <a:gd name="T22" fmla="*/ 321688 w 2265363"/>
              <a:gd name="T23" fmla="*/ 1363163 h 2438400"/>
              <a:gd name="T24" fmla="*/ 162704 w 2265363"/>
              <a:gd name="T25" fmla="*/ 1593039 h 2438400"/>
              <a:gd name="T26" fmla="*/ 84577 w 2265363"/>
              <a:gd name="T27" fmla="*/ 1431036 h 2438400"/>
              <a:gd name="T28" fmla="*/ 1375559 w 2265363"/>
              <a:gd name="T29" fmla="*/ 1312415 h 2438400"/>
              <a:gd name="T30" fmla="*/ 1344869 w 2265363"/>
              <a:gd name="T31" fmla="*/ 1307927 h 2438400"/>
              <a:gd name="T32" fmla="*/ 1272476 w 2265363"/>
              <a:gd name="T33" fmla="*/ 1361280 h 2438400"/>
              <a:gd name="T34" fmla="*/ 1218542 w 2265363"/>
              <a:gd name="T35" fmla="*/ 1249731 h 2438400"/>
              <a:gd name="T36" fmla="*/ 652846 w 2265363"/>
              <a:gd name="T37" fmla="*/ 1148691 h 2438400"/>
              <a:gd name="T38" fmla="*/ 606985 w 2265363"/>
              <a:gd name="T39" fmla="*/ 1150938 h 2438400"/>
              <a:gd name="T40" fmla="*/ 1197159 w 2265363"/>
              <a:gd name="T41" fmla="*/ 1148449 h 2438400"/>
              <a:gd name="T42" fmla="*/ 1156511 w 2265363"/>
              <a:gd name="T43" fmla="*/ 1128479 h 2438400"/>
              <a:gd name="T44" fmla="*/ 307346 w 2265363"/>
              <a:gd name="T45" fmla="*/ 921742 h 2438400"/>
              <a:gd name="T46" fmla="*/ 278842 w 2265363"/>
              <a:gd name="T47" fmla="*/ 945059 h 2438400"/>
              <a:gd name="T48" fmla="*/ 1501779 w 2265363"/>
              <a:gd name="T49" fmla="*/ 889737 h 2438400"/>
              <a:gd name="T50" fmla="*/ 1486411 w 2265363"/>
              <a:gd name="T51" fmla="*/ 843173 h 2438400"/>
              <a:gd name="T52" fmla="*/ 1277714 w 2265363"/>
              <a:gd name="T53" fmla="*/ 540246 h 2438400"/>
              <a:gd name="T54" fmla="*/ 1161926 w 2265363"/>
              <a:gd name="T55" fmla="*/ 776388 h 2438400"/>
              <a:gd name="T56" fmla="*/ 840098 w 2265363"/>
              <a:gd name="T57" fmla="*/ 1600895 h 2438400"/>
              <a:gd name="T58" fmla="*/ 611249 w 2265363"/>
              <a:gd name="T59" fmla="*/ 1059905 h 2438400"/>
              <a:gd name="T60" fmla="*/ 546784 w 2265363"/>
              <a:gd name="T61" fmla="*/ 508496 h 2438400"/>
              <a:gd name="T62" fmla="*/ 1022335 w 2265363"/>
              <a:gd name="T63" fmla="*/ 422177 h 2438400"/>
              <a:gd name="T64" fmla="*/ 495405 w 2265363"/>
              <a:gd name="T65" fmla="*/ 982018 h 2438400"/>
              <a:gd name="T66" fmla="*/ 437558 w 2265363"/>
              <a:gd name="T67" fmla="*/ 1315145 h 2438400"/>
              <a:gd name="T68" fmla="*/ 304484 w 2265363"/>
              <a:gd name="T69" fmla="*/ 848569 h 2438400"/>
              <a:gd name="T70" fmla="*/ 267492 w 2265363"/>
              <a:gd name="T71" fmla="*/ 421433 h 2438400"/>
              <a:gd name="T72" fmla="*/ 591551 w 2265363"/>
              <a:gd name="T73" fmla="*/ 418578 h 2438400"/>
              <a:gd name="T74" fmla="*/ 1526543 w 2265363"/>
              <a:gd name="T75" fmla="*/ 392345 h 2438400"/>
              <a:gd name="T76" fmla="*/ 1488091 w 2265363"/>
              <a:gd name="T77" fmla="*/ 816070 h 2438400"/>
              <a:gd name="T78" fmla="*/ 1368522 w 2265363"/>
              <a:gd name="T79" fmla="*/ 1294559 h 2438400"/>
              <a:gd name="T80" fmla="*/ 1288148 w 2265363"/>
              <a:gd name="T81" fmla="*/ 1044536 h 2438400"/>
              <a:gd name="T82" fmla="*/ 1395561 w 2265363"/>
              <a:gd name="T83" fmla="*/ 346998 h 2438400"/>
              <a:gd name="T84" fmla="*/ 1204896 w 2265363"/>
              <a:gd name="T85" fmla="*/ 344070 h 2438400"/>
              <a:gd name="T86" fmla="*/ 581158 w 2265363"/>
              <a:gd name="T87" fmla="*/ 104180 h 2438400"/>
              <a:gd name="T88" fmla="*/ 635289 w 2265363"/>
              <a:gd name="T89" fmla="*/ 328911 h 2438400"/>
              <a:gd name="T90" fmla="*/ 547542 w 2265363"/>
              <a:gd name="T91" fmla="*/ 238126 h 2438400"/>
              <a:gd name="T92" fmla="*/ 404182 w 2265363"/>
              <a:gd name="T93" fmla="*/ 306587 h 2438400"/>
              <a:gd name="T94" fmla="*/ 290236 w 2265363"/>
              <a:gd name="T95" fmla="*/ 335360 h 2438400"/>
              <a:gd name="T96" fmla="*/ 328547 w 2265363"/>
              <a:gd name="T97" fmla="*/ 168920 h 2438400"/>
              <a:gd name="T98" fmla="*/ 1342152 w 2265363"/>
              <a:gd name="T99" fmla="*/ 10914 h 2438400"/>
              <a:gd name="T100" fmla="*/ 1476305 w 2265363"/>
              <a:gd name="T101" fmla="*/ 215305 h 2438400"/>
              <a:gd name="T102" fmla="*/ 1493136 w 2265363"/>
              <a:gd name="T103" fmla="*/ 326182 h 2438400"/>
              <a:gd name="T104" fmla="*/ 1371359 w 2265363"/>
              <a:gd name="T105" fmla="*/ 307083 h 2438400"/>
              <a:gd name="T106" fmla="*/ 1259234 w 2265363"/>
              <a:gd name="T107" fmla="*/ 291208 h 2438400"/>
              <a:gd name="T108" fmla="*/ 1193643 w 2265363"/>
              <a:gd name="T109" fmla="*/ 288231 h 2438400"/>
              <a:gd name="T110" fmla="*/ 1252304 w 2265363"/>
              <a:gd name="T111" fmla="*/ 34975 h 2438400"/>
              <a:gd name="T112" fmla="*/ 1059598 w 2265363"/>
              <a:gd name="T113" fmla="*/ 73089 h 2438400"/>
              <a:gd name="T114" fmla="*/ 1039026 w 2265363"/>
              <a:gd name="T115" fmla="*/ 130569 h 2438400"/>
              <a:gd name="T116" fmla="*/ 1058855 w 2265363"/>
              <a:gd name="T117" fmla="*/ 276498 h 2438400"/>
              <a:gd name="T118" fmla="*/ 921045 w 2265363"/>
              <a:gd name="T119" fmla="*/ 423666 h 2438400"/>
              <a:gd name="T120" fmla="*/ 753244 w 2265363"/>
              <a:gd name="T121" fmla="*/ 275507 h 2438400"/>
              <a:gd name="T122" fmla="*/ 752005 w 2265363"/>
              <a:gd name="T123" fmla="*/ 116446 h 2438400"/>
              <a:gd name="T124" fmla="*/ 900472 w 2265363"/>
              <a:gd name="T125" fmla="*/ 495 h 24384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65363" h="2438400">
                <a:moveTo>
                  <a:pt x="402259" y="2146300"/>
                </a:moveTo>
                <a:lnTo>
                  <a:pt x="432729" y="2155498"/>
                </a:lnTo>
                <a:lnTo>
                  <a:pt x="448916" y="2160572"/>
                </a:lnTo>
                <a:lnTo>
                  <a:pt x="467643" y="2166281"/>
                </a:lnTo>
                <a:lnTo>
                  <a:pt x="489226" y="2172307"/>
                </a:lnTo>
                <a:lnTo>
                  <a:pt x="513665" y="2177698"/>
                </a:lnTo>
                <a:lnTo>
                  <a:pt x="526679" y="2181187"/>
                </a:lnTo>
                <a:lnTo>
                  <a:pt x="539692" y="2184676"/>
                </a:lnTo>
                <a:lnTo>
                  <a:pt x="553657" y="2187847"/>
                </a:lnTo>
                <a:lnTo>
                  <a:pt x="568258" y="2191019"/>
                </a:lnTo>
                <a:lnTo>
                  <a:pt x="630468" y="2203388"/>
                </a:lnTo>
                <a:lnTo>
                  <a:pt x="646972" y="2206242"/>
                </a:lnTo>
                <a:lnTo>
                  <a:pt x="663477" y="2209097"/>
                </a:lnTo>
                <a:lnTo>
                  <a:pt x="697438" y="2214171"/>
                </a:lnTo>
                <a:lnTo>
                  <a:pt x="714578" y="2217343"/>
                </a:lnTo>
                <a:lnTo>
                  <a:pt x="732035" y="2219563"/>
                </a:lnTo>
                <a:lnTo>
                  <a:pt x="749492" y="2221783"/>
                </a:lnTo>
                <a:lnTo>
                  <a:pt x="766949" y="2223686"/>
                </a:lnTo>
                <a:lnTo>
                  <a:pt x="802180" y="2227809"/>
                </a:lnTo>
                <a:lnTo>
                  <a:pt x="836776" y="2230981"/>
                </a:lnTo>
                <a:lnTo>
                  <a:pt x="871372" y="2234152"/>
                </a:lnTo>
                <a:lnTo>
                  <a:pt x="904699" y="2236689"/>
                </a:lnTo>
                <a:lnTo>
                  <a:pt x="921204" y="2238275"/>
                </a:lnTo>
                <a:lnTo>
                  <a:pt x="937073" y="2238909"/>
                </a:lnTo>
                <a:lnTo>
                  <a:pt x="967861" y="2240495"/>
                </a:lnTo>
                <a:lnTo>
                  <a:pt x="997379" y="2241764"/>
                </a:lnTo>
                <a:lnTo>
                  <a:pt x="1024358" y="2243032"/>
                </a:lnTo>
                <a:lnTo>
                  <a:pt x="1037371" y="2243667"/>
                </a:lnTo>
                <a:lnTo>
                  <a:pt x="1049749" y="2243667"/>
                </a:lnTo>
                <a:lnTo>
                  <a:pt x="1073554" y="2243667"/>
                </a:lnTo>
                <a:lnTo>
                  <a:pt x="1108467" y="2243984"/>
                </a:lnTo>
                <a:lnTo>
                  <a:pt x="1111641" y="2221783"/>
                </a:lnTo>
                <a:lnTo>
                  <a:pt x="1338263" y="2284580"/>
                </a:lnTo>
                <a:lnTo>
                  <a:pt x="1082758" y="2438400"/>
                </a:lnTo>
                <a:lnTo>
                  <a:pt x="1088154" y="2395584"/>
                </a:lnTo>
                <a:lnTo>
                  <a:pt x="1071014" y="2394950"/>
                </a:lnTo>
                <a:lnTo>
                  <a:pt x="1047210" y="2393998"/>
                </a:lnTo>
                <a:lnTo>
                  <a:pt x="1034515" y="2393681"/>
                </a:lnTo>
                <a:lnTo>
                  <a:pt x="1020866" y="2393047"/>
                </a:lnTo>
                <a:lnTo>
                  <a:pt x="991348" y="2391144"/>
                </a:lnTo>
                <a:lnTo>
                  <a:pt x="959926" y="2389241"/>
                </a:lnTo>
                <a:lnTo>
                  <a:pt x="926599" y="2386704"/>
                </a:lnTo>
                <a:lnTo>
                  <a:pt x="909777" y="2385118"/>
                </a:lnTo>
                <a:lnTo>
                  <a:pt x="892320" y="2383532"/>
                </a:lnTo>
                <a:lnTo>
                  <a:pt x="820588" y="2375603"/>
                </a:lnTo>
                <a:lnTo>
                  <a:pt x="802497" y="2373383"/>
                </a:lnTo>
                <a:lnTo>
                  <a:pt x="784088" y="2370846"/>
                </a:lnTo>
                <a:lnTo>
                  <a:pt x="746952" y="2364820"/>
                </a:lnTo>
                <a:lnTo>
                  <a:pt x="728543" y="2362283"/>
                </a:lnTo>
                <a:lnTo>
                  <a:pt x="710134" y="2359111"/>
                </a:lnTo>
                <a:lnTo>
                  <a:pt x="692043" y="2355940"/>
                </a:lnTo>
                <a:lnTo>
                  <a:pt x="673634" y="2352134"/>
                </a:lnTo>
                <a:lnTo>
                  <a:pt x="638085" y="2344839"/>
                </a:lnTo>
                <a:lnTo>
                  <a:pt x="620311" y="2341668"/>
                </a:lnTo>
                <a:lnTo>
                  <a:pt x="602854" y="2337545"/>
                </a:lnTo>
                <a:lnTo>
                  <a:pt x="536835" y="2321370"/>
                </a:lnTo>
                <a:lnTo>
                  <a:pt x="528900" y="2319467"/>
                </a:lnTo>
                <a:lnTo>
                  <a:pt x="521283" y="2317564"/>
                </a:lnTo>
                <a:lnTo>
                  <a:pt x="506365" y="2313124"/>
                </a:lnTo>
                <a:lnTo>
                  <a:pt x="478117" y="2304243"/>
                </a:lnTo>
                <a:lnTo>
                  <a:pt x="452090" y="2296632"/>
                </a:lnTo>
                <a:lnTo>
                  <a:pt x="428920" y="2288703"/>
                </a:lnTo>
                <a:lnTo>
                  <a:pt x="408607" y="2281091"/>
                </a:lnTo>
                <a:lnTo>
                  <a:pt x="391467" y="2274748"/>
                </a:lnTo>
                <a:lnTo>
                  <a:pt x="358775" y="2262379"/>
                </a:lnTo>
                <a:lnTo>
                  <a:pt x="402259" y="2146300"/>
                </a:lnTo>
                <a:close/>
                <a:moveTo>
                  <a:pt x="1231900" y="2073275"/>
                </a:moveTo>
                <a:lnTo>
                  <a:pt x="1342313" y="2073275"/>
                </a:lnTo>
                <a:lnTo>
                  <a:pt x="1346426" y="2075805"/>
                </a:lnTo>
                <a:lnTo>
                  <a:pt x="1356866" y="2083079"/>
                </a:lnTo>
                <a:lnTo>
                  <a:pt x="1369205" y="2091618"/>
                </a:lnTo>
                <a:lnTo>
                  <a:pt x="1375532" y="2096362"/>
                </a:lnTo>
                <a:lnTo>
                  <a:pt x="1382492" y="2102055"/>
                </a:lnTo>
                <a:lnTo>
                  <a:pt x="1388820" y="2107431"/>
                </a:lnTo>
                <a:lnTo>
                  <a:pt x="1394514" y="2112808"/>
                </a:lnTo>
                <a:lnTo>
                  <a:pt x="1399576" y="2118501"/>
                </a:lnTo>
                <a:lnTo>
                  <a:pt x="1404005" y="2124193"/>
                </a:lnTo>
                <a:lnTo>
                  <a:pt x="1405903" y="2126723"/>
                </a:lnTo>
                <a:lnTo>
                  <a:pt x="1407485" y="2129570"/>
                </a:lnTo>
                <a:lnTo>
                  <a:pt x="1408751" y="2132100"/>
                </a:lnTo>
                <a:lnTo>
                  <a:pt x="1409384" y="2134630"/>
                </a:lnTo>
                <a:lnTo>
                  <a:pt x="1409700" y="2136844"/>
                </a:lnTo>
                <a:lnTo>
                  <a:pt x="1409700" y="2139058"/>
                </a:lnTo>
                <a:lnTo>
                  <a:pt x="1409384" y="2141271"/>
                </a:lnTo>
                <a:lnTo>
                  <a:pt x="1408751" y="2143801"/>
                </a:lnTo>
                <a:lnTo>
                  <a:pt x="1407169" y="2145383"/>
                </a:lnTo>
                <a:lnTo>
                  <a:pt x="1405271" y="2146964"/>
                </a:lnTo>
                <a:lnTo>
                  <a:pt x="1403056" y="2148862"/>
                </a:lnTo>
                <a:lnTo>
                  <a:pt x="1399892" y="2150127"/>
                </a:lnTo>
                <a:lnTo>
                  <a:pt x="1396412" y="2151076"/>
                </a:lnTo>
                <a:lnTo>
                  <a:pt x="1392300" y="2152341"/>
                </a:lnTo>
                <a:lnTo>
                  <a:pt x="1387238" y="2152973"/>
                </a:lnTo>
                <a:lnTo>
                  <a:pt x="1381543" y="2153922"/>
                </a:lnTo>
                <a:lnTo>
                  <a:pt x="1372685" y="2154238"/>
                </a:lnTo>
                <a:lnTo>
                  <a:pt x="1364459" y="2154238"/>
                </a:lnTo>
                <a:lnTo>
                  <a:pt x="1356233" y="2153289"/>
                </a:lnTo>
                <a:lnTo>
                  <a:pt x="1348641" y="2152657"/>
                </a:lnTo>
                <a:lnTo>
                  <a:pt x="1341048" y="2151076"/>
                </a:lnTo>
                <a:lnTo>
                  <a:pt x="1334087" y="2149494"/>
                </a:lnTo>
                <a:lnTo>
                  <a:pt x="1327444" y="2147280"/>
                </a:lnTo>
                <a:lnTo>
                  <a:pt x="1321116" y="2145067"/>
                </a:lnTo>
                <a:lnTo>
                  <a:pt x="1314473" y="2142536"/>
                </a:lnTo>
                <a:lnTo>
                  <a:pt x="1308461" y="2139690"/>
                </a:lnTo>
                <a:lnTo>
                  <a:pt x="1303083" y="2136211"/>
                </a:lnTo>
                <a:lnTo>
                  <a:pt x="1297389" y="2133049"/>
                </a:lnTo>
                <a:lnTo>
                  <a:pt x="1286632" y="2126091"/>
                </a:lnTo>
                <a:lnTo>
                  <a:pt x="1275559" y="2118184"/>
                </a:lnTo>
                <a:lnTo>
                  <a:pt x="1271130" y="2115338"/>
                </a:lnTo>
                <a:lnTo>
                  <a:pt x="1269232" y="2114389"/>
                </a:lnTo>
                <a:lnTo>
                  <a:pt x="1267650" y="2114073"/>
                </a:lnTo>
                <a:lnTo>
                  <a:pt x="1266701" y="2113757"/>
                </a:lnTo>
                <a:lnTo>
                  <a:pt x="1265752" y="2114073"/>
                </a:lnTo>
                <a:lnTo>
                  <a:pt x="1265119" y="2114073"/>
                </a:lnTo>
                <a:lnTo>
                  <a:pt x="1264802" y="2114705"/>
                </a:lnTo>
                <a:lnTo>
                  <a:pt x="1263537" y="2116287"/>
                </a:lnTo>
                <a:lnTo>
                  <a:pt x="1263221" y="2117552"/>
                </a:lnTo>
                <a:lnTo>
                  <a:pt x="1262588" y="2118817"/>
                </a:lnTo>
                <a:lnTo>
                  <a:pt x="1261639" y="2118817"/>
                </a:lnTo>
                <a:lnTo>
                  <a:pt x="1261006" y="2119449"/>
                </a:lnTo>
                <a:lnTo>
                  <a:pt x="1248351" y="2118501"/>
                </a:lnTo>
                <a:lnTo>
                  <a:pt x="1241391" y="2117868"/>
                </a:lnTo>
                <a:lnTo>
                  <a:pt x="1238860" y="2117552"/>
                </a:lnTo>
                <a:lnTo>
                  <a:pt x="1236962" y="2116603"/>
                </a:lnTo>
                <a:lnTo>
                  <a:pt x="1235064" y="2106799"/>
                </a:lnTo>
                <a:lnTo>
                  <a:pt x="1233798" y="2099209"/>
                </a:lnTo>
                <a:lnTo>
                  <a:pt x="1232849" y="2092251"/>
                </a:lnTo>
                <a:lnTo>
                  <a:pt x="1232533" y="2087191"/>
                </a:lnTo>
                <a:lnTo>
                  <a:pt x="1232849" y="2082130"/>
                </a:lnTo>
                <a:lnTo>
                  <a:pt x="1233165" y="2078968"/>
                </a:lnTo>
                <a:lnTo>
                  <a:pt x="1233798" y="2076754"/>
                </a:lnTo>
                <a:lnTo>
                  <a:pt x="1231900" y="2073275"/>
                </a:lnTo>
                <a:close/>
                <a:moveTo>
                  <a:pt x="952348" y="2073275"/>
                </a:moveTo>
                <a:lnTo>
                  <a:pt x="1063626" y="2073275"/>
                </a:lnTo>
                <a:lnTo>
                  <a:pt x="1062027" y="2076754"/>
                </a:lnTo>
                <a:lnTo>
                  <a:pt x="1062347" y="2078335"/>
                </a:lnTo>
                <a:lnTo>
                  <a:pt x="1062986" y="2081498"/>
                </a:lnTo>
                <a:lnTo>
                  <a:pt x="1063306" y="2085609"/>
                </a:lnTo>
                <a:lnTo>
                  <a:pt x="1062986" y="2090986"/>
                </a:lnTo>
                <a:lnTo>
                  <a:pt x="1062027" y="2097944"/>
                </a:lnTo>
                <a:lnTo>
                  <a:pt x="1061068" y="2106166"/>
                </a:lnTo>
                <a:lnTo>
                  <a:pt x="1058829" y="2116603"/>
                </a:lnTo>
                <a:lnTo>
                  <a:pt x="1056911" y="2117552"/>
                </a:lnTo>
                <a:lnTo>
                  <a:pt x="1054033" y="2117868"/>
                </a:lnTo>
                <a:lnTo>
                  <a:pt x="1047318" y="2118501"/>
                </a:lnTo>
                <a:lnTo>
                  <a:pt x="1034527" y="2119449"/>
                </a:lnTo>
                <a:lnTo>
                  <a:pt x="1033568" y="2118817"/>
                </a:lnTo>
                <a:lnTo>
                  <a:pt x="1032929" y="2118817"/>
                </a:lnTo>
                <a:lnTo>
                  <a:pt x="1032289" y="2117552"/>
                </a:lnTo>
                <a:lnTo>
                  <a:pt x="1031330" y="2116287"/>
                </a:lnTo>
                <a:lnTo>
                  <a:pt x="1030690" y="2114705"/>
                </a:lnTo>
                <a:lnTo>
                  <a:pt x="1030371" y="2114073"/>
                </a:lnTo>
                <a:lnTo>
                  <a:pt x="1029411" y="2114073"/>
                </a:lnTo>
                <a:lnTo>
                  <a:pt x="1028772" y="2113757"/>
                </a:lnTo>
                <a:lnTo>
                  <a:pt x="1027493" y="2114073"/>
                </a:lnTo>
                <a:lnTo>
                  <a:pt x="1026214" y="2114389"/>
                </a:lnTo>
                <a:lnTo>
                  <a:pt x="1024295" y="2115338"/>
                </a:lnTo>
                <a:lnTo>
                  <a:pt x="1019818" y="2118184"/>
                </a:lnTo>
                <a:lnTo>
                  <a:pt x="1008627" y="2126091"/>
                </a:lnTo>
                <a:lnTo>
                  <a:pt x="997754" y="2133049"/>
                </a:lnTo>
                <a:lnTo>
                  <a:pt x="991999" y="2136211"/>
                </a:lnTo>
                <a:lnTo>
                  <a:pt x="986243" y="2139690"/>
                </a:lnTo>
                <a:lnTo>
                  <a:pt x="979848" y="2142536"/>
                </a:lnTo>
                <a:lnTo>
                  <a:pt x="973772" y="2145067"/>
                </a:lnTo>
                <a:lnTo>
                  <a:pt x="967377" y="2147280"/>
                </a:lnTo>
                <a:lnTo>
                  <a:pt x="960662" y="2149494"/>
                </a:lnTo>
                <a:lnTo>
                  <a:pt x="953307" y="2151076"/>
                </a:lnTo>
                <a:lnTo>
                  <a:pt x="945953" y="2152657"/>
                </a:lnTo>
                <a:lnTo>
                  <a:pt x="938278" y="2153289"/>
                </a:lnTo>
                <a:lnTo>
                  <a:pt x="929964" y="2154238"/>
                </a:lnTo>
                <a:lnTo>
                  <a:pt x="921651" y="2154238"/>
                </a:lnTo>
                <a:lnTo>
                  <a:pt x="912377" y="2153922"/>
                </a:lnTo>
                <a:lnTo>
                  <a:pt x="906941" y="2152973"/>
                </a:lnTo>
                <a:lnTo>
                  <a:pt x="901825" y="2152341"/>
                </a:lnTo>
                <a:lnTo>
                  <a:pt x="897668" y="2151392"/>
                </a:lnTo>
                <a:lnTo>
                  <a:pt x="893831" y="2150127"/>
                </a:lnTo>
                <a:lnTo>
                  <a:pt x="890953" y="2148862"/>
                </a:lnTo>
                <a:lnTo>
                  <a:pt x="888715" y="2146964"/>
                </a:lnTo>
                <a:lnTo>
                  <a:pt x="886796" y="2145383"/>
                </a:lnTo>
                <a:lnTo>
                  <a:pt x="885197" y="2143801"/>
                </a:lnTo>
                <a:lnTo>
                  <a:pt x="884558" y="2141271"/>
                </a:lnTo>
                <a:lnTo>
                  <a:pt x="884238" y="2139690"/>
                </a:lnTo>
                <a:lnTo>
                  <a:pt x="884238" y="2137160"/>
                </a:lnTo>
                <a:lnTo>
                  <a:pt x="884558" y="2134630"/>
                </a:lnTo>
                <a:lnTo>
                  <a:pt x="885197" y="2132416"/>
                </a:lnTo>
                <a:lnTo>
                  <a:pt x="886476" y="2129886"/>
                </a:lnTo>
                <a:lnTo>
                  <a:pt x="887755" y="2127040"/>
                </a:lnTo>
                <a:lnTo>
                  <a:pt x="889354" y="2124510"/>
                </a:lnTo>
                <a:lnTo>
                  <a:pt x="893831" y="2118817"/>
                </a:lnTo>
                <a:lnTo>
                  <a:pt x="899267" y="2113440"/>
                </a:lnTo>
                <a:lnTo>
                  <a:pt x="905023" y="2107748"/>
                </a:lnTo>
                <a:lnTo>
                  <a:pt x="911418" y="2102371"/>
                </a:lnTo>
                <a:lnTo>
                  <a:pt x="917813" y="2097311"/>
                </a:lnTo>
                <a:lnTo>
                  <a:pt x="924528" y="2091935"/>
                </a:lnTo>
                <a:lnTo>
                  <a:pt x="936679" y="2083396"/>
                </a:lnTo>
                <a:lnTo>
                  <a:pt x="947871" y="2075805"/>
                </a:lnTo>
                <a:lnTo>
                  <a:pt x="952348" y="2073275"/>
                </a:lnTo>
                <a:close/>
                <a:moveTo>
                  <a:pt x="2074146" y="1830388"/>
                </a:moveTo>
                <a:lnTo>
                  <a:pt x="2084311" y="1836100"/>
                </a:lnTo>
                <a:lnTo>
                  <a:pt x="2094475" y="1842129"/>
                </a:lnTo>
                <a:lnTo>
                  <a:pt x="2113851" y="1854187"/>
                </a:lnTo>
                <a:lnTo>
                  <a:pt x="2132274" y="1866879"/>
                </a:lnTo>
                <a:lnTo>
                  <a:pt x="2149744" y="1879572"/>
                </a:lnTo>
                <a:lnTo>
                  <a:pt x="2166896" y="1892581"/>
                </a:lnTo>
                <a:lnTo>
                  <a:pt x="2182460" y="1904957"/>
                </a:lnTo>
                <a:lnTo>
                  <a:pt x="2196754" y="1917332"/>
                </a:lnTo>
                <a:lnTo>
                  <a:pt x="2210412" y="1928755"/>
                </a:lnTo>
                <a:lnTo>
                  <a:pt x="2222800" y="1940178"/>
                </a:lnTo>
                <a:lnTo>
                  <a:pt x="2233282" y="1950332"/>
                </a:lnTo>
                <a:lnTo>
                  <a:pt x="2250752" y="1967150"/>
                </a:lnTo>
                <a:lnTo>
                  <a:pt x="2261552" y="1978573"/>
                </a:lnTo>
                <a:lnTo>
                  <a:pt x="2265363" y="1982698"/>
                </a:lnTo>
                <a:lnTo>
                  <a:pt x="2231376" y="1980160"/>
                </a:lnTo>
                <a:lnTo>
                  <a:pt x="2231376" y="1983650"/>
                </a:lnTo>
                <a:lnTo>
                  <a:pt x="2230741" y="1990631"/>
                </a:lnTo>
                <a:lnTo>
                  <a:pt x="2230106" y="1994756"/>
                </a:lnTo>
                <a:lnTo>
                  <a:pt x="2228835" y="2000467"/>
                </a:lnTo>
                <a:lnTo>
                  <a:pt x="2225341" y="2013160"/>
                </a:lnTo>
                <a:lnTo>
                  <a:pt x="2221212" y="2026487"/>
                </a:lnTo>
                <a:lnTo>
                  <a:pt x="2218671" y="2033468"/>
                </a:lnTo>
                <a:lnTo>
                  <a:pt x="2216130" y="2040132"/>
                </a:lnTo>
                <a:lnTo>
                  <a:pt x="2212953" y="2046478"/>
                </a:lnTo>
                <a:lnTo>
                  <a:pt x="2209777" y="2052507"/>
                </a:lnTo>
                <a:lnTo>
                  <a:pt x="2206283" y="2059170"/>
                </a:lnTo>
                <a:lnTo>
                  <a:pt x="2202471" y="2065834"/>
                </a:lnTo>
                <a:lnTo>
                  <a:pt x="2198342" y="2072180"/>
                </a:lnTo>
                <a:lnTo>
                  <a:pt x="2194213" y="2078209"/>
                </a:lnTo>
                <a:lnTo>
                  <a:pt x="2184684" y="2090901"/>
                </a:lnTo>
                <a:lnTo>
                  <a:pt x="2175155" y="2103911"/>
                </a:lnTo>
                <a:lnTo>
                  <a:pt x="2163402" y="2115652"/>
                </a:lnTo>
                <a:lnTo>
                  <a:pt x="2151650" y="2128027"/>
                </a:lnTo>
                <a:lnTo>
                  <a:pt x="2145297" y="2134056"/>
                </a:lnTo>
                <a:lnTo>
                  <a:pt x="2138944" y="2139768"/>
                </a:lnTo>
                <a:lnTo>
                  <a:pt x="2132274" y="2145479"/>
                </a:lnTo>
                <a:lnTo>
                  <a:pt x="2125286" y="2150874"/>
                </a:lnTo>
                <a:lnTo>
                  <a:pt x="2118615" y="2156585"/>
                </a:lnTo>
                <a:lnTo>
                  <a:pt x="2111310" y="2162297"/>
                </a:lnTo>
                <a:lnTo>
                  <a:pt x="2096699" y="2172768"/>
                </a:lnTo>
                <a:lnTo>
                  <a:pt x="2081452" y="2182922"/>
                </a:lnTo>
                <a:lnTo>
                  <a:pt x="2065888" y="2193393"/>
                </a:lnTo>
                <a:lnTo>
                  <a:pt x="2049688" y="2202913"/>
                </a:lnTo>
                <a:lnTo>
                  <a:pt x="2033171" y="2212115"/>
                </a:lnTo>
                <a:lnTo>
                  <a:pt x="2016654" y="2221317"/>
                </a:lnTo>
                <a:lnTo>
                  <a:pt x="1999820" y="2229567"/>
                </a:lnTo>
                <a:lnTo>
                  <a:pt x="1991243" y="2234009"/>
                </a:lnTo>
                <a:lnTo>
                  <a:pt x="1982350" y="2238134"/>
                </a:lnTo>
                <a:lnTo>
                  <a:pt x="1965197" y="2246384"/>
                </a:lnTo>
                <a:lnTo>
                  <a:pt x="1929622" y="2261933"/>
                </a:lnTo>
                <a:lnTo>
                  <a:pt x="1894047" y="2275895"/>
                </a:lnTo>
                <a:lnTo>
                  <a:pt x="1858789" y="2288904"/>
                </a:lnTo>
                <a:lnTo>
                  <a:pt x="1841002" y="2294933"/>
                </a:lnTo>
                <a:lnTo>
                  <a:pt x="1823850" y="2300645"/>
                </a:lnTo>
                <a:lnTo>
                  <a:pt x="1806062" y="2306039"/>
                </a:lnTo>
                <a:lnTo>
                  <a:pt x="1789227" y="2311433"/>
                </a:lnTo>
                <a:lnTo>
                  <a:pt x="1772075" y="2316193"/>
                </a:lnTo>
                <a:lnTo>
                  <a:pt x="1755558" y="2321270"/>
                </a:lnTo>
                <a:lnTo>
                  <a:pt x="1723159" y="2329520"/>
                </a:lnTo>
                <a:lnTo>
                  <a:pt x="1692666" y="2337136"/>
                </a:lnTo>
                <a:lnTo>
                  <a:pt x="1664079" y="2343482"/>
                </a:lnTo>
                <a:lnTo>
                  <a:pt x="1638033" y="2349194"/>
                </a:lnTo>
                <a:lnTo>
                  <a:pt x="1613892" y="2353953"/>
                </a:lnTo>
                <a:lnTo>
                  <a:pt x="1593246" y="2358078"/>
                </a:lnTo>
                <a:lnTo>
                  <a:pt x="1575141" y="2360934"/>
                </a:lnTo>
                <a:lnTo>
                  <a:pt x="1541154" y="2366963"/>
                </a:lnTo>
                <a:lnTo>
                  <a:pt x="1520825" y="2221634"/>
                </a:lnTo>
                <a:lnTo>
                  <a:pt x="1552906" y="2217192"/>
                </a:lnTo>
                <a:lnTo>
                  <a:pt x="1569741" y="2215288"/>
                </a:lnTo>
                <a:lnTo>
                  <a:pt x="1589752" y="2212749"/>
                </a:lnTo>
                <a:lnTo>
                  <a:pt x="1612304" y="2208942"/>
                </a:lnTo>
                <a:lnTo>
                  <a:pt x="1637080" y="2204817"/>
                </a:lnTo>
                <a:lnTo>
                  <a:pt x="1664079" y="2200374"/>
                </a:lnTo>
                <a:lnTo>
                  <a:pt x="1692666" y="2194663"/>
                </a:lnTo>
                <a:lnTo>
                  <a:pt x="1723159" y="2188634"/>
                </a:lnTo>
                <a:lnTo>
                  <a:pt x="1754923" y="2181970"/>
                </a:lnTo>
                <a:lnTo>
                  <a:pt x="1770804" y="2178162"/>
                </a:lnTo>
                <a:lnTo>
                  <a:pt x="1787321" y="2174355"/>
                </a:lnTo>
                <a:lnTo>
                  <a:pt x="1820038" y="2165787"/>
                </a:lnTo>
                <a:lnTo>
                  <a:pt x="1852754" y="2155951"/>
                </a:lnTo>
                <a:lnTo>
                  <a:pt x="1885788" y="2145797"/>
                </a:lnTo>
                <a:lnTo>
                  <a:pt x="1918187" y="2134056"/>
                </a:lnTo>
                <a:lnTo>
                  <a:pt x="1934069" y="2128027"/>
                </a:lnTo>
                <a:lnTo>
                  <a:pt x="1941692" y="2124537"/>
                </a:lnTo>
                <a:lnTo>
                  <a:pt x="1949316" y="2121681"/>
                </a:lnTo>
                <a:lnTo>
                  <a:pt x="1964880" y="2115017"/>
                </a:lnTo>
                <a:lnTo>
                  <a:pt x="1979491" y="2108036"/>
                </a:lnTo>
                <a:lnTo>
                  <a:pt x="2007761" y="2093757"/>
                </a:lnTo>
                <a:lnTo>
                  <a:pt x="2033489" y="2078526"/>
                </a:lnTo>
                <a:lnTo>
                  <a:pt x="2045559" y="2070911"/>
                </a:lnTo>
                <a:lnTo>
                  <a:pt x="2051277" y="2066786"/>
                </a:lnTo>
                <a:lnTo>
                  <a:pt x="2056994" y="2062978"/>
                </a:lnTo>
                <a:lnTo>
                  <a:pt x="2062076" y="2058853"/>
                </a:lnTo>
                <a:lnTo>
                  <a:pt x="2067476" y="2055045"/>
                </a:lnTo>
                <a:lnTo>
                  <a:pt x="2077323" y="2046795"/>
                </a:lnTo>
                <a:lnTo>
                  <a:pt x="2094475" y="2031564"/>
                </a:lnTo>
                <a:lnTo>
                  <a:pt x="2107181" y="2016016"/>
                </a:lnTo>
                <a:lnTo>
                  <a:pt x="2112898" y="2009035"/>
                </a:lnTo>
                <a:lnTo>
                  <a:pt x="2115121" y="2005544"/>
                </a:lnTo>
                <a:lnTo>
                  <a:pt x="2117027" y="2002054"/>
                </a:lnTo>
                <a:lnTo>
                  <a:pt x="2119251" y="1998881"/>
                </a:lnTo>
                <a:lnTo>
                  <a:pt x="2120839" y="1995708"/>
                </a:lnTo>
                <a:lnTo>
                  <a:pt x="2123062" y="1990948"/>
                </a:lnTo>
                <a:lnTo>
                  <a:pt x="2124968" y="1987140"/>
                </a:lnTo>
                <a:lnTo>
                  <a:pt x="2125921" y="1985237"/>
                </a:lnTo>
                <a:lnTo>
                  <a:pt x="2126874" y="1983650"/>
                </a:lnTo>
                <a:lnTo>
                  <a:pt x="2127192" y="1983333"/>
                </a:lnTo>
                <a:lnTo>
                  <a:pt x="2128145" y="1982381"/>
                </a:lnTo>
                <a:lnTo>
                  <a:pt x="2128462" y="1979208"/>
                </a:lnTo>
                <a:lnTo>
                  <a:pt x="2129415" y="1972544"/>
                </a:lnTo>
                <a:lnTo>
                  <a:pt x="2129415" y="1971275"/>
                </a:lnTo>
                <a:lnTo>
                  <a:pt x="2107816" y="1970006"/>
                </a:lnTo>
                <a:lnTo>
                  <a:pt x="2104640" y="1943351"/>
                </a:lnTo>
                <a:lnTo>
                  <a:pt x="2101781" y="1921457"/>
                </a:lnTo>
                <a:lnTo>
                  <a:pt x="2098604" y="1903053"/>
                </a:lnTo>
                <a:lnTo>
                  <a:pt x="2094793" y="1887504"/>
                </a:lnTo>
                <a:lnTo>
                  <a:pt x="2090663" y="1873543"/>
                </a:lnTo>
                <a:lnTo>
                  <a:pt x="2086217" y="1860215"/>
                </a:lnTo>
                <a:lnTo>
                  <a:pt x="2081134" y="1846254"/>
                </a:lnTo>
                <a:lnTo>
                  <a:pt x="2074146" y="1830388"/>
                </a:lnTo>
                <a:close/>
                <a:moveTo>
                  <a:pt x="604823" y="1655763"/>
                </a:moveTo>
                <a:lnTo>
                  <a:pt x="607339" y="1664401"/>
                </a:lnTo>
                <a:lnTo>
                  <a:pt x="610484" y="1672399"/>
                </a:lnTo>
                <a:lnTo>
                  <a:pt x="613314" y="1679438"/>
                </a:lnTo>
                <a:lnTo>
                  <a:pt x="616774" y="1685837"/>
                </a:lnTo>
                <a:lnTo>
                  <a:pt x="620234" y="1691595"/>
                </a:lnTo>
                <a:lnTo>
                  <a:pt x="623379" y="1696714"/>
                </a:lnTo>
                <a:lnTo>
                  <a:pt x="626838" y="1701193"/>
                </a:lnTo>
                <a:lnTo>
                  <a:pt x="630298" y="1705352"/>
                </a:lnTo>
                <a:lnTo>
                  <a:pt x="634386" y="1709512"/>
                </a:lnTo>
                <a:lnTo>
                  <a:pt x="638160" y="1713351"/>
                </a:lnTo>
                <a:lnTo>
                  <a:pt x="641620" y="1715910"/>
                </a:lnTo>
                <a:lnTo>
                  <a:pt x="644765" y="1718150"/>
                </a:lnTo>
                <a:lnTo>
                  <a:pt x="649483" y="1720709"/>
                </a:lnTo>
                <a:lnTo>
                  <a:pt x="651055" y="1721669"/>
                </a:lnTo>
                <a:lnTo>
                  <a:pt x="653257" y="1726148"/>
                </a:lnTo>
                <a:lnTo>
                  <a:pt x="657974" y="1738305"/>
                </a:lnTo>
                <a:lnTo>
                  <a:pt x="664579" y="1753662"/>
                </a:lnTo>
                <a:lnTo>
                  <a:pt x="667095" y="1761660"/>
                </a:lnTo>
                <a:lnTo>
                  <a:pt x="669296" y="1769659"/>
                </a:lnTo>
                <a:lnTo>
                  <a:pt x="669925" y="1773178"/>
                </a:lnTo>
                <a:lnTo>
                  <a:pt x="669611" y="1775737"/>
                </a:lnTo>
                <a:lnTo>
                  <a:pt x="668982" y="1777657"/>
                </a:lnTo>
                <a:lnTo>
                  <a:pt x="667409" y="1779576"/>
                </a:lnTo>
                <a:lnTo>
                  <a:pt x="665522" y="1780216"/>
                </a:lnTo>
                <a:lnTo>
                  <a:pt x="663006" y="1781176"/>
                </a:lnTo>
                <a:lnTo>
                  <a:pt x="660490" y="1781176"/>
                </a:lnTo>
                <a:lnTo>
                  <a:pt x="657345" y="1781176"/>
                </a:lnTo>
                <a:lnTo>
                  <a:pt x="654515" y="1780856"/>
                </a:lnTo>
                <a:lnTo>
                  <a:pt x="651370" y="1779896"/>
                </a:lnTo>
                <a:lnTo>
                  <a:pt x="645079" y="1778297"/>
                </a:lnTo>
                <a:lnTo>
                  <a:pt x="640362" y="1776697"/>
                </a:lnTo>
                <a:lnTo>
                  <a:pt x="636902" y="1774778"/>
                </a:lnTo>
                <a:lnTo>
                  <a:pt x="636273" y="1773818"/>
                </a:lnTo>
                <a:lnTo>
                  <a:pt x="635015" y="1772858"/>
                </a:lnTo>
                <a:lnTo>
                  <a:pt x="633443" y="1769659"/>
                </a:lnTo>
                <a:lnTo>
                  <a:pt x="632185" y="1765500"/>
                </a:lnTo>
                <a:lnTo>
                  <a:pt x="630298" y="1760701"/>
                </a:lnTo>
                <a:lnTo>
                  <a:pt x="627467" y="1749503"/>
                </a:lnTo>
                <a:lnTo>
                  <a:pt x="624951" y="1739905"/>
                </a:lnTo>
                <a:lnTo>
                  <a:pt x="623064" y="1730627"/>
                </a:lnTo>
                <a:lnTo>
                  <a:pt x="616460" y="1758461"/>
                </a:lnTo>
                <a:lnTo>
                  <a:pt x="617089" y="1761020"/>
                </a:lnTo>
                <a:lnTo>
                  <a:pt x="617089" y="1762620"/>
                </a:lnTo>
                <a:lnTo>
                  <a:pt x="617089" y="1763260"/>
                </a:lnTo>
                <a:lnTo>
                  <a:pt x="616774" y="1761660"/>
                </a:lnTo>
                <a:lnTo>
                  <a:pt x="615201" y="1757181"/>
                </a:lnTo>
                <a:lnTo>
                  <a:pt x="609855" y="1735746"/>
                </a:lnTo>
                <a:lnTo>
                  <a:pt x="607968" y="1727748"/>
                </a:lnTo>
                <a:lnTo>
                  <a:pt x="606395" y="1719749"/>
                </a:lnTo>
                <a:lnTo>
                  <a:pt x="605137" y="1712071"/>
                </a:lnTo>
                <a:lnTo>
                  <a:pt x="604508" y="1705033"/>
                </a:lnTo>
                <a:lnTo>
                  <a:pt x="603250" y="1691275"/>
                </a:lnTo>
                <a:lnTo>
                  <a:pt x="603250" y="1679438"/>
                </a:lnTo>
                <a:lnTo>
                  <a:pt x="603879" y="1669840"/>
                </a:lnTo>
                <a:lnTo>
                  <a:pt x="604194" y="1662162"/>
                </a:lnTo>
                <a:lnTo>
                  <a:pt x="604823" y="1655763"/>
                </a:lnTo>
                <a:close/>
                <a:moveTo>
                  <a:pt x="572788" y="1655763"/>
                </a:moveTo>
                <a:lnTo>
                  <a:pt x="574046" y="1662162"/>
                </a:lnTo>
                <a:lnTo>
                  <a:pt x="574361" y="1669840"/>
                </a:lnTo>
                <a:lnTo>
                  <a:pt x="574675" y="1679438"/>
                </a:lnTo>
                <a:lnTo>
                  <a:pt x="574361" y="1691275"/>
                </a:lnTo>
                <a:lnTo>
                  <a:pt x="573417" y="1705033"/>
                </a:lnTo>
                <a:lnTo>
                  <a:pt x="572788" y="1712071"/>
                </a:lnTo>
                <a:lnTo>
                  <a:pt x="571530" y="1719749"/>
                </a:lnTo>
                <a:lnTo>
                  <a:pt x="570272" y="1727748"/>
                </a:lnTo>
                <a:lnTo>
                  <a:pt x="568385" y="1735746"/>
                </a:lnTo>
                <a:lnTo>
                  <a:pt x="562724" y="1757181"/>
                </a:lnTo>
                <a:lnTo>
                  <a:pt x="561152" y="1761660"/>
                </a:lnTo>
                <a:lnTo>
                  <a:pt x="560837" y="1763260"/>
                </a:lnTo>
                <a:lnTo>
                  <a:pt x="560837" y="1762620"/>
                </a:lnTo>
                <a:lnTo>
                  <a:pt x="560837" y="1761020"/>
                </a:lnTo>
                <a:lnTo>
                  <a:pt x="561152" y="1758461"/>
                </a:lnTo>
                <a:lnTo>
                  <a:pt x="554547" y="1730627"/>
                </a:lnTo>
                <a:lnTo>
                  <a:pt x="553289" y="1736706"/>
                </a:lnTo>
                <a:lnTo>
                  <a:pt x="550144" y="1751103"/>
                </a:lnTo>
                <a:lnTo>
                  <a:pt x="548257" y="1759101"/>
                </a:lnTo>
                <a:lnTo>
                  <a:pt x="545741" y="1765819"/>
                </a:lnTo>
                <a:lnTo>
                  <a:pt x="543225" y="1771578"/>
                </a:lnTo>
                <a:lnTo>
                  <a:pt x="542281" y="1773498"/>
                </a:lnTo>
                <a:lnTo>
                  <a:pt x="541023" y="1774778"/>
                </a:lnTo>
                <a:lnTo>
                  <a:pt x="537878" y="1776697"/>
                </a:lnTo>
                <a:lnTo>
                  <a:pt x="532532" y="1778297"/>
                </a:lnTo>
                <a:lnTo>
                  <a:pt x="526556" y="1779896"/>
                </a:lnTo>
                <a:lnTo>
                  <a:pt x="523726" y="1780856"/>
                </a:lnTo>
                <a:lnTo>
                  <a:pt x="520581" y="1781176"/>
                </a:lnTo>
                <a:lnTo>
                  <a:pt x="517750" y="1781176"/>
                </a:lnTo>
                <a:lnTo>
                  <a:pt x="514605" y="1781176"/>
                </a:lnTo>
                <a:lnTo>
                  <a:pt x="512403" y="1780216"/>
                </a:lnTo>
                <a:lnTo>
                  <a:pt x="510516" y="1779576"/>
                </a:lnTo>
                <a:lnTo>
                  <a:pt x="509258" y="1777657"/>
                </a:lnTo>
                <a:lnTo>
                  <a:pt x="508000" y="1775737"/>
                </a:lnTo>
                <a:lnTo>
                  <a:pt x="508000" y="1773178"/>
                </a:lnTo>
                <a:lnTo>
                  <a:pt x="508315" y="1769659"/>
                </a:lnTo>
                <a:lnTo>
                  <a:pt x="510831" y="1761660"/>
                </a:lnTo>
                <a:lnTo>
                  <a:pt x="513661" y="1753662"/>
                </a:lnTo>
                <a:lnTo>
                  <a:pt x="519637" y="1738305"/>
                </a:lnTo>
                <a:lnTo>
                  <a:pt x="524669" y="1726148"/>
                </a:lnTo>
                <a:lnTo>
                  <a:pt x="526871" y="1721669"/>
                </a:lnTo>
                <a:lnTo>
                  <a:pt x="528129" y="1721349"/>
                </a:lnTo>
                <a:lnTo>
                  <a:pt x="531903" y="1718790"/>
                </a:lnTo>
                <a:lnTo>
                  <a:pt x="537564" y="1715270"/>
                </a:lnTo>
                <a:lnTo>
                  <a:pt x="540709" y="1712391"/>
                </a:lnTo>
                <a:lnTo>
                  <a:pt x="544168" y="1709192"/>
                </a:lnTo>
                <a:lnTo>
                  <a:pt x="547942" y="1705352"/>
                </a:lnTo>
                <a:lnTo>
                  <a:pt x="552031" y="1700873"/>
                </a:lnTo>
                <a:lnTo>
                  <a:pt x="555805" y="1695435"/>
                </a:lnTo>
                <a:lnTo>
                  <a:pt x="559265" y="1689036"/>
                </a:lnTo>
                <a:lnTo>
                  <a:pt x="563039" y="1682317"/>
                </a:lnTo>
                <a:lnTo>
                  <a:pt x="566813" y="1674319"/>
                </a:lnTo>
                <a:lnTo>
                  <a:pt x="569958" y="1665681"/>
                </a:lnTo>
                <a:lnTo>
                  <a:pt x="572788" y="1655763"/>
                </a:lnTo>
                <a:close/>
                <a:moveTo>
                  <a:pt x="1818954" y="1647825"/>
                </a:moveTo>
                <a:lnTo>
                  <a:pt x="1838895" y="1652921"/>
                </a:lnTo>
                <a:lnTo>
                  <a:pt x="1857254" y="1658335"/>
                </a:lnTo>
                <a:lnTo>
                  <a:pt x="1887641" y="1667252"/>
                </a:lnTo>
                <a:lnTo>
                  <a:pt x="1920876" y="1677444"/>
                </a:lnTo>
                <a:lnTo>
                  <a:pt x="1893022" y="1751013"/>
                </a:lnTo>
                <a:lnTo>
                  <a:pt x="1862952" y="1739548"/>
                </a:lnTo>
                <a:lnTo>
                  <a:pt x="1842377" y="1731904"/>
                </a:lnTo>
                <a:lnTo>
                  <a:pt x="1842061" y="1727764"/>
                </a:lnTo>
                <a:lnTo>
                  <a:pt x="1841744" y="1723624"/>
                </a:lnTo>
                <a:lnTo>
                  <a:pt x="1840795" y="1719802"/>
                </a:lnTo>
                <a:lnTo>
                  <a:pt x="1840162" y="1715662"/>
                </a:lnTo>
                <a:lnTo>
                  <a:pt x="1837313" y="1706744"/>
                </a:lnTo>
                <a:lnTo>
                  <a:pt x="1834147" y="1697190"/>
                </a:lnTo>
                <a:lnTo>
                  <a:pt x="1830666" y="1688272"/>
                </a:lnTo>
                <a:lnTo>
                  <a:pt x="1827500" y="1679355"/>
                </a:lnTo>
                <a:lnTo>
                  <a:pt x="1821486" y="1665979"/>
                </a:lnTo>
                <a:lnTo>
                  <a:pt x="1818321" y="1658972"/>
                </a:lnTo>
                <a:lnTo>
                  <a:pt x="1817688" y="1658016"/>
                </a:lnTo>
                <a:lnTo>
                  <a:pt x="1818954" y="1647825"/>
                </a:lnTo>
                <a:close/>
                <a:moveTo>
                  <a:pt x="471166" y="1647825"/>
                </a:moveTo>
                <a:lnTo>
                  <a:pt x="477838" y="1697288"/>
                </a:lnTo>
                <a:lnTo>
                  <a:pt x="477203" y="1698239"/>
                </a:lnTo>
                <a:lnTo>
                  <a:pt x="473072" y="1707434"/>
                </a:lnTo>
                <a:lnTo>
                  <a:pt x="465447" y="1725190"/>
                </a:lnTo>
                <a:lnTo>
                  <a:pt x="429546" y="1738190"/>
                </a:lnTo>
                <a:lnTo>
                  <a:pt x="412072" y="1744849"/>
                </a:lnTo>
                <a:lnTo>
                  <a:pt x="394280" y="1751507"/>
                </a:lnTo>
                <a:lnTo>
                  <a:pt x="362191" y="1765775"/>
                </a:lnTo>
                <a:lnTo>
                  <a:pt x="346623" y="1773068"/>
                </a:lnTo>
                <a:lnTo>
                  <a:pt x="338680" y="1776873"/>
                </a:lnTo>
                <a:lnTo>
                  <a:pt x="331055" y="1780678"/>
                </a:lnTo>
                <a:lnTo>
                  <a:pt x="316123" y="1788287"/>
                </a:lnTo>
                <a:lnTo>
                  <a:pt x="301508" y="1796214"/>
                </a:lnTo>
                <a:lnTo>
                  <a:pt x="287211" y="1804458"/>
                </a:lnTo>
                <a:lnTo>
                  <a:pt x="273549" y="1812702"/>
                </a:lnTo>
                <a:lnTo>
                  <a:pt x="247815" y="1829824"/>
                </a:lnTo>
                <a:lnTo>
                  <a:pt x="236060" y="1838702"/>
                </a:lnTo>
                <a:lnTo>
                  <a:pt x="230341" y="1842823"/>
                </a:lnTo>
                <a:lnTo>
                  <a:pt x="224940" y="1847897"/>
                </a:lnTo>
                <a:lnTo>
                  <a:pt x="219856" y="1852018"/>
                </a:lnTo>
                <a:lnTo>
                  <a:pt x="214455" y="1856457"/>
                </a:lnTo>
                <a:lnTo>
                  <a:pt x="204924" y="1865335"/>
                </a:lnTo>
                <a:lnTo>
                  <a:pt x="188403" y="1882774"/>
                </a:lnTo>
                <a:lnTo>
                  <a:pt x="176330" y="1899262"/>
                </a:lnTo>
                <a:lnTo>
                  <a:pt x="171246" y="1907189"/>
                </a:lnTo>
                <a:lnTo>
                  <a:pt x="169340" y="1910677"/>
                </a:lnTo>
                <a:lnTo>
                  <a:pt x="167434" y="1914481"/>
                </a:lnTo>
                <a:lnTo>
                  <a:pt x="165528" y="1918286"/>
                </a:lnTo>
                <a:lnTo>
                  <a:pt x="163939" y="1921457"/>
                </a:lnTo>
                <a:lnTo>
                  <a:pt x="162033" y="1926530"/>
                </a:lnTo>
                <a:lnTo>
                  <a:pt x="161080" y="1930969"/>
                </a:lnTo>
                <a:lnTo>
                  <a:pt x="160127" y="1932554"/>
                </a:lnTo>
                <a:lnTo>
                  <a:pt x="159491" y="1934457"/>
                </a:lnTo>
                <a:lnTo>
                  <a:pt x="159173" y="1935091"/>
                </a:lnTo>
                <a:lnTo>
                  <a:pt x="158856" y="1936359"/>
                </a:lnTo>
                <a:lnTo>
                  <a:pt x="157903" y="1939213"/>
                </a:lnTo>
                <a:lnTo>
                  <a:pt x="157585" y="1945871"/>
                </a:lnTo>
                <a:lnTo>
                  <a:pt x="157267" y="1948408"/>
                </a:lnTo>
                <a:lnTo>
                  <a:pt x="191580" y="1949359"/>
                </a:lnTo>
                <a:lnTo>
                  <a:pt x="196346" y="1981700"/>
                </a:lnTo>
                <a:lnTo>
                  <a:pt x="200794" y="2007700"/>
                </a:lnTo>
                <a:lnTo>
                  <a:pt x="203653" y="2019432"/>
                </a:lnTo>
                <a:lnTo>
                  <a:pt x="205877" y="2029578"/>
                </a:lnTo>
                <a:lnTo>
                  <a:pt x="208419" y="2039090"/>
                </a:lnTo>
                <a:lnTo>
                  <a:pt x="210960" y="2048285"/>
                </a:lnTo>
                <a:lnTo>
                  <a:pt x="213820" y="2056529"/>
                </a:lnTo>
                <a:lnTo>
                  <a:pt x="216679" y="2064773"/>
                </a:lnTo>
                <a:lnTo>
                  <a:pt x="222716" y="2080943"/>
                </a:lnTo>
                <a:lnTo>
                  <a:pt x="230341" y="2097431"/>
                </a:lnTo>
                <a:lnTo>
                  <a:pt x="238919" y="2116138"/>
                </a:lnTo>
                <a:lnTo>
                  <a:pt x="226210" y="2109797"/>
                </a:lnTo>
                <a:lnTo>
                  <a:pt x="214137" y="2103138"/>
                </a:lnTo>
                <a:lnTo>
                  <a:pt x="202064" y="2096163"/>
                </a:lnTo>
                <a:lnTo>
                  <a:pt x="189991" y="2089504"/>
                </a:lnTo>
                <a:lnTo>
                  <a:pt x="167116" y="2075236"/>
                </a:lnTo>
                <a:lnTo>
                  <a:pt x="144876" y="2060651"/>
                </a:lnTo>
                <a:lnTo>
                  <a:pt x="123907" y="2046066"/>
                </a:lnTo>
                <a:lnTo>
                  <a:pt x="104209" y="2031797"/>
                </a:lnTo>
                <a:lnTo>
                  <a:pt x="85782" y="2017529"/>
                </a:lnTo>
                <a:lnTo>
                  <a:pt x="69261" y="2003895"/>
                </a:lnTo>
                <a:lnTo>
                  <a:pt x="53693" y="1991212"/>
                </a:lnTo>
                <a:lnTo>
                  <a:pt x="40349" y="1979481"/>
                </a:lnTo>
                <a:lnTo>
                  <a:pt x="28276" y="1969017"/>
                </a:lnTo>
                <a:lnTo>
                  <a:pt x="18427" y="1960139"/>
                </a:lnTo>
                <a:lnTo>
                  <a:pt x="4448" y="1946823"/>
                </a:lnTo>
                <a:lnTo>
                  <a:pt x="0" y="1942066"/>
                </a:lnTo>
                <a:lnTo>
                  <a:pt x="56870" y="1944286"/>
                </a:lnTo>
                <a:lnTo>
                  <a:pt x="57823" y="1934774"/>
                </a:lnTo>
                <a:lnTo>
                  <a:pt x="59094" y="1928432"/>
                </a:lnTo>
                <a:lnTo>
                  <a:pt x="59730" y="1924311"/>
                </a:lnTo>
                <a:lnTo>
                  <a:pt x="61318" y="1918603"/>
                </a:lnTo>
                <a:lnTo>
                  <a:pt x="65131" y="1906238"/>
                </a:lnTo>
                <a:lnTo>
                  <a:pt x="69579" y="1893238"/>
                </a:lnTo>
                <a:lnTo>
                  <a:pt x="72756" y="1886262"/>
                </a:lnTo>
                <a:lnTo>
                  <a:pt x="75615" y="1879921"/>
                </a:lnTo>
                <a:lnTo>
                  <a:pt x="78792" y="1873896"/>
                </a:lnTo>
                <a:lnTo>
                  <a:pt x="82287" y="1868506"/>
                </a:lnTo>
                <a:lnTo>
                  <a:pt x="85782" y="1862165"/>
                </a:lnTo>
                <a:lnTo>
                  <a:pt x="89595" y="1855506"/>
                </a:lnTo>
                <a:lnTo>
                  <a:pt x="94043" y="1849482"/>
                </a:lnTo>
                <a:lnTo>
                  <a:pt x="98491" y="1843458"/>
                </a:lnTo>
                <a:lnTo>
                  <a:pt x="108340" y="1831726"/>
                </a:lnTo>
                <a:lnTo>
                  <a:pt x="118506" y="1819677"/>
                </a:lnTo>
                <a:lnTo>
                  <a:pt x="130262" y="1808263"/>
                </a:lnTo>
                <a:lnTo>
                  <a:pt x="142652" y="1797482"/>
                </a:lnTo>
                <a:lnTo>
                  <a:pt x="149007" y="1791775"/>
                </a:lnTo>
                <a:lnTo>
                  <a:pt x="155361" y="1786068"/>
                </a:lnTo>
                <a:lnTo>
                  <a:pt x="162033" y="1781312"/>
                </a:lnTo>
                <a:lnTo>
                  <a:pt x="169340" y="1775922"/>
                </a:lnTo>
                <a:lnTo>
                  <a:pt x="176330" y="1770848"/>
                </a:lnTo>
                <a:lnTo>
                  <a:pt x="183637" y="1765775"/>
                </a:lnTo>
                <a:lnTo>
                  <a:pt x="190627" y="1761019"/>
                </a:lnTo>
                <a:lnTo>
                  <a:pt x="198252" y="1756263"/>
                </a:lnTo>
                <a:lnTo>
                  <a:pt x="213820" y="1747068"/>
                </a:lnTo>
                <a:lnTo>
                  <a:pt x="229388" y="1737873"/>
                </a:lnTo>
                <a:lnTo>
                  <a:pt x="245591" y="1729312"/>
                </a:lnTo>
                <a:lnTo>
                  <a:pt x="262112" y="1721068"/>
                </a:lnTo>
                <a:lnTo>
                  <a:pt x="279268" y="1713459"/>
                </a:lnTo>
                <a:lnTo>
                  <a:pt x="296425" y="1705849"/>
                </a:lnTo>
                <a:lnTo>
                  <a:pt x="305003" y="1702044"/>
                </a:lnTo>
                <a:lnTo>
                  <a:pt x="313899" y="1698239"/>
                </a:lnTo>
                <a:lnTo>
                  <a:pt x="331055" y="1691581"/>
                </a:lnTo>
                <a:lnTo>
                  <a:pt x="366321" y="1678264"/>
                </a:lnTo>
                <a:lnTo>
                  <a:pt x="392691" y="1670020"/>
                </a:lnTo>
                <a:lnTo>
                  <a:pt x="419061" y="1662093"/>
                </a:lnTo>
                <a:lnTo>
                  <a:pt x="445114" y="1654801"/>
                </a:lnTo>
                <a:lnTo>
                  <a:pt x="471166" y="1647825"/>
                </a:lnTo>
                <a:close/>
                <a:moveTo>
                  <a:pt x="1722423" y="1617663"/>
                </a:moveTo>
                <a:lnTo>
                  <a:pt x="1724939" y="1626279"/>
                </a:lnTo>
                <a:lnTo>
                  <a:pt x="1728084" y="1634257"/>
                </a:lnTo>
                <a:lnTo>
                  <a:pt x="1730914" y="1641278"/>
                </a:lnTo>
                <a:lnTo>
                  <a:pt x="1734374" y="1647660"/>
                </a:lnTo>
                <a:lnTo>
                  <a:pt x="1737519" y="1653404"/>
                </a:lnTo>
                <a:lnTo>
                  <a:pt x="1740978" y="1658829"/>
                </a:lnTo>
                <a:lnTo>
                  <a:pt x="1744438" y="1663297"/>
                </a:lnTo>
                <a:lnTo>
                  <a:pt x="1747583" y="1667126"/>
                </a:lnTo>
                <a:lnTo>
                  <a:pt x="1751672" y="1671594"/>
                </a:lnTo>
                <a:lnTo>
                  <a:pt x="1755446" y="1675104"/>
                </a:lnTo>
                <a:lnTo>
                  <a:pt x="1759220" y="1677657"/>
                </a:lnTo>
                <a:lnTo>
                  <a:pt x="1762050" y="1679891"/>
                </a:lnTo>
                <a:lnTo>
                  <a:pt x="1766768" y="1682444"/>
                </a:lnTo>
                <a:lnTo>
                  <a:pt x="1768655" y="1683401"/>
                </a:lnTo>
                <a:lnTo>
                  <a:pt x="1770856" y="1688188"/>
                </a:lnTo>
                <a:lnTo>
                  <a:pt x="1775574" y="1699995"/>
                </a:lnTo>
                <a:lnTo>
                  <a:pt x="1781549" y="1715313"/>
                </a:lnTo>
                <a:lnTo>
                  <a:pt x="1784695" y="1723291"/>
                </a:lnTo>
                <a:lnTo>
                  <a:pt x="1786896" y="1731269"/>
                </a:lnTo>
                <a:lnTo>
                  <a:pt x="1787525" y="1734779"/>
                </a:lnTo>
                <a:lnTo>
                  <a:pt x="1787211" y="1737332"/>
                </a:lnTo>
                <a:lnTo>
                  <a:pt x="1786267" y="1739566"/>
                </a:lnTo>
                <a:lnTo>
                  <a:pt x="1785009" y="1741161"/>
                </a:lnTo>
                <a:lnTo>
                  <a:pt x="1783122" y="1742438"/>
                </a:lnTo>
                <a:lnTo>
                  <a:pt x="1780606" y="1742757"/>
                </a:lnTo>
                <a:lnTo>
                  <a:pt x="1777775" y="1743076"/>
                </a:lnTo>
                <a:lnTo>
                  <a:pt x="1774945" y="1742757"/>
                </a:lnTo>
                <a:lnTo>
                  <a:pt x="1771800" y="1742438"/>
                </a:lnTo>
                <a:lnTo>
                  <a:pt x="1768655" y="1741800"/>
                </a:lnTo>
                <a:lnTo>
                  <a:pt x="1762679" y="1739885"/>
                </a:lnTo>
                <a:lnTo>
                  <a:pt x="1757647" y="1738289"/>
                </a:lnTo>
                <a:lnTo>
                  <a:pt x="1754502" y="1736375"/>
                </a:lnTo>
                <a:lnTo>
                  <a:pt x="1753559" y="1735417"/>
                </a:lnTo>
                <a:lnTo>
                  <a:pt x="1752615" y="1734460"/>
                </a:lnTo>
                <a:lnTo>
                  <a:pt x="1751043" y="1731269"/>
                </a:lnTo>
                <a:lnTo>
                  <a:pt x="1749470" y="1727120"/>
                </a:lnTo>
                <a:lnTo>
                  <a:pt x="1747583" y="1722334"/>
                </a:lnTo>
                <a:lnTo>
                  <a:pt x="1744752" y="1711803"/>
                </a:lnTo>
                <a:lnTo>
                  <a:pt x="1742551" y="1701591"/>
                </a:lnTo>
                <a:lnTo>
                  <a:pt x="1740664" y="1692337"/>
                </a:lnTo>
                <a:lnTo>
                  <a:pt x="1733745" y="1720100"/>
                </a:lnTo>
                <a:lnTo>
                  <a:pt x="1734374" y="1722653"/>
                </a:lnTo>
                <a:lnTo>
                  <a:pt x="1734688" y="1724248"/>
                </a:lnTo>
                <a:lnTo>
                  <a:pt x="1734688" y="1724886"/>
                </a:lnTo>
                <a:lnTo>
                  <a:pt x="1733745" y="1723291"/>
                </a:lnTo>
                <a:lnTo>
                  <a:pt x="1732801" y="1719142"/>
                </a:lnTo>
                <a:lnTo>
                  <a:pt x="1727140" y="1697442"/>
                </a:lnTo>
                <a:lnTo>
                  <a:pt x="1725253" y="1689464"/>
                </a:lnTo>
                <a:lnTo>
                  <a:pt x="1723995" y="1681806"/>
                </a:lnTo>
                <a:lnTo>
                  <a:pt x="1722737" y="1674147"/>
                </a:lnTo>
                <a:lnTo>
                  <a:pt x="1722108" y="1666807"/>
                </a:lnTo>
                <a:lnTo>
                  <a:pt x="1720850" y="1653404"/>
                </a:lnTo>
                <a:lnTo>
                  <a:pt x="1720850" y="1641278"/>
                </a:lnTo>
                <a:lnTo>
                  <a:pt x="1721165" y="1631704"/>
                </a:lnTo>
                <a:lnTo>
                  <a:pt x="1721479" y="1624045"/>
                </a:lnTo>
                <a:lnTo>
                  <a:pt x="1722423" y="1617663"/>
                </a:lnTo>
                <a:close/>
                <a:moveTo>
                  <a:pt x="1690388" y="1617663"/>
                </a:moveTo>
                <a:lnTo>
                  <a:pt x="1691017" y="1624045"/>
                </a:lnTo>
                <a:lnTo>
                  <a:pt x="1691646" y="1631704"/>
                </a:lnTo>
                <a:lnTo>
                  <a:pt x="1692275" y="1641278"/>
                </a:lnTo>
                <a:lnTo>
                  <a:pt x="1691646" y="1653404"/>
                </a:lnTo>
                <a:lnTo>
                  <a:pt x="1691017" y="1666807"/>
                </a:lnTo>
                <a:lnTo>
                  <a:pt x="1689759" y="1674147"/>
                </a:lnTo>
                <a:lnTo>
                  <a:pt x="1688816" y="1681806"/>
                </a:lnTo>
                <a:lnTo>
                  <a:pt x="1687243" y="1689464"/>
                </a:lnTo>
                <a:lnTo>
                  <a:pt x="1685356" y="1697442"/>
                </a:lnTo>
                <a:lnTo>
                  <a:pt x="1680009" y="1719142"/>
                </a:lnTo>
                <a:lnTo>
                  <a:pt x="1678751" y="1723291"/>
                </a:lnTo>
                <a:lnTo>
                  <a:pt x="1678122" y="1724886"/>
                </a:lnTo>
                <a:lnTo>
                  <a:pt x="1678122" y="1724248"/>
                </a:lnTo>
                <a:lnTo>
                  <a:pt x="1678437" y="1722653"/>
                </a:lnTo>
                <a:lnTo>
                  <a:pt x="1678751" y="1720100"/>
                </a:lnTo>
                <a:lnTo>
                  <a:pt x="1672147" y="1692337"/>
                </a:lnTo>
                <a:lnTo>
                  <a:pt x="1670889" y="1698719"/>
                </a:lnTo>
                <a:lnTo>
                  <a:pt x="1667429" y="1712760"/>
                </a:lnTo>
                <a:lnTo>
                  <a:pt x="1665228" y="1720738"/>
                </a:lnTo>
                <a:lnTo>
                  <a:pt x="1663026" y="1728078"/>
                </a:lnTo>
                <a:lnTo>
                  <a:pt x="1660825" y="1733184"/>
                </a:lnTo>
                <a:lnTo>
                  <a:pt x="1659881" y="1735098"/>
                </a:lnTo>
                <a:lnTo>
                  <a:pt x="1658623" y="1736375"/>
                </a:lnTo>
                <a:lnTo>
                  <a:pt x="1655164" y="1738289"/>
                </a:lnTo>
                <a:lnTo>
                  <a:pt x="1650131" y="1739885"/>
                </a:lnTo>
                <a:lnTo>
                  <a:pt x="1644156" y="1741800"/>
                </a:lnTo>
                <a:lnTo>
                  <a:pt x="1641011" y="1742438"/>
                </a:lnTo>
                <a:lnTo>
                  <a:pt x="1637866" y="1742757"/>
                </a:lnTo>
                <a:lnTo>
                  <a:pt x="1634721" y="1743076"/>
                </a:lnTo>
                <a:lnTo>
                  <a:pt x="1632205" y="1742757"/>
                </a:lnTo>
                <a:lnTo>
                  <a:pt x="1630003" y="1742438"/>
                </a:lnTo>
                <a:lnTo>
                  <a:pt x="1627802" y="1741161"/>
                </a:lnTo>
                <a:lnTo>
                  <a:pt x="1626544" y="1739566"/>
                </a:lnTo>
                <a:lnTo>
                  <a:pt x="1625600" y="1737332"/>
                </a:lnTo>
                <a:lnTo>
                  <a:pt x="1625600" y="1734779"/>
                </a:lnTo>
                <a:lnTo>
                  <a:pt x="1625915" y="1731269"/>
                </a:lnTo>
                <a:lnTo>
                  <a:pt x="1628431" y="1723291"/>
                </a:lnTo>
                <a:lnTo>
                  <a:pt x="1630947" y="1715313"/>
                </a:lnTo>
                <a:lnTo>
                  <a:pt x="1636922" y="1699995"/>
                </a:lnTo>
                <a:lnTo>
                  <a:pt x="1642269" y="1688188"/>
                </a:lnTo>
                <a:lnTo>
                  <a:pt x="1644156" y="1683401"/>
                </a:lnTo>
                <a:lnTo>
                  <a:pt x="1645728" y="1683082"/>
                </a:lnTo>
                <a:lnTo>
                  <a:pt x="1649188" y="1681167"/>
                </a:lnTo>
                <a:lnTo>
                  <a:pt x="1654849" y="1677338"/>
                </a:lnTo>
                <a:lnTo>
                  <a:pt x="1658309" y="1674147"/>
                </a:lnTo>
                <a:lnTo>
                  <a:pt x="1661454" y="1671275"/>
                </a:lnTo>
                <a:lnTo>
                  <a:pt x="1665228" y="1667126"/>
                </a:lnTo>
                <a:lnTo>
                  <a:pt x="1669002" y="1662659"/>
                </a:lnTo>
                <a:lnTo>
                  <a:pt x="1673090" y="1657234"/>
                </a:lnTo>
                <a:lnTo>
                  <a:pt x="1676864" y="1651170"/>
                </a:lnTo>
                <a:lnTo>
                  <a:pt x="1680638" y="1644150"/>
                </a:lnTo>
                <a:lnTo>
                  <a:pt x="1684098" y="1636172"/>
                </a:lnTo>
                <a:lnTo>
                  <a:pt x="1687243" y="1627556"/>
                </a:lnTo>
                <a:lnTo>
                  <a:pt x="1690388" y="1617663"/>
                </a:lnTo>
                <a:close/>
                <a:moveTo>
                  <a:pt x="752205" y="1595438"/>
                </a:moveTo>
                <a:lnTo>
                  <a:pt x="760414" y="1653904"/>
                </a:lnTo>
                <a:lnTo>
                  <a:pt x="728212" y="1659909"/>
                </a:lnTo>
                <a:lnTo>
                  <a:pt x="704851" y="1663701"/>
                </a:lnTo>
                <a:lnTo>
                  <a:pt x="713374" y="1600495"/>
                </a:lnTo>
                <a:lnTo>
                  <a:pt x="719057" y="1599863"/>
                </a:lnTo>
                <a:lnTo>
                  <a:pt x="752205" y="1595438"/>
                </a:lnTo>
                <a:close/>
                <a:moveTo>
                  <a:pt x="1462714" y="1589088"/>
                </a:moveTo>
                <a:lnTo>
                  <a:pt x="1492809" y="1592290"/>
                </a:lnTo>
                <a:lnTo>
                  <a:pt x="1522586" y="1595493"/>
                </a:lnTo>
                <a:lnTo>
                  <a:pt x="1523536" y="1591009"/>
                </a:lnTo>
                <a:lnTo>
                  <a:pt x="1531456" y="1596453"/>
                </a:lnTo>
                <a:lnTo>
                  <a:pt x="1534307" y="1596774"/>
                </a:lnTo>
                <a:lnTo>
                  <a:pt x="1547295" y="1598375"/>
                </a:lnTo>
                <a:lnTo>
                  <a:pt x="1560916" y="1599656"/>
                </a:lnTo>
                <a:lnTo>
                  <a:pt x="1587209" y="1603498"/>
                </a:lnTo>
                <a:lnTo>
                  <a:pt x="1591961" y="1638403"/>
                </a:lnTo>
                <a:lnTo>
                  <a:pt x="1598613" y="1643207"/>
                </a:lnTo>
                <a:lnTo>
                  <a:pt x="1592911" y="1644487"/>
                </a:lnTo>
                <a:lnTo>
                  <a:pt x="1594812" y="1658577"/>
                </a:lnTo>
                <a:lnTo>
                  <a:pt x="1593861" y="1659538"/>
                </a:lnTo>
                <a:lnTo>
                  <a:pt x="1591644" y="1663701"/>
                </a:lnTo>
                <a:lnTo>
                  <a:pt x="1579923" y="1661459"/>
                </a:lnTo>
                <a:lnTo>
                  <a:pt x="1568202" y="1659218"/>
                </a:lnTo>
                <a:lnTo>
                  <a:pt x="1544444" y="1655055"/>
                </a:lnTo>
                <a:lnTo>
                  <a:pt x="1530822" y="1658577"/>
                </a:lnTo>
                <a:lnTo>
                  <a:pt x="1521952" y="1661139"/>
                </a:lnTo>
                <a:lnTo>
                  <a:pt x="1515300" y="1663381"/>
                </a:lnTo>
                <a:lnTo>
                  <a:pt x="1516567" y="1650572"/>
                </a:lnTo>
                <a:lnTo>
                  <a:pt x="1487740" y="1645768"/>
                </a:lnTo>
                <a:lnTo>
                  <a:pt x="1458913" y="1641605"/>
                </a:lnTo>
                <a:lnTo>
                  <a:pt x="1462714" y="1589088"/>
                </a:lnTo>
                <a:close/>
                <a:moveTo>
                  <a:pt x="725488" y="1373188"/>
                </a:moveTo>
                <a:lnTo>
                  <a:pt x="815523" y="1389804"/>
                </a:lnTo>
                <a:lnTo>
                  <a:pt x="816801" y="1390443"/>
                </a:lnTo>
                <a:lnTo>
                  <a:pt x="818397" y="1390762"/>
                </a:lnTo>
                <a:lnTo>
                  <a:pt x="820951" y="1392360"/>
                </a:lnTo>
                <a:lnTo>
                  <a:pt x="823824" y="1394596"/>
                </a:lnTo>
                <a:lnTo>
                  <a:pt x="826059" y="1397472"/>
                </a:lnTo>
                <a:lnTo>
                  <a:pt x="827975" y="1401307"/>
                </a:lnTo>
                <a:lnTo>
                  <a:pt x="829891" y="1405461"/>
                </a:lnTo>
                <a:lnTo>
                  <a:pt x="831168" y="1409934"/>
                </a:lnTo>
                <a:lnTo>
                  <a:pt x="832764" y="1415046"/>
                </a:lnTo>
                <a:lnTo>
                  <a:pt x="834999" y="1425910"/>
                </a:lnTo>
                <a:lnTo>
                  <a:pt x="836915" y="1437094"/>
                </a:lnTo>
                <a:lnTo>
                  <a:pt x="838511" y="1448597"/>
                </a:lnTo>
                <a:lnTo>
                  <a:pt x="839469" y="1460100"/>
                </a:lnTo>
                <a:lnTo>
                  <a:pt x="839788" y="1463615"/>
                </a:lnTo>
                <a:lnTo>
                  <a:pt x="839788" y="1466491"/>
                </a:lnTo>
                <a:lnTo>
                  <a:pt x="839150" y="1468728"/>
                </a:lnTo>
                <a:lnTo>
                  <a:pt x="838511" y="1469686"/>
                </a:lnTo>
                <a:lnTo>
                  <a:pt x="837553" y="1470325"/>
                </a:lnTo>
                <a:lnTo>
                  <a:pt x="836276" y="1470325"/>
                </a:lnTo>
                <a:lnTo>
                  <a:pt x="834680" y="1469367"/>
                </a:lnTo>
                <a:lnTo>
                  <a:pt x="833083" y="1468408"/>
                </a:lnTo>
                <a:lnTo>
                  <a:pt x="829891" y="1464574"/>
                </a:lnTo>
                <a:lnTo>
                  <a:pt x="826059" y="1459461"/>
                </a:lnTo>
                <a:lnTo>
                  <a:pt x="822547" y="1454349"/>
                </a:lnTo>
                <a:lnTo>
                  <a:pt x="819993" y="1448278"/>
                </a:lnTo>
                <a:lnTo>
                  <a:pt x="818397" y="1444124"/>
                </a:lnTo>
                <a:lnTo>
                  <a:pt x="817120" y="1440289"/>
                </a:lnTo>
                <a:lnTo>
                  <a:pt x="816801" y="1438053"/>
                </a:lnTo>
                <a:lnTo>
                  <a:pt x="816481" y="1434218"/>
                </a:lnTo>
                <a:lnTo>
                  <a:pt x="815843" y="1431662"/>
                </a:lnTo>
                <a:lnTo>
                  <a:pt x="814885" y="1430384"/>
                </a:lnTo>
                <a:lnTo>
                  <a:pt x="814246" y="1429745"/>
                </a:lnTo>
                <a:lnTo>
                  <a:pt x="812969" y="1428786"/>
                </a:lnTo>
                <a:lnTo>
                  <a:pt x="812331" y="1428467"/>
                </a:lnTo>
                <a:lnTo>
                  <a:pt x="811692" y="1428786"/>
                </a:lnTo>
                <a:lnTo>
                  <a:pt x="810415" y="1428786"/>
                </a:lnTo>
                <a:lnTo>
                  <a:pt x="809776" y="1429745"/>
                </a:lnTo>
                <a:lnTo>
                  <a:pt x="808499" y="1430384"/>
                </a:lnTo>
                <a:lnTo>
                  <a:pt x="807861" y="1431662"/>
                </a:lnTo>
                <a:lnTo>
                  <a:pt x="806903" y="1433579"/>
                </a:lnTo>
                <a:lnTo>
                  <a:pt x="805945" y="1437094"/>
                </a:lnTo>
                <a:lnTo>
                  <a:pt x="805307" y="1439970"/>
                </a:lnTo>
                <a:lnTo>
                  <a:pt x="804668" y="1443165"/>
                </a:lnTo>
                <a:lnTo>
                  <a:pt x="804349" y="1450514"/>
                </a:lnTo>
                <a:lnTo>
                  <a:pt x="804029" y="1453390"/>
                </a:lnTo>
                <a:lnTo>
                  <a:pt x="803391" y="1456585"/>
                </a:lnTo>
                <a:lnTo>
                  <a:pt x="802433" y="1459461"/>
                </a:lnTo>
                <a:lnTo>
                  <a:pt x="801475" y="1461698"/>
                </a:lnTo>
                <a:lnTo>
                  <a:pt x="799879" y="1464574"/>
                </a:lnTo>
                <a:lnTo>
                  <a:pt x="797963" y="1466491"/>
                </a:lnTo>
                <a:lnTo>
                  <a:pt x="796048" y="1468408"/>
                </a:lnTo>
                <a:lnTo>
                  <a:pt x="793813" y="1469686"/>
                </a:lnTo>
                <a:lnTo>
                  <a:pt x="791259" y="1470964"/>
                </a:lnTo>
                <a:lnTo>
                  <a:pt x="788066" y="1471923"/>
                </a:lnTo>
                <a:lnTo>
                  <a:pt x="785192" y="1472881"/>
                </a:lnTo>
                <a:lnTo>
                  <a:pt x="781361" y="1473201"/>
                </a:lnTo>
                <a:lnTo>
                  <a:pt x="777530" y="1473201"/>
                </a:lnTo>
                <a:lnTo>
                  <a:pt x="773060" y="1473201"/>
                </a:lnTo>
                <a:lnTo>
                  <a:pt x="769867" y="1472562"/>
                </a:lnTo>
                <a:lnTo>
                  <a:pt x="766674" y="1471603"/>
                </a:lnTo>
                <a:lnTo>
                  <a:pt x="763801" y="1470645"/>
                </a:lnTo>
                <a:lnTo>
                  <a:pt x="760927" y="1468728"/>
                </a:lnTo>
                <a:lnTo>
                  <a:pt x="758373" y="1466810"/>
                </a:lnTo>
                <a:lnTo>
                  <a:pt x="755500" y="1464574"/>
                </a:lnTo>
                <a:lnTo>
                  <a:pt x="753265" y="1461698"/>
                </a:lnTo>
                <a:lnTo>
                  <a:pt x="751030" y="1459142"/>
                </a:lnTo>
                <a:lnTo>
                  <a:pt x="746879" y="1452751"/>
                </a:lnTo>
                <a:lnTo>
                  <a:pt x="743048" y="1445721"/>
                </a:lnTo>
                <a:lnTo>
                  <a:pt x="739856" y="1437733"/>
                </a:lnTo>
                <a:lnTo>
                  <a:pt x="736663" y="1429745"/>
                </a:lnTo>
                <a:lnTo>
                  <a:pt x="734428" y="1422076"/>
                </a:lnTo>
                <a:lnTo>
                  <a:pt x="732193" y="1413129"/>
                </a:lnTo>
                <a:lnTo>
                  <a:pt x="730277" y="1404182"/>
                </a:lnTo>
                <a:lnTo>
                  <a:pt x="728362" y="1395875"/>
                </a:lnTo>
                <a:lnTo>
                  <a:pt x="727404" y="1388525"/>
                </a:lnTo>
                <a:lnTo>
                  <a:pt x="725807" y="1377342"/>
                </a:lnTo>
                <a:lnTo>
                  <a:pt x="725488" y="1373188"/>
                </a:lnTo>
                <a:close/>
                <a:moveTo>
                  <a:pt x="1574800" y="1371600"/>
                </a:moveTo>
                <a:lnTo>
                  <a:pt x="1574165" y="1375754"/>
                </a:lnTo>
                <a:lnTo>
                  <a:pt x="1572578" y="1386937"/>
                </a:lnTo>
                <a:lnTo>
                  <a:pt x="1571308" y="1394287"/>
                </a:lnTo>
                <a:lnTo>
                  <a:pt x="1570038" y="1402914"/>
                </a:lnTo>
                <a:lnTo>
                  <a:pt x="1568133" y="1411541"/>
                </a:lnTo>
                <a:lnTo>
                  <a:pt x="1565275" y="1420488"/>
                </a:lnTo>
                <a:lnTo>
                  <a:pt x="1562735" y="1429115"/>
                </a:lnTo>
                <a:lnTo>
                  <a:pt x="1559878" y="1437104"/>
                </a:lnTo>
                <a:lnTo>
                  <a:pt x="1556703" y="1444772"/>
                </a:lnTo>
                <a:lnTo>
                  <a:pt x="1552893" y="1451483"/>
                </a:lnTo>
                <a:lnTo>
                  <a:pt x="1548765" y="1457873"/>
                </a:lnTo>
                <a:lnTo>
                  <a:pt x="1546543" y="1460749"/>
                </a:lnTo>
                <a:lnTo>
                  <a:pt x="1544003" y="1463305"/>
                </a:lnTo>
                <a:lnTo>
                  <a:pt x="1541780" y="1465542"/>
                </a:lnTo>
                <a:lnTo>
                  <a:pt x="1539240" y="1467459"/>
                </a:lnTo>
                <a:lnTo>
                  <a:pt x="1536065" y="1469057"/>
                </a:lnTo>
                <a:lnTo>
                  <a:pt x="1533525" y="1470015"/>
                </a:lnTo>
                <a:lnTo>
                  <a:pt x="1530350" y="1471293"/>
                </a:lnTo>
                <a:lnTo>
                  <a:pt x="1527175" y="1471613"/>
                </a:lnTo>
                <a:lnTo>
                  <a:pt x="1523048" y="1471613"/>
                </a:lnTo>
                <a:lnTo>
                  <a:pt x="1518920" y="1471613"/>
                </a:lnTo>
                <a:lnTo>
                  <a:pt x="1515428" y="1471293"/>
                </a:lnTo>
                <a:lnTo>
                  <a:pt x="1511935" y="1470654"/>
                </a:lnTo>
                <a:lnTo>
                  <a:pt x="1509078" y="1469696"/>
                </a:lnTo>
                <a:lnTo>
                  <a:pt x="1506538" y="1468098"/>
                </a:lnTo>
                <a:lnTo>
                  <a:pt x="1503998" y="1466820"/>
                </a:lnTo>
                <a:lnTo>
                  <a:pt x="1502410" y="1464903"/>
                </a:lnTo>
                <a:lnTo>
                  <a:pt x="1500823" y="1462986"/>
                </a:lnTo>
                <a:lnTo>
                  <a:pt x="1499235" y="1460429"/>
                </a:lnTo>
                <a:lnTo>
                  <a:pt x="1498283" y="1457873"/>
                </a:lnTo>
                <a:lnTo>
                  <a:pt x="1497013" y="1454997"/>
                </a:lnTo>
                <a:lnTo>
                  <a:pt x="1496378" y="1451802"/>
                </a:lnTo>
                <a:lnTo>
                  <a:pt x="1495743" y="1448926"/>
                </a:lnTo>
                <a:lnTo>
                  <a:pt x="1495425" y="1441897"/>
                </a:lnTo>
                <a:lnTo>
                  <a:pt x="1495108" y="1439340"/>
                </a:lnTo>
                <a:lnTo>
                  <a:pt x="1494790" y="1437423"/>
                </a:lnTo>
                <a:lnTo>
                  <a:pt x="1494473" y="1435186"/>
                </a:lnTo>
                <a:lnTo>
                  <a:pt x="1493838" y="1432950"/>
                </a:lnTo>
                <a:lnTo>
                  <a:pt x="1493203" y="1431033"/>
                </a:lnTo>
                <a:lnTo>
                  <a:pt x="1492568" y="1429754"/>
                </a:lnTo>
                <a:lnTo>
                  <a:pt x="1491298" y="1428476"/>
                </a:lnTo>
                <a:lnTo>
                  <a:pt x="1490663" y="1427837"/>
                </a:lnTo>
                <a:lnTo>
                  <a:pt x="1489393" y="1427518"/>
                </a:lnTo>
                <a:lnTo>
                  <a:pt x="1488440" y="1426879"/>
                </a:lnTo>
                <a:lnTo>
                  <a:pt x="1487488" y="1427518"/>
                </a:lnTo>
                <a:lnTo>
                  <a:pt x="1486535" y="1427837"/>
                </a:lnTo>
                <a:lnTo>
                  <a:pt x="1485583" y="1428476"/>
                </a:lnTo>
                <a:lnTo>
                  <a:pt x="1484948" y="1429754"/>
                </a:lnTo>
                <a:lnTo>
                  <a:pt x="1484313" y="1431033"/>
                </a:lnTo>
                <a:lnTo>
                  <a:pt x="1483995" y="1432630"/>
                </a:lnTo>
                <a:lnTo>
                  <a:pt x="1483360" y="1434547"/>
                </a:lnTo>
                <a:lnTo>
                  <a:pt x="1483360" y="1436784"/>
                </a:lnTo>
                <a:lnTo>
                  <a:pt x="1483043" y="1438701"/>
                </a:lnTo>
                <a:lnTo>
                  <a:pt x="1482725" y="1441258"/>
                </a:lnTo>
                <a:lnTo>
                  <a:pt x="1481455" y="1444453"/>
                </a:lnTo>
                <a:lnTo>
                  <a:pt x="1478915" y="1450524"/>
                </a:lnTo>
                <a:lnTo>
                  <a:pt x="1475423" y="1456595"/>
                </a:lnTo>
                <a:lnTo>
                  <a:pt x="1471930" y="1462027"/>
                </a:lnTo>
                <a:lnTo>
                  <a:pt x="1469708" y="1464903"/>
                </a:lnTo>
                <a:lnTo>
                  <a:pt x="1467168" y="1466820"/>
                </a:lnTo>
                <a:lnTo>
                  <a:pt x="1464945" y="1468098"/>
                </a:lnTo>
                <a:lnTo>
                  <a:pt x="1463675" y="1468737"/>
                </a:lnTo>
                <a:lnTo>
                  <a:pt x="1462723" y="1468737"/>
                </a:lnTo>
                <a:lnTo>
                  <a:pt x="1462088" y="1468098"/>
                </a:lnTo>
                <a:lnTo>
                  <a:pt x="1461770" y="1467459"/>
                </a:lnTo>
                <a:lnTo>
                  <a:pt x="1460818" y="1466181"/>
                </a:lnTo>
                <a:lnTo>
                  <a:pt x="1460500" y="1462986"/>
                </a:lnTo>
                <a:lnTo>
                  <a:pt x="1460818" y="1458512"/>
                </a:lnTo>
                <a:lnTo>
                  <a:pt x="1462088" y="1447329"/>
                </a:lnTo>
                <a:lnTo>
                  <a:pt x="1463675" y="1435826"/>
                </a:lnTo>
                <a:lnTo>
                  <a:pt x="1465263" y="1424322"/>
                </a:lnTo>
                <a:lnTo>
                  <a:pt x="1467803" y="1413458"/>
                </a:lnTo>
                <a:lnTo>
                  <a:pt x="1469073" y="1408346"/>
                </a:lnTo>
                <a:lnTo>
                  <a:pt x="1470978" y="1403873"/>
                </a:lnTo>
                <a:lnTo>
                  <a:pt x="1472565" y="1399719"/>
                </a:lnTo>
                <a:lnTo>
                  <a:pt x="1474788" y="1395884"/>
                </a:lnTo>
                <a:lnTo>
                  <a:pt x="1476693" y="1393328"/>
                </a:lnTo>
                <a:lnTo>
                  <a:pt x="1479233" y="1390772"/>
                </a:lnTo>
                <a:lnTo>
                  <a:pt x="1482090" y="1389174"/>
                </a:lnTo>
                <a:lnTo>
                  <a:pt x="1483360" y="1388855"/>
                </a:lnTo>
                <a:lnTo>
                  <a:pt x="1484948" y="1388535"/>
                </a:lnTo>
                <a:lnTo>
                  <a:pt x="1574800" y="1371600"/>
                </a:lnTo>
                <a:close/>
                <a:moveTo>
                  <a:pt x="325438" y="1127125"/>
                </a:moveTo>
                <a:lnTo>
                  <a:pt x="380683" y="1141095"/>
                </a:lnTo>
                <a:lnTo>
                  <a:pt x="381953" y="1141730"/>
                </a:lnTo>
                <a:lnTo>
                  <a:pt x="383858" y="1143000"/>
                </a:lnTo>
                <a:lnTo>
                  <a:pt x="385446" y="1144905"/>
                </a:lnTo>
                <a:lnTo>
                  <a:pt x="386716" y="1147445"/>
                </a:lnTo>
                <a:lnTo>
                  <a:pt x="387986" y="1150302"/>
                </a:lnTo>
                <a:lnTo>
                  <a:pt x="389256" y="1153477"/>
                </a:lnTo>
                <a:lnTo>
                  <a:pt x="391161" y="1161415"/>
                </a:lnTo>
                <a:lnTo>
                  <a:pt x="392748" y="1170305"/>
                </a:lnTo>
                <a:lnTo>
                  <a:pt x="393701" y="1179830"/>
                </a:lnTo>
                <a:lnTo>
                  <a:pt x="395288" y="1198562"/>
                </a:lnTo>
                <a:lnTo>
                  <a:pt x="395288" y="1202372"/>
                </a:lnTo>
                <a:lnTo>
                  <a:pt x="395288" y="1204595"/>
                </a:lnTo>
                <a:lnTo>
                  <a:pt x="394336" y="1206500"/>
                </a:lnTo>
                <a:lnTo>
                  <a:pt x="393701" y="1206817"/>
                </a:lnTo>
                <a:lnTo>
                  <a:pt x="393066" y="1206817"/>
                </a:lnTo>
                <a:lnTo>
                  <a:pt x="391796" y="1205865"/>
                </a:lnTo>
                <a:lnTo>
                  <a:pt x="390208" y="1204277"/>
                </a:lnTo>
                <a:lnTo>
                  <a:pt x="388938" y="1202372"/>
                </a:lnTo>
                <a:lnTo>
                  <a:pt x="386081" y="1197292"/>
                </a:lnTo>
                <a:lnTo>
                  <a:pt x="383858" y="1191577"/>
                </a:lnTo>
                <a:lnTo>
                  <a:pt x="381953" y="1185545"/>
                </a:lnTo>
                <a:lnTo>
                  <a:pt x="381636" y="1183005"/>
                </a:lnTo>
                <a:lnTo>
                  <a:pt x="381318" y="1180465"/>
                </a:lnTo>
                <a:lnTo>
                  <a:pt x="381001" y="1177290"/>
                </a:lnTo>
                <a:lnTo>
                  <a:pt x="380048" y="1174750"/>
                </a:lnTo>
                <a:lnTo>
                  <a:pt x="379731" y="1173480"/>
                </a:lnTo>
                <a:lnTo>
                  <a:pt x="379096" y="1172845"/>
                </a:lnTo>
                <a:lnTo>
                  <a:pt x="378461" y="1172845"/>
                </a:lnTo>
                <a:lnTo>
                  <a:pt x="377508" y="1172210"/>
                </a:lnTo>
                <a:lnTo>
                  <a:pt x="376873" y="1172845"/>
                </a:lnTo>
                <a:lnTo>
                  <a:pt x="376556" y="1173480"/>
                </a:lnTo>
                <a:lnTo>
                  <a:pt x="375603" y="1174115"/>
                </a:lnTo>
                <a:lnTo>
                  <a:pt x="374968" y="1175702"/>
                </a:lnTo>
                <a:lnTo>
                  <a:pt x="374333" y="1179512"/>
                </a:lnTo>
                <a:lnTo>
                  <a:pt x="373698" y="1184592"/>
                </a:lnTo>
                <a:lnTo>
                  <a:pt x="373698" y="1190625"/>
                </a:lnTo>
                <a:lnTo>
                  <a:pt x="373063" y="1196022"/>
                </a:lnTo>
                <a:lnTo>
                  <a:pt x="371476" y="1200150"/>
                </a:lnTo>
                <a:lnTo>
                  <a:pt x="370841" y="1202055"/>
                </a:lnTo>
                <a:lnTo>
                  <a:pt x="369571" y="1203960"/>
                </a:lnTo>
                <a:lnTo>
                  <a:pt x="368618" y="1205547"/>
                </a:lnTo>
                <a:lnTo>
                  <a:pt x="367031" y="1206500"/>
                </a:lnTo>
                <a:lnTo>
                  <a:pt x="365443" y="1207770"/>
                </a:lnTo>
                <a:lnTo>
                  <a:pt x="363538" y="1208405"/>
                </a:lnTo>
                <a:lnTo>
                  <a:pt x="361633" y="1209040"/>
                </a:lnTo>
                <a:lnTo>
                  <a:pt x="359411" y="1209675"/>
                </a:lnTo>
                <a:lnTo>
                  <a:pt x="357188" y="1209675"/>
                </a:lnTo>
                <a:lnTo>
                  <a:pt x="354648" y="1209675"/>
                </a:lnTo>
                <a:lnTo>
                  <a:pt x="352426" y="1208722"/>
                </a:lnTo>
                <a:lnTo>
                  <a:pt x="350203" y="1208087"/>
                </a:lnTo>
                <a:lnTo>
                  <a:pt x="348298" y="1206817"/>
                </a:lnTo>
                <a:lnTo>
                  <a:pt x="346393" y="1204912"/>
                </a:lnTo>
                <a:lnTo>
                  <a:pt x="344488" y="1203325"/>
                </a:lnTo>
                <a:lnTo>
                  <a:pt x="342901" y="1200785"/>
                </a:lnTo>
                <a:lnTo>
                  <a:pt x="339726" y="1195705"/>
                </a:lnTo>
                <a:lnTo>
                  <a:pt x="336868" y="1189355"/>
                </a:lnTo>
                <a:lnTo>
                  <a:pt x="334646" y="1182052"/>
                </a:lnTo>
                <a:lnTo>
                  <a:pt x="332423" y="1175067"/>
                </a:lnTo>
                <a:lnTo>
                  <a:pt x="330836" y="1167447"/>
                </a:lnTo>
                <a:lnTo>
                  <a:pt x="329566" y="1159827"/>
                </a:lnTo>
                <a:lnTo>
                  <a:pt x="327978" y="1152525"/>
                </a:lnTo>
                <a:lnTo>
                  <a:pt x="326391" y="1139507"/>
                </a:lnTo>
                <a:lnTo>
                  <a:pt x="325438" y="1127125"/>
                </a:lnTo>
                <a:close/>
                <a:moveTo>
                  <a:pt x="1965325" y="1058863"/>
                </a:moveTo>
                <a:lnTo>
                  <a:pt x="1964373" y="1071293"/>
                </a:lnTo>
                <a:lnTo>
                  <a:pt x="1962785" y="1084361"/>
                </a:lnTo>
                <a:lnTo>
                  <a:pt x="1961833" y="1091692"/>
                </a:lnTo>
                <a:lnTo>
                  <a:pt x="1960245" y="1099022"/>
                </a:lnTo>
                <a:lnTo>
                  <a:pt x="1958340" y="1106672"/>
                </a:lnTo>
                <a:lnTo>
                  <a:pt x="1956118" y="1114321"/>
                </a:lnTo>
                <a:lnTo>
                  <a:pt x="1953895" y="1121014"/>
                </a:lnTo>
                <a:lnTo>
                  <a:pt x="1951038" y="1127389"/>
                </a:lnTo>
                <a:lnTo>
                  <a:pt x="1948180" y="1132807"/>
                </a:lnTo>
                <a:lnTo>
                  <a:pt x="1946275" y="1135038"/>
                </a:lnTo>
                <a:lnTo>
                  <a:pt x="1944370" y="1136951"/>
                </a:lnTo>
                <a:lnTo>
                  <a:pt x="1942465" y="1138863"/>
                </a:lnTo>
                <a:lnTo>
                  <a:pt x="1940560" y="1139819"/>
                </a:lnTo>
                <a:lnTo>
                  <a:pt x="1938655" y="1141094"/>
                </a:lnTo>
                <a:lnTo>
                  <a:pt x="1936433" y="1141413"/>
                </a:lnTo>
                <a:lnTo>
                  <a:pt x="1933893" y="1141413"/>
                </a:lnTo>
                <a:lnTo>
                  <a:pt x="1931353" y="1141413"/>
                </a:lnTo>
                <a:lnTo>
                  <a:pt x="1928813" y="1141094"/>
                </a:lnTo>
                <a:lnTo>
                  <a:pt x="1927225" y="1140775"/>
                </a:lnTo>
                <a:lnTo>
                  <a:pt x="1925320" y="1139501"/>
                </a:lnTo>
                <a:lnTo>
                  <a:pt x="1923733" y="1138863"/>
                </a:lnTo>
                <a:lnTo>
                  <a:pt x="1922145" y="1137269"/>
                </a:lnTo>
                <a:lnTo>
                  <a:pt x="1921193" y="1135676"/>
                </a:lnTo>
                <a:lnTo>
                  <a:pt x="1919923" y="1134401"/>
                </a:lnTo>
                <a:lnTo>
                  <a:pt x="1919288" y="1132489"/>
                </a:lnTo>
                <a:lnTo>
                  <a:pt x="1917700" y="1127708"/>
                </a:lnTo>
                <a:lnTo>
                  <a:pt x="1917383" y="1122608"/>
                </a:lnTo>
                <a:lnTo>
                  <a:pt x="1917065" y="1116552"/>
                </a:lnTo>
                <a:lnTo>
                  <a:pt x="1916430" y="1111134"/>
                </a:lnTo>
                <a:lnTo>
                  <a:pt x="1915795" y="1107628"/>
                </a:lnTo>
                <a:lnTo>
                  <a:pt x="1915160" y="1106353"/>
                </a:lnTo>
                <a:lnTo>
                  <a:pt x="1914525" y="1105078"/>
                </a:lnTo>
                <a:lnTo>
                  <a:pt x="1913890" y="1104441"/>
                </a:lnTo>
                <a:lnTo>
                  <a:pt x="1913255" y="1104441"/>
                </a:lnTo>
                <a:lnTo>
                  <a:pt x="1912303" y="1104441"/>
                </a:lnTo>
                <a:lnTo>
                  <a:pt x="1911668" y="1104759"/>
                </a:lnTo>
                <a:lnTo>
                  <a:pt x="1911350" y="1105078"/>
                </a:lnTo>
                <a:lnTo>
                  <a:pt x="1910398" y="1106353"/>
                </a:lnTo>
                <a:lnTo>
                  <a:pt x="1909763" y="1108903"/>
                </a:lnTo>
                <a:lnTo>
                  <a:pt x="1909445" y="1112409"/>
                </a:lnTo>
                <a:lnTo>
                  <a:pt x="1909445" y="1114640"/>
                </a:lnTo>
                <a:lnTo>
                  <a:pt x="1908810" y="1117190"/>
                </a:lnTo>
                <a:lnTo>
                  <a:pt x="1907223" y="1123246"/>
                </a:lnTo>
                <a:lnTo>
                  <a:pt x="1904683" y="1129301"/>
                </a:lnTo>
                <a:lnTo>
                  <a:pt x="1901825" y="1134401"/>
                </a:lnTo>
                <a:lnTo>
                  <a:pt x="1900238" y="1136632"/>
                </a:lnTo>
                <a:lnTo>
                  <a:pt x="1899285" y="1137907"/>
                </a:lnTo>
                <a:lnTo>
                  <a:pt x="1898015" y="1138863"/>
                </a:lnTo>
                <a:lnTo>
                  <a:pt x="1897063" y="1139182"/>
                </a:lnTo>
                <a:lnTo>
                  <a:pt x="1896110" y="1138544"/>
                </a:lnTo>
                <a:lnTo>
                  <a:pt x="1895475" y="1136951"/>
                </a:lnTo>
                <a:lnTo>
                  <a:pt x="1895475" y="1134401"/>
                </a:lnTo>
                <a:lnTo>
                  <a:pt x="1895475" y="1130576"/>
                </a:lnTo>
                <a:lnTo>
                  <a:pt x="1897380" y="1111771"/>
                </a:lnTo>
                <a:lnTo>
                  <a:pt x="1898650" y="1102210"/>
                </a:lnTo>
                <a:lnTo>
                  <a:pt x="1899920" y="1093604"/>
                </a:lnTo>
                <a:lnTo>
                  <a:pt x="1901825" y="1085636"/>
                </a:lnTo>
                <a:lnTo>
                  <a:pt x="1902778" y="1082130"/>
                </a:lnTo>
                <a:lnTo>
                  <a:pt x="1904048" y="1079261"/>
                </a:lnTo>
                <a:lnTo>
                  <a:pt x="1905318" y="1076393"/>
                </a:lnTo>
                <a:lnTo>
                  <a:pt x="1906905" y="1074481"/>
                </a:lnTo>
                <a:lnTo>
                  <a:pt x="1908810" y="1073524"/>
                </a:lnTo>
                <a:lnTo>
                  <a:pt x="1910398" y="1072887"/>
                </a:lnTo>
                <a:lnTo>
                  <a:pt x="1965325" y="1058863"/>
                </a:lnTo>
                <a:close/>
                <a:moveTo>
                  <a:pt x="1336576" y="538163"/>
                </a:moveTo>
                <a:lnTo>
                  <a:pt x="1350233" y="538481"/>
                </a:lnTo>
                <a:lnTo>
                  <a:pt x="1363890" y="539116"/>
                </a:lnTo>
                <a:lnTo>
                  <a:pt x="1377547" y="541021"/>
                </a:lnTo>
                <a:lnTo>
                  <a:pt x="1391522" y="543243"/>
                </a:lnTo>
                <a:lnTo>
                  <a:pt x="1405497" y="546101"/>
                </a:lnTo>
                <a:lnTo>
                  <a:pt x="1418836" y="549276"/>
                </a:lnTo>
                <a:lnTo>
                  <a:pt x="1432493" y="553086"/>
                </a:lnTo>
                <a:lnTo>
                  <a:pt x="1446150" y="557531"/>
                </a:lnTo>
                <a:lnTo>
                  <a:pt x="1459490" y="562611"/>
                </a:lnTo>
                <a:lnTo>
                  <a:pt x="1472829" y="567373"/>
                </a:lnTo>
                <a:lnTo>
                  <a:pt x="1485533" y="573088"/>
                </a:lnTo>
                <a:lnTo>
                  <a:pt x="1498237" y="578803"/>
                </a:lnTo>
                <a:lnTo>
                  <a:pt x="1510306" y="584836"/>
                </a:lnTo>
                <a:lnTo>
                  <a:pt x="1522375" y="590868"/>
                </a:lnTo>
                <a:lnTo>
                  <a:pt x="1534127" y="597218"/>
                </a:lnTo>
                <a:lnTo>
                  <a:pt x="1544925" y="603568"/>
                </a:lnTo>
                <a:lnTo>
                  <a:pt x="1555724" y="609918"/>
                </a:lnTo>
                <a:lnTo>
                  <a:pt x="1565887" y="616268"/>
                </a:lnTo>
                <a:lnTo>
                  <a:pt x="1575415" y="622618"/>
                </a:lnTo>
                <a:lnTo>
                  <a:pt x="1584944" y="629285"/>
                </a:lnTo>
                <a:lnTo>
                  <a:pt x="1593201" y="635000"/>
                </a:lnTo>
                <a:lnTo>
                  <a:pt x="1600824" y="641033"/>
                </a:lnTo>
                <a:lnTo>
                  <a:pt x="1608129" y="647065"/>
                </a:lnTo>
                <a:lnTo>
                  <a:pt x="1614481" y="652780"/>
                </a:lnTo>
                <a:lnTo>
                  <a:pt x="1620198" y="657860"/>
                </a:lnTo>
                <a:lnTo>
                  <a:pt x="1624644" y="662623"/>
                </a:lnTo>
                <a:lnTo>
                  <a:pt x="1628773" y="667068"/>
                </a:lnTo>
                <a:lnTo>
                  <a:pt x="1631949" y="671195"/>
                </a:lnTo>
                <a:lnTo>
                  <a:pt x="1634172" y="674688"/>
                </a:lnTo>
                <a:lnTo>
                  <a:pt x="1635443" y="677545"/>
                </a:lnTo>
                <a:lnTo>
                  <a:pt x="1636395" y="683578"/>
                </a:lnTo>
                <a:lnTo>
                  <a:pt x="1636713" y="691515"/>
                </a:lnTo>
                <a:lnTo>
                  <a:pt x="1636713" y="702310"/>
                </a:lnTo>
                <a:lnTo>
                  <a:pt x="1636395" y="715328"/>
                </a:lnTo>
                <a:lnTo>
                  <a:pt x="1635125" y="746760"/>
                </a:lnTo>
                <a:lnTo>
                  <a:pt x="1633219" y="785178"/>
                </a:lnTo>
                <a:lnTo>
                  <a:pt x="1630361" y="829628"/>
                </a:lnTo>
                <a:lnTo>
                  <a:pt x="1626867" y="878523"/>
                </a:lnTo>
                <a:lnTo>
                  <a:pt x="1622738" y="930593"/>
                </a:lnTo>
                <a:lnTo>
                  <a:pt x="1617974" y="984568"/>
                </a:lnTo>
                <a:lnTo>
                  <a:pt x="1612893" y="1039496"/>
                </a:lnTo>
                <a:lnTo>
                  <a:pt x="1607811" y="1093471"/>
                </a:lnTo>
                <a:lnTo>
                  <a:pt x="1602412" y="1146176"/>
                </a:lnTo>
                <a:lnTo>
                  <a:pt x="1597330" y="1195388"/>
                </a:lnTo>
                <a:lnTo>
                  <a:pt x="1591931" y="1240473"/>
                </a:lnTo>
                <a:lnTo>
                  <a:pt x="1586532" y="1280478"/>
                </a:lnTo>
                <a:lnTo>
                  <a:pt x="1582085" y="1313181"/>
                </a:lnTo>
                <a:lnTo>
                  <a:pt x="1579862" y="1326516"/>
                </a:lnTo>
                <a:lnTo>
                  <a:pt x="1577639" y="1337946"/>
                </a:lnTo>
                <a:lnTo>
                  <a:pt x="1562076" y="1343978"/>
                </a:lnTo>
                <a:lnTo>
                  <a:pt x="1547149" y="1348741"/>
                </a:lnTo>
                <a:lnTo>
                  <a:pt x="1533174" y="1352868"/>
                </a:lnTo>
                <a:lnTo>
                  <a:pt x="1526504" y="1354456"/>
                </a:lnTo>
                <a:lnTo>
                  <a:pt x="1519835" y="1356043"/>
                </a:lnTo>
                <a:lnTo>
                  <a:pt x="1513800" y="1356996"/>
                </a:lnTo>
                <a:lnTo>
                  <a:pt x="1507766" y="1357948"/>
                </a:lnTo>
                <a:lnTo>
                  <a:pt x="1502049" y="1358266"/>
                </a:lnTo>
                <a:lnTo>
                  <a:pt x="1496332" y="1358266"/>
                </a:lnTo>
                <a:lnTo>
                  <a:pt x="1491568" y="1357948"/>
                </a:lnTo>
                <a:lnTo>
                  <a:pt x="1487121" y="1356996"/>
                </a:lnTo>
                <a:lnTo>
                  <a:pt x="1482357" y="1356361"/>
                </a:lnTo>
                <a:lnTo>
                  <a:pt x="1478864" y="1354773"/>
                </a:lnTo>
                <a:lnTo>
                  <a:pt x="1479816" y="1336041"/>
                </a:lnTo>
                <a:lnTo>
                  <a:pt x="1481404" y="1308418"/>
                </a:lnTo>
                <a:lnTo>
                  <a:pt x="1482992" y="1274128"/>
                </a:lnTo>
                <a:lnTo>
                  <a:pt x="1483945" y="1233806"/>
                </a:lnTo>
                <a:lnTo>
                  <a:pt x="1486486" y="1141096"/>
                </a:lnTo>
                <a:lnTo>
                  <a:pt x="1487439" y="1091883"/>
                </a:lnTo>
                <a:lnTo>
                  <a:pt x="1488074" y="1042353"/>
                </a:lnTo>
                <a:lnTo>
                  <a:pt x="1488392" y="993776"/>
                </a:lnTo>
                <a:lnTo>
                  <a:pt x="1489027" y="947738"/>
                </a:lnTo>
                <a:lnTo>
                  <a:pt x="1488392" y="905511"/>
                </a:lnTo>
                <a:lnTo>
                  <a:pt x="1487756" y="868681"/>
                </a:lnTo>
                <a:lnTo>
                  <a:pt x="1486486" y="838201"/>
                </a:lnTo>
                <a:lnTo>
                  <a:pt x="1486168" y="826136"/>
                </a:lnTo>
                <a:lnTo>
                  <a:pt x="1485216" y="815976"/>
                </a:lnTo>
                <a:lnTo>
                  <a:pt x="1484263" y="808038"/>
                </a:lnTo>
                <a:lnTo>
                  <a:pt x="1483310" y="802958"/>
                </a:lnTo>
                <a:lnTo>
                  <a:pt x="1482357" y="801371"/>
                </a:lnTo>
                <a:lnTo>
                  <a:pt x="1482040" y="800101"/>
                </a:lnTo>
                <a:lnTo>
                  <a:pt x="1481404" y="800101"/>
                </a:lnTo>
                <a:lnTo>
                  <a:pt x="1480452" y="800736"/>
                </a:lnTo>
                <a:lnTo>
                  <a:pt x="1476958" y="805498"/>
                </a:lnTo>
                <a:lnTo>
                  <a:pt x="1472829" y="810896"/>
                </a:lnTo>
                <a:lnTo>
                  <a:pt x="1465206" y="821691"/>
                </a:lnTo>
                <a:lnTo>
                  <a:pt x="1463301" y="824231"/>
                </a:lnTo>
                <a:lnTo>
                  <a:pt x="1438845" y="1187768"/>
                </a:lnTo>
                <a:lnTo>
                  <a:pt x="1432175" y="1263968"/>
                </a:lnTo>
                <a:lnTo>
                  <a:pt x="1426776" y="1322706"/>
                </a:lnTo>
                <a:lnTo>
                  <a:pt x="1421694" y="1375728"/>
                </a:lnTo>
                <a:lnTo>
                  <a:pt x="1420742" y="1381126"/>
                </a:lnTo>
                <a:lnTo>
                  <a:pt x="1418201" y="1389381"/>
                </a:lnTo>
                <a:lnTo>
                  <a:pt x="1415025" y="1397636"/>
                </a:lnTo>
                <a:lnTo>
                  <a:pt x="1411531" y="1405573"/>
                </a:lnTo>
                <a:lnTo>
                  <a:pt x="1407720" y="1413828"/>
                </a:lnTo>
                <a:lnTo>
                  <a:pt x="1403591" y="1421766"/>
                </a:lnTo>
                <a:lnTo>
                  <a:pt x="1398827" y="1430021"/>
                </a:lnTo>
                <a:lnTo>
                  <a:pt x="1393745" y="1437958"/>
                </a:lnTo>
                <a:lnTo>
                  <a:pt x="1388981" y="1445578"/>
                </a:lnTo>
                <a:lnTo>
                  <a:pt x="1342928" y="2051051"/>
                </a:lnTo>
                <a:lnTo>
                  <a:pt x="1220651" y="2051051"/>
                </a:lnTo>
                <a:lnTo>
                  <a:pt x="1159670" y="1569403"/>
                </a:lnTo>
                <a:lnTo>
                  <a:pt x="1151730" y="1570356"/>
                </a:lnTo>
                <a:lnTo>
                  <a:pt x="1148237" y="1570673"/>
                </a:lnTo>
                <a:lnTo>
                  <a:pt x="1144108" y="1570991"/>
                </a:lnTo>
                <a:lnTo>
                  <a:pt x="1138709" y="1570673"/>
                </a:lnTo>
                <a:lnTo>
                  <a:pt x="1133945" y="1570038"/>
                </a:lnTo>
                <a:lnTo>
                  <a:pt x="1076140" y="2049146"/>
                </a:lnTo>
                <a:lnTo>
                  <a:pt x="949099" y="2051051"/>
                </a:lnTo>
                <a:lnTo>
                  <a:pt x="902728" y="1437641"/>
                </a:lnTo>
                <a:lnTo>
                  <a:pt x="894153" y="1423988"/>
                </a:lnTo>
                <a:lnTo>
                  <a:pt x="890024" y="1417321"/>
                </a:lnTo>
                <a:lnTo>
                  <a:pt x="885895" y="1410018"/>
                </a:lnTo>
                <a:lnTo>
                  <a:pt x="882084" y="1403033"/>
                </a:lnTo>
                <a:lnTo>
                  <a:pt x="879226" y="1396048"/>
                </a:lnTo>
                <a:lnTo>
                  <a:pt x="876050" y="1389063"/>
                </a:lnTo>
                <a:lnTo>
                  <a:pt x="873191" y="1381443"/>
                </a:lnTo>
                <a:lnTo>
                  <a:pt x="872874" y="1375728"/>
                </a:lnTo>
                <a:lnTo>
                  <a:pt x="870650" y="1353186"/>
                </a:lnTo>
                <a:lnTo>
                  <a:pt x="864933" y="1293496"/>
                </a:lnTo>
                <a:lnTo>
                  <a:pt x="856676" y="1203643"/>
                </a:lnTo>
                <a:lnTo>
                  <a:pt x="847465" y="1091248"/>
                </a:lnTo>
                <a:lnTo>
                  <a:pt x="828726" y="815023"/>
                </a:lnTo>
                <a:lnTo>
                  <a:pt x="824915" y="811848"/>
                </a:lnTo>
                <a:lnTo>
                  <a:pt x="821739" y="808038"/>
                </a:lnTo>
                <a:lnTo>
                  <a:pt x="813799" y="800736"/>
                </a:lnTo>
                <a:lnTo>
                  <a:pt x="813481" y="800101"/>
                </a:lnTo>
                <a:lnTo>
                  <a:pt x="812529" y="801053"/>
                </a:lnTo>
                <a:lnTo>
                  <a:pt x="811893" y="803911"/>
                </a:lnTo>
                <a:lnTo>
                  <a:pt x="811576" y="809943"/>
                </a:lnTo>
                <a:lnTo>
                  <a:pt x="810623" y="818198"/>
                </a:lnTo>
                <a:lnTo>
                  <a:pt x="810305" y="841058"/>
                </a:lnTo>
                <a:lnTo>
                  <a:pt x="810623" y="872491"/>
                </a:lnTo>
                <a:lnTo>
                  <a:pt x="811576" y="909638"/>
                </a:lnTo>
                <a:lnTo>
                  <a:pt x="812846" y="951866"/>
                </a:lnTo>
                <a:lnTo>
                  <a:pt x="816340" y="1046481"/>
                </a:lnTo>
                <a:lnTo>
                  <a:pt x="820786" y="1144906"/>
                </a:lnTo>
                <a:lnTo>
                  <a:pt x="825233" y="1236981"/>
                </a:lnTo>
                <a:lnTo>
                  <a:pt x="829997" y="1311593"/>
                </a:lnTo>
                <a:lnTo>
                  <a:pt x="831903" y="1338581"/>
                </a:lnTo>
                <a:lnTo>
                  <a:pt x="833173" y="1357948"/>
                </a:lnTo>
                <a:lnTo>
                  <a:pt x="823962" y="1357948"/>
                </a:lnTo>
                <a:lnTo>
                  <a:pt x="812211" y="1358266"/>
                </a:lnTo>
                <a:lnTo>
                  <a:pt x="798236" y="1357948"/>
                </a:lnTo>
                <a:lnTo>
                  <a:pt x="790932" y="1357313"/>
                </a:lnTo>
                <a:lnTo>
                  <a:pt x="782991" y="1356678"/>
                </a:lnTo>
                <a:lnTo>
                  <a:pt x="775051" y="1355726"/>
                </a:lnTo>
                <a:lnTo>
                  <a:pt x="766794" y="1354456"/>
                </a:lnTo>
                <a:lnTo>
                  <a:pt x="758536" y="1352551"/>
                </a:lnTo>
                <a:lnTo>
                  <a:pt x="749643" y="1350328"/>
                </a:lnTo>
                <a:lnTo>
                  <a:pt x="741385" y="1347153"/>
                </a:lnTo>
                <a:lnTo>
                  <a:pt x="732810" y="1343978"/>
                </a:lnTo>
                <a:lnTo>
                  <a:pt x="724552" y="1340168"/>
                </a:lnTo>
                <a:lnTo>
                  <a:pt x="716612" y="1335406"/>
                </a:lnTo>
                <a:lnTo>
                  <a:pt x="714389" y="1323976"/>
                </a:lnTo>
                <a:lnTo>
                  <a:pt x="712483" y="1310958"/>
                </a:lnTo>
                <a:lnTo>
                  <a:pt x="708037" y="1279208"/>
                </a:lnTo>
                <a:lnTo>
                  <a:pt x="703908" y="1241108"/>
                </a:lnTo>
                <a:lnTo>
                  <a:pt x="699779" y="1198246"/>
                </a:lnTo>
                <a:lnTo>
                  <a:pt x="695650" y="1151256"/>
                </a:lnTo>
                <a:lnTo>
                  <a:pt x="691521" y="1101726"/>
                </a:lnTo>
                <a:lnTo>
                  <a:pt x="687710" y="1050608"/>
                </a:lnTo>
                <a:lnTo>
                  <a:pt x="684216" y="998856"/>
                </a:lnTo>
                <a:lnTo>
                  <a:pt x="681358" y="948056"/>
                </a:lnTo>
                <a:lnTo>
                  <a:pt x="678182" y="899161"/>
                </a:lnTo>
                <a:lnTo>
                  <a:pt x="676594" y="852806"/>
                </a:lnTo>
                <a:lnTo>
                  <a:pt x="674688" y="811213"/>
                </a:lnTo>
                <a:lnTo>
                  <a:pt x="673418" y="774701"/>
                </a:lnTo>
                <a:lnTo>
                  <a:pt x="673100" y="744855"/>
                </a:lnTo>
                <a:lnTo>
                  <a:pt x="673418" y="732473"/>
                </a:lnTo>
                <a:lnTo>
                  <a:pt x="673418" y="722630"/>
                </a:lnTo>
                <a:lnTo>
                  <a:pt x="674053" y="715010"/>
                </a:lnTo>
                <a:lnTo>
                  <a:pt x="675006" y="709295"/>
                </a:lnTo>
                <a:lnTo>
                  <a:pt x="675323" y="704850"/>
                </a:lnTo>
                <a:lnTo>
                  <a:pt x="675641" y="699770"/>
                </a:lnTo>
                <a:lnTo>
                  <a:pt x="676594" y="695643"/>
                </a:lnTo>
                <a:lnTo>
                  <a:pt x="677547" y="691198"/>
                </a:lnTo>
                <a:lnTo>
                  <a:pt x="679135" y="686753"/>
                </a:lnTo>
                <a:lnTo>
                  <a:pt x="680723" y="682625"/>
                </a:lnTo>
                <a:lnTo>
                  <a:pt x="682311" y="678498"/>
                </a:lnTo>
                <a:lnTo>
                  <a:pt x="684216" y="674370"/>
                </a:lnTo>
                <a:lnTo>
                  <a:pt x="688980" y="666433"/>
                </a:lnTo>
                <a:lnTo>
                  <a:pt x="694380" y="658495"/>
                </a:lnTo>
                <a:lnTo>
                  <a:pt x="700414" y="650875"/>
                </a:lnTo>
                <a:lnTo>
                  <a:pt x="707719" y="643890"/>
                </a:lnTo>
                <a:lnTo>
                  <a:pt x="715024" y="636588"/>
                </a:lnTo>
                <a:lnTo>
                  <a:pt x="723917" y="630238"/>
                </a:lnTo>
                <a:lnTo>
                  <a:pt x="732810" y="623571"/>
                </a:lnTo>
                <a:lnTo>
                  <a:pt x="742338" y="617538"/>
                </a:lnTo>
                <a:lnTo>
                  <a:pt x="752501" y="611506"/>
                </a:lnTo>
                <a:lnTo>
                  <a:pt x="763300" y="605791"/>
                </a:lnTo>
                <a:lnTo>
                  <a:pt x="774098" y="600076"/>
                </a:lnTo>
                <a:lnTo>
                  <a:pt x="785850" y="594996"/>
                </a:lnTo>
                <a:lnTo>
                  <a:pt x="797919" y="589916"/>
                </a:lnTo>
                <a:lnTo>
                  <a:pt x="810305" y="585153"/>
                </a:lnTo>
                <a:lnTo>
                  <a:pt x="823010" y="580708"/>
                </a:lnTo>
                <a:lnTo>
                  <a:pt x="836031" y="576581"/>
                </a:lnTo>
                <a:lnTo>
                  <a:pt x="849053" y="572453"/>
                </a:lnTo>
                <a:lnTo>
                  <a:pt x="862710" y="568326"/>
                </a:lnTo>
                <a:lnTo>
                  <a:pt x="876050" y="564516"/>
                </a:lnTo>
                <a:lnTo>
                  <a:pt x="890024" y="561023"/>
                </a:lnTo>
                <a:lnTo>
                  <a:pt x="917973" y="554673"/>
                </a:lnTo>
                <a:lnTo>
                  <a:pt x="945605" y="548958"/>
                </a:lnTo>
                <a:lnTo>
                  <a:pt x="973554" y="544196"/>
                </a:lnTo>
                <a:lnTo>
                  <a:pt x="1000551" y="540386"/>
                </a:lnTo>
                <a:lnTo>
                  <a:pt x="1004044" y="540068"/>
                </a:lnTo>
                <a:lnTo>
                  <a:pt x="1006903" y="539751"/>
                </a:lnTo>
                <a:lnTo>
                  <a:pt x="1013573" y="540068"/>
                </a:lnTo>
                <a:lnTo>
                  <a:pt x="1102184" y="867411"/>
                </a:lnTo>
                <a:lnTo>
                  <a:pt x="1104090" y="854711"/>
                </a:lnTo>
                <a:lnTo>
                  <a:pt x="1134580" y="629920"/>
                </a:lnTo>
                <a:lnTo>
                  <a:pt x="1126004" y="607696"/>
                </a:lnTo>
                <a:lnTo>
                  <a:pt x="1142837" y="578486"/>
                </a:lnTo>
                <a:lnTo>
                  <a:pt x="1181585" y="577851"/>
                </a:lnTo>
                <a:lnTo>
                  <a:pt x="1197783" y="607696"/>
                </a:lnTo>
                <a:lnTo>
                  <a:pt x="1190161" y="634048"/>
                </a:lnTo>
                <a:lnTo>
                  <a:pt x="1217792" y="871221"/>
                </a:lnTo>
                <a:lnTo>
                  <a:pt x="1290524" y="550546"/>
                </a:lnTo>
                <a:lnTo>
                  <a:pt x="1298781" y="546736"/>
                </a:lnTo>
                <a:lnTo>
                  <a:pt x="1304816" y="543243"/>
                </a:lnTo>
                <a:lnTo>
                  <a:pt x="1308627" y="541021"/>
                </a:lnTo>
                <a:lnTo>
                  <a:pt x="1309580" y="540386"/>
                </a:lnTo>
                <a:lnTo>
                  <a:pt x="1322919" y="538798"/>
                </a:lnTo>
                <a:lnTo>
                  <a:pt x="1336576" y="538163"/>
                </a:lnTo>
                <a:close/>
                <a:moveTo>
                  <a:pt x="498483" y="458789"/>
                </a:moveTo>
                <a:lnTo>
                  <a:pt x="502617" y="458789"/>
                </a:lnTo>
                <a:lnTo>
                  <a:pt x="508660" y="488634"/>
                </a:lnTo>
                <a:lnTo>
                  <a:pt x="557318" y="729933"/>
                </a:lnTo>
                <a:lnTo>
                  <a:pt x="558590" y="719138"/>
                </a:lnTo>
                <a:lnTo>
                  <a:pt x="577354" y="533084"/>
                </a:lnTo>
                <a:lnTo>
                  <a:pt x="571947" y="514669"/>
                </a:lnTo>
                <a:lnTo>
                  <a:pt x="577672" y="501651"/>
                </a:lnTo>
                <a:lnTo>
                  <a:pt x="582442" y="490539"/>
                </a:lnTo>
                <a:lnTo>
                  <a:pt x="606294" y="490221"/>
                </a:lnTo>
                <a:lnTo>
                  <a:pt x="610747" y="501969"/>
                </a:lnTo>
                <a:lnTo>
                  <a:pt x="616471" y="514669"/>
                </a:lnTo>
                <a:lnTo>
                  <a:pt x="611701" y="536576"/>
                </a:lnTo>
                <a:lnTo>
                  <a:pt x="622196" y="655955"/>
                </a:lnTo>
                <a:lnTo>
                  <a:pt x="618061" y="664845"/>
                </a:lnTo>
                <a:lnTo>
                  <a:pt x="614563" y="673735"/>
                </a:lnTo>
                <a:lnTo>
                  <a:pt x="611701" y="682308"/>
                </a:lnTo>
                <a:lnTo>
                  <a:pt x="609475" y="691198"/>
                </a:lnTo>
                <a:lnTo>
                  <a:pt x="607566" y="699770"/>
                </a:lnTo>
                <a:lnTo>
                  <a:pt x="605976" y="708025"/>
                </a:lnTo>
                <a:lnTo>
                  <a:pt x="604704" y="716598"/>
                </a:lnTo>
                <a:lnTo>
                  <a:pt x="604068" y="724853"/>
                </a:lnTo>
                <a:lnTo>
                  <a:pt x="603750" y="735330"/>
                </a:lnTo>
                <a:lnTo>
                  <a:pt x="603432" y="747395"/>
                </a:lnTo>
                <a:lnTo>
                  <a:pt x="602796" y="777240"/>
                </a:lnTo>
                <a:lnTo>
                  <a:pt x="603750" y="812165"/>
                </a:lnTo>
                <a:lnTo>
                  <a:pt x="604704" y="851535"/>
                </a:lnTo>
                <a:lnTo>
                  <a:pt x="606612" y="894715"/>
                </a:lnTo>
                <a:lnTo>
                  <a:pt x="609475" y="941070"/>
                </a:lnTo>
                <a:lnTo>
                  <a:pt x="612019" y="988695"/>
                </a:lnTo>
                <a:lnTo>
                  <a:pt x="615199" y="1037273"/>
                </a:lnTo>
                <a:lnTo>
                  <a:pt x="619015" y="1085533"/>
                </a:lnTo>
                <a:lnTo>
                  <a:pt x="622832" y="1132523"/>
                </a:lnTo>
                <a:lnTo>
                  <a:pt x="626648" y="1177608"/>
                </a:lnTo>
                <a:lnTo>
                  <a:pt x="630465" y="1219200"/>
                </a:lnTo>
                <a:lnTo>
                  <a:pt x="634599" y="1256983"/>
                </a:lnTo>
                <a:lnTo>
                  <a:pt x="638415" y="1289685"/>
                </a:lnTo>
                <a:lnTo>
                  <a:pt x="641595" y="1316038"/>
                </a:lnTo>
                <a:lnTo>
                  <a:pt x="643504" y="1326833"/>
                </a:lnTo>
                <a:lnTo>
                  <a:pt x="645094" y="1335405"/>
                </a:lnTo>
                <a:lnTo>
                  <a:pt x="646366" y="1339215"/>
                </a:lnTo>
                <a:lnTo>
                  <a:pt x="648910" y="1348423"/>
                </a:lnTo>
                <a:lnTo>
                  <a:pt x="651773" y="1356678"/>
                </a:lnTo>
                <a:lnTo>
                  <a:pt x="655907" y="1364615"/>
                </a:lnTo>
                <a:lnTo>
                  <a:pt x="660677" y="1372235"/>
                </a:lnTo>
                <a:lnTo>
                  <a:pt x="666084" y="1379538"/>
                </a:lnTo>
                <a:lnTo>
                  <a:pt x="671808" y="1386205"/>
                </a:lnTo>
                <a:lnTo>
                  <a:pt x="678487" y="1392238"/>
                </a:lnTo>
                <a:lnTo>
                  <a:pt x="685801" y="1398270"/>
                </a:lnTo>
                <a:lnTo>
                  <a:pt x="653681" y="1631951"/>
                </a:lnTo>
                <a:lnTo>
                  <a:pt x="644458" y="1700213"/>
                </a:lnTo>
                <a:lnTo>
                  <a:pt x="640323" y="1698626"/>
                </a:lnTo>
                <a:lnTo>
                  <a:pt x="636189" y="1696721"/>
                </a:lnTo>
                <a:lnTo>
                  <a:pt x="630783" y="1694181"/>
                </a:lnTo>
                <a:lnTo>
                  <a:pt x="625058" y="1690053"/>
                </a:lnTo>
                <a:lnTo>
                  <a:pt x="622196" y="1687831"/>
                </a:lnTo>
                <a:lnTo>
                  <a:pt x="619333" y="1685291"/>
                </a:lnTo>
                <a:lnTo>
                  <a:pt x="617743" y="1683386"/>
                </a:lnTo>
                <a:lnTo>
                  <a:pt x="616153" y="1681163"/>
                </a:lnTo>
                <a:lnTo>
                  <a:pt x="612973" y="1675766"/>
                </a:lnTo>
                <a:lnTo>
                  <a:pt x="610429" y="1669733"/>
                </a:lnTo>
                <a:lnTo>
                  <a:pt x="608203" y="1663383"/>
                </a:lnTo>
                <a:lnTo>
                  <a:pt x="604704" y="1652906"/>
                </a:lnTo>
                <a:lnTo>
                  <a:pt x="603750" y="1648778"/>
                </a:lnTo>
                <a:lnTo>
                  <a:pt x="599934" y="1608138"/>
                </a:lnTo>
                <a:lnTo>
                  <a:pt x="589121" y="1487488"/>
                </a:lnTo>
                <a:lnTo>
                  <a:pt x="578944" y="1601788"/>
                </a:lnTo>
                <a:lnTo>
                  <a:pt x="574810" y="1648778"/>
                </a:lnTo>
                <a:lnTo>
                  <a:pt x="573537" y="1652906"/>
                </a:lnTo>
                <a:lnTo>
                  <a:pt x="570039" y="1663383"/>
                </a:lnTo>
                <a:lnTo>
                  <a:pt x="567813" y="1669733"/>
                </a:lnTo>
                <a:lnTo>
                  <a:pt x="565269" y="1675766"/>
                </a:lnTo>
                <a:lnTo>
                  <a:pt x="562088" y="1681163"/>
                </a:lnTo>
                <a:lnTo>
                  <a:pt x="560498" y="1683386"/>
                </a:lnTo>
                <a:lnTo>
                  <a:pt x="558908" y="1685291"/>
                </a:lnTo>
                <a:lnTo>
                  <a:pt x="554456" y="1689418"/>
                </a:lnTo>
                <a:lnTo>
                  <a:pt x="550321" y="1692276"/>
                </a:lnTo>
                <a:lnTo>
                  <a:pt x="546187" y="1695133"/>
                </a:lnTo>
                <a:lnTo>
                  <a:pt x="542371" y="1697356"/>
                </a:lnTo>
                <a:lnTo>
                  <a:pt x="536328" y="1699578"/>
                </a:lnTo>
                <a:lnTo>
                  <a:pt x="534102" y="1700213"/>
                </a:lnTo>
                <a:lnTo>
                  <a:pt x="524561" y="1631951"/>
                </a:lnTo>
                <a:lnTo>
                  <a:pt x="487670" y="1361440"/>
                </a:lnTo>
                <a:lnTo>
                  <a:pt x="463182" y="1356360"/>
                </a:lnTo>
                <a:lnTo>
                  <a:pt x="452369" y="1297305"/>
                </a:lnTo>
                <a:lnTo>
                  <a:pt x="440920" y="1236345"/>
                </a:lnTo>
                <a:lnTo>
                  <a:pt x="434559" y="1201738"/>
                </a:lnTo>
                <a:lnTo>
                  <a:pt x="428835" y="1190308"/>
                </a:lnTo>
                <a:lnTo>
                  <a:pt x="424064" y="1179195"/>
                </a:lnTo>
                <a:lnTo>
                  <a:pt x="419930" y="1167448"/>
                </a:lnTo>
                <a:lnTo>
                  <a:pt x="418022" y="1161415"/>
                </a:lnTo>
                <a:lnTo>
                  <a:pt x="416113" y="1155383"/>
                </a:lnTo>
                <a:lnTo>
                  <a:pt x="415796" y="1150938"/>
                </a:lnTo>
                <a:lnTo>
                  <a:pt x="411979" y="1094423"/>
                </a:lnTo>
                <a:lnTo>
                  <a:pt x="406573" y="1016318"/>
                </a:lnTo>
                <a:lnTo>
                  <a:pt x="400212" y="915035"/>
                </a:lnTo>
                <a:lnTo>
                  <a:pt x="389081" y="686118"/>
                </a:lnTo>
                <a:lnTo>
                  <a:pt x="388763" y="686118"/>
                </a:lnTo>
                <a:lnTo>
                  <a:pt x="384629" y="681038"/>
                </a:lnTo>
                <a:lnTo>
                  <a:pt x="379540" y="674370"/>
                </a:lnTo>
                <a:lnTo>
                  <a:pt x="379222" y="674053"/>
                </a:lnTo>
                <a:lnTo>
                  <a:pt x="378904" y="674370"/>
                </a:lnTo>
                <a:lnTo>
                  <a:pt x="378586" y="676275"/>
                </a:lnTo>
                <a:lnTo>
                  <a:pt x="377632" y="685483"/>
                </a:lnTo>
                <a:lnTo>
                  <a:pt x="377632" y="700088"/>
                </a:lnTo>
                <a:lnTo>
                  <a:pt x="377632" y="720090"/>
                </a:lnTo>
                <a:lnTo>
                  <a:pt x="378586" y="772795"/>
                </a:lnTo>
                <a:lnTo>
                  <a:pt x="380176" y="836613"/>
                </a:lnTo>
                <a:lnTo>
                  <a:pt x="382721" y="906145"/>
                </a:lnTo>
                <a:lnTo>
                  <a:pt x="385265" y="975043"/>
                </a:lnTo>
                <a:lnTo>
                  <a:pt x="387491" y="1036955"/>
                </a:lnTo>
                <a:lnTo>
                  <a:pt x="390035" y="1086168"/>
                </a:lnTo>
                <a:lnTo>
                  <a:pt x="391625" y="1114108"/>
                </a:lnTo>
                <a:lnTo>
                  <a:pt x="385901" y="1114425"/>
                </a:lnTo>
                <a:lnTo>
                  <a:pt x="378586" y="1114425"/>
                </a:lnTo>
                <a:lnTo>
                  <a:pt x="370317" y="1114425"/>
                </a:lnTo>
                <a:lnTo>
                  <a:pt x="360776" y="1113155"/>
                </a:lnTo>
                <a:lnTo>
                  <a:pt x="356006" y="1112520"/>
                </a:lnTo>
                <a:lnTo>
                  <a:pt x="350600" y="1111568"/>
                </a:lnTo>
                <a:lnTo>
                  <a:pt x="345193" y="1109980"/>
                </a:lnTo>
                <a:lnTo>
                  <a:pt x="340423" y="1108075"/>
                </a:lnTo>
                <a:lnTo>
                  <a:pt x="335016" y="1105535"/>
                </a:lnTo>
                <a:lnTo>
                  <a:pt x="329928" y="1102678"/>
                </a:lnTo>
                <a:lnTo>
                  <a:pt x="324521" y="1099503"/>
                </a:lnTo>
                <a:lnTo>
                  <a:pt x="319751" y="1095693"/>
                </a:lnTo>
                <a:lnTo>
                  <a:pt x="318161" y="1085215"/>
                </a:lnTo>
                <a:lnTo>
                  <a:pt x="317207" y="1073150"/>
                </a:lnTo>
                <a:lnTo>
                  <a:pt x="314662" y="1050290"/>
                </a:lnTo>
                <a:lnTo>
                  <a:pt x="312754" y="1023303"/>
                </a:lnTo>
                <a:lnTo>
                  <a:pt x="311164" y="994093"/>
                </a:lnTo>
                <a:lnTo>
                  <a:pt x="309574" y="962660"/>
                </a:lnTo>
                <a:lnTo>
                  <a:pt x="307030" y="895350"/>
                </a:lnTo>
                <a:lnTo>
                  <a:pt x="304486" y="826453"/>
                </a:lnTo>
                <a:lnTo>
                  <a:pt x="303531" y="761365"/>
                </a:lnTo>
                <a:lnTo>
                  <a:pt x="303213" y="704533"/>
                </a:lnTo>
                <a:lnTo>
                  <a:pt x="303213" y="681355"/>
                </a:lnTo>
                <a:lnTo>
                  <a:pt x="303531" y="661670"/>
                </a:lnTo>
                <a:lnTo>
                  <a:pt x="304168" y="646748"/>
                </a:lnTo>
                <a:lnTo>
                  <a:pt x="305122" y="637223"/>
                </a:lnTo>
                <a:lnTo>
                  <a:pt x="305758" y="626745"/>
                </a:lnTo>
                <a:lnTo>
                  <a:pt x="307030" y="616586"/>
                </a:lnTo>
                <a:lnTo>
                  <a:pt x="308620" y="606426"/>
                </a:lnTo>
                <a:lnTo>
                  <a:pt x="311482" y="596901"/>
                </a:lnTo>
                <a:lnTo>
                  <a:pt x="314344" y="587694"/>
                </a:lnTo>
                <a:lnTo>
                  <a:pt x="318161" y="579121"/>
                </a:lnTo>
                <a:lnTo>
                  <a:pt x="321977" y="570231"/>
                </a:lnTo>
                <a:lnTo>
                  <a:pt x="326430" y="561976"/>
                </a:lnTo>
                <a:lnTo>
                  <a:pt x="331836" y="554039"/>
                </a:lnTo>
                <a:lnTo>
                  <a:pt x="336924" y="546736"/>
                </a:lnTo>
                <a:lnTo>
                  <a:pt x="342649" y="539434"/>
                </a:lnTo>
                <a:lnTo>
                  <a:pt x="349009" y="532449"/>
                </a:lnTo>
                <a:lnTo>
                  <a:pt x="355370" y="526099"/>
                </a:lnTo>
                <a:lnTo>
                  <a:pt x="362367" y="519749"/>
                </a:lnTo>
                <a:lnTo>
                  <a:pt x="369363" y="513716"/>
                </a:lnTo>
                <a:lnTo>
                  <a:pt x="376996" y="508001"/>
                </a:lnTo>
                <a:lnTo>
                  <a:pt x="383675" y="502921"/>
                </a:lnTo>
                <a:lnTo>
                  <a:pt x="390035" y="498794"/>
                </a:lnTo>
                <a:lnTo>
                  <a:pt x="397350" y="494349"/>
                </a:lnTo>
                <a:lnTo>
                  <a:pt x="404346" y="490539"/>
                </a:lnTo>
                <a:lnTo>
                  <a:pt x="411661" y="486729"/>
                </a:lnTo>
                <a:lnTo>
                  <a:pt x="418658" y="483236"/>
                </a:lnTo>
                <a:lnTo>
                  <a:pt x="426290" y="479744"/>
                </a:lnTo>
                <a:lnTo>
                  <a:pt x="433287" y="476886"/>
                </a:lnTo>
                <a:lnTo>
                  <a:pt x="448870" y="471171"/>
                </a:lnTo>
                <a:lnTo>
                  <a:pt x="463818" y="466091"/>
                </a:lnTo>
                <a:lnTo>
                  <a:pt x="479401" y="461964"/>
                </a:lnTo>
                <a:lnTo>
                  <a:pt x="494985" y="459106"/>
                </a:lnTo>
                <a:lnTo>
                  <a:pt x="498483" y="458789"/>
                </a:lnTo>
                <a:close/>
                <a:moveTo>
                  <a:pt x="702090" y="457201"/>
                </a:moveTo>
                <a:lnTo>
                  <a:pt x="710728" y="457519"/>
                </a:lnTo>
                <a:lnTo>
                  <a:pt x="719367" y="458791"/>
                </a:lnTo>
                <a:lnTo>
                  <a:pt x="728005" y="460700"/>
                </a:lnTo>
                <a:lnTo>
                  <a:pt x="736323" y="462927"/>
                </a:lnTo>
                <a:lnTo>
                  <a:pt x="744642" y="465790"/>
                </a:lnTo>
                <a:lnTo>
                  <a:pt x="752960" y="469290"/>
                </a:lnTo>
                <a:lnTo>
                  <a:pt x="760959" y="473426"/>
                </a:lnTo>
                <a:lnTo>
                  <a:pt x="768317" y="477562"/>
                </a:lnTo>
                <a:lnTo>
                  <a:pt x="775996" y="482334"/>
                </a:lnTo>
                <a:lnTo>
                  <a:pt x="783674" y="487424"/>
                </a:lnTo>
                <a:lnTo>
                  <a:pt x="790713" y="492514"/>
                </a:lnTo>
                <a:lnTo>
                  <a:pt x="797752" y="498240"/>
                </a:lnTo>
                <a:lnTo>
                  <a:pt x="804470" y="503967"/>
                </a:lnTo>
                <a:lnTo>
                  <a:pt x="810869" y="510012"/>
                </a:lnTo>
                <a:lnTo>
                  <a:pt x="814388" y="513193"/>
                </a:lnTo>
                <a:lnTo>
                  <a:pt x="799031" y="518919"/>
                </a:lnTo>
                <a:lnTo>
                  <a:pt x="784634" y="524328"/>
                </a:lnTo>
                <a:lnTo>
                  <a:pt x="771197" y="530372"/>
                </a:lnTo>
                <a:lnTo>
                  <a:pt x="757759" y="535780"/>
                </a:lnTo>
                <a:lnTo>
                  <a:pt x="745282" y="541825"/>
                </a:lnTo>
                <a:lnTo>
                  <a:pt x="733764" y="548506"/>
                </a:lnTo>
                <a:lnTo>
                  <a:pt x="722246" y="554869"/>
                </a:lnTo>
                <a:lnTo>
                  <a:pt x="711688" y="561231"/>
                </a:lnTo>
                <a:lnTo>
                  <a:pt x="701770" y="567594"/>
                </a:lnTo>
                <a:lnTo>
                  <a:pt x="692172" y="574275"/>
                </a:lnTo>
                <a:lnTo>
                  <a:pt x="683534" y="580638"/>
                </a:lnTo>
                <a:lnTo>
                  <a:pt x="675215" y="587955"/>
                </a:lnTo>
                <a:lnTo>
                  <a:pt x="667537" y="594636"/>
                </a:lnTo>
                <a:lnTo>
                  <a:pt x="660498" y="601635"/>
                </a:lnTo>
                <a:lnTo>
                  <a:pt x="653779" y="608634"/>
                </a:lnTo>
                <a:lnTo>
                  <a:pt x="647700" y="615951"/>
                </a:lnTo>
                <a:lnTo>
                  <a:pt x="670096" y="482334"/>
                </a:lnTo>
                <a:lnTo>
                  <a:pt x="672656" y="467381"/>
                </a:lnTo>
                <a:lnTo>
                  <a:pt x="677775" y="464200"/>
                </a:lnTo>
                <a:lnTo>
                  <a:pt x="681614" y="461655"/>
                </a:lnTo>
                <a:lnTo>
                  <a:pt x="683854" y="459746"/>
                </a:lnTo>
                <a:lnTo>
                  <a:pt x="684494" y="459110"/>
                </a:lnTo>
                <a:lnTo>
                  <a:pt x="693452" y="457519"/>
                </a:lnTo>
                <a:lnTo>
                  <a:pt x="702090" y="457201"/>
                </a:lnTo>
                <a:close/>
                <a:moveTo>
                  <a:pt x="1819767" y="419101"/>
                </a:moveTo>
                <a:lnTo>
                  <a:pt x="1828029" y="419418"/>
                </a:lnTo>
                <a:lnTo>
                  <a:pt x="1836609" y="420687"/>
                </a:lnTo>
                <a:lnTo>
                  <a:pt x="1845189" y="422272"/>
                </a:lnTo>
                <a:lnTo>
                  <a:pt x="1853451" y="424810"/>
                </a:lnTo>
                <a:lnTo>
                  <a:pt x="1862030" y="427347"/>
                </a:lnTo>
                <a:lnTo>
                  <a:pt x="1869657" y="431153"/>
                </a:lnTo>
                <a:lnTo>
                  <a:pt x="1877601" y="434959"/>
                </a:lnTo>
                <a:lnTo>
                  <a:pt x="1885545" y="439400"/>
                </a:lnTo>
                <a:lnTo>
                  <a:pt x="1893172" y="443840"/>
                </a:lnTo>
                <a:lnTo>
                  <a:pt x="1900480" y="449232"/>
                </a:lnTo>
                <a:lnTo>
                  <a:pt x="1907789" y="454307"/>
                </a:lnTo>
                <a:lnTo>
                  <a:pt x="1914462" y="460016"/>
                </a:lnTo>
                <a:lnTo>
                  <a:pt x="1921453" y="465725"/>
                </a:lnTo>
                <a:lnTo>
                  <a:pt x="1927809" y="471434"/>
                </a:lnTo>
                <a:lnTo>
                  <a:pt x="1937977" y="481901"/>
                </a:lnTo>
                <a:lnTo>
                  <a:pt x="1947193" y="492051"/>
                </a:lnTo>
                <a:lnTo>
                  <a:pt x="1955455" y="502201"/>
                </a:lnTo>
                <a:lnTo>
                  <a:pt x="1962763" y="511399"/>
                </a:lnTo>
                <a:lnTo>
                  <a:pt x="1968483" y="520279"/>
                </a:lnTo>
                <a:lnTo>
                  <a:pt x="1973250" y="528209"/>
                </a:lnTo>
                <a:lnTo>
                  <a:pt x="1976427" y="534552"/>
                </a:lnTo>
                <a:lnTo>
                  <a:pt x="1977381" y="537090"/>
                </a:lnTo>
                <a:lnTo>
                  <a:pt x="1977698" y="539310"/>
                </a:lnTo>
                <a:lnTo>
                  <a:pt x="1979923" y="545654"/>
                </a:lnTo>
                <a:lnTo>
                  <a:pt x="1981829" y="552949"/>
                </a:lnTo>
                <a:lnTo>
                  <a:pt x="1983418" y="561512"/>
                </a:lnTo>
                <a:lnTo>
                  <a:pt x="1984689" y="571345"/>
                </a:lnTo>
                <a:lnTo>
                  <a:pt x="1985643" y="582129"/>
                </a:lnTo>
                <a:lnTo>
                  <a:pt x="1986914" y="594181"/>
                </a:lnTo>
                <a:lnTo>
                  <a:pt x="1988185" y="620507"/>
                </a:lnTo>
                <a:lnTo>
                  <a:pt x="1989138" y="649687"/>
                </a:lnTo>
                <a:lnTo>
                  <a:pt x="1989138" y="681404"/>
                </a:lnTo>
                <a:lnTo>
                  <a:pt x="1988820" y="715025"/>
                </a:lnTo>
                <a:lnTo>
                  <a:pt x="1987549" y="749914"/>
                </a:lnTo>
                <a:lnTo>
                  <a:pt x="1986596" y="785438"/>
                </a:lnTo>
                <a:lnTo>
                  <a:pt x="1984689" y="820961"/>
                </a:lnTo>
                <a:lnTo>
                  <a:pt x="1982783" y="856485"/>
                </a:lnTo>
                <a:lnTo>
                  <a:pt x="1980558" y="890423"/>
                </a:lnTo>
                <a:lnTo>
                  <a:pt x="1978016" y="922775"/>
                </a:lnTo>
                <a:lnTo>
                  <a:pt x="1975474" y="952906"/>
                </a:lnTo>
                <a:lnTo>
                  <a:pt x="1973250" y="979866"/>
                </a:lnTo>
                <a:lnTo>
                  <a:pt x="1970707" y="1003972"/>
                </a:lnTo>
                <a:lnTo>
                  <a:pt x="1968801" y="1018244"/>
                </a:lnTo>
                <a:lnTo>
                  <a:pt x="1967212" y="1030614"/>
                </a:lnTo>
                <a:lnTo>
                  <a:pt x="1957997" y="1035689"/>
                </a:lnTo>
                <a:lnTo>
                  <a:pt x="1948464" y="1039812"/>
                </a:lnTo>
                <a:lnTo>
                  <a:pt x="1939884" y="1042984"/>
                </a:lnTo>
                <a:lnTo>
                  <a:pt x="1931622" y="1045522"/>
                </a:lnTo>
                <a:lnTo>
                  <a:pt x="1923995" y="1047107"/>
                </a:lnTo>
                <a:lnTo>
                  <a:pt x="1920500" y="1047107"/>
                </a:lnTo>
                <a:lnTo>
                  <a:pt x="1917322" y="1047425"/>
                </a:lnTo>
                <a:lnTo>
                  <a:pt x="1914145" y="1047107"/>
                </a:lnTo>
                <a:lnTo>
                  <a:pt x="1911285" y="1046790"/>
                </a:lnTo>
                <a:lnTo>
                  <a:pt x="1908425" y="1045522"/>
                </a:lnTo>
                <a:lnTo>
                  <a:pt x="1906200" y="1044570"/>
                </a:lnTo>
                <a:lnTo>
                  <a:pt x="1907789" y="1016024"/>
                </a:lnTo>
                <a:lnTo>
                  <a:pt x="1909378" y="968765"/>
                </a:lnTo>
                <a:lnTo>
                  <a:pt x="1910331" y="910088"/>
                </a:lnTo>
                <a:lnTo>
                  <a:pt x="1911602" y="845701"/>
                </a:lnTo>
                <a:lnTo>
                  <a:pt x="1912238" y="781314"/>
                </a:lnTo>
                <a:lnTo>
                  <a:pt x="1912238" y="722320"/>
                </a:lnTo>
                <a:lnTo>
                  <a:pt x="1911920" y="696629"/>
                </a:lnTo>
                <a:lnTo>
                  <a:pt x="1911602" y="674426"/>
                </a:lnTo>
                <a:lnTo>
                  <a:pt x="1910649" y="656982"/>
                </a:lnTo>
                <a:lnTo>
                  <a:pt x="1910014" y="644295"/>
                </a:lnTo>
                <a:lnTo>
                  <a:pt x="1909696" y="639537"/>
                </a:lnTo>
                <a:lnTo>
                  <a:pt x="1909060" y="636682"/>
                </a:lnTo>
                <a:lnTo>
                  <a:pt x="1908107" y="635414"/>
                </a:lnTo>
                <a:lnTo>
                  <a:pt x="1907789" y="635414"/>
                </a:lnTo>
                <a:lnTo>
                  <a:pt x="1907471" y="635731"/>
                </a:lnTo>
                <a:lnTo>
                  <a:pt x="1902387" y="644295"/>
                </a:lnTo>
                <a:lnTo>
                  <a:pt x="1897938" y="653175"/>
                </a:lnTo>
                <a:lnTo>
                  <a:pt x="1896985" y="655713"/>
                </a:lnTo>
                <a:lnTo>
                  <a:pt x="1881732" y="956395"/>
                </a:lnTo>
                <a:lnTo>
                  <a:pt x="1876966" y="1027760"/>
                </a:lnTo>
                <a:lnTo>
                  <a:pt x="1872835" y="1088340"/>
                </a:lnTo>
                <a:lnTo>
                  <a:pt x="1870928" y="1111811"/>
                </a:lnTo>
                <a:lnTo>
                  <a:pt x="1870610" y="1115935"/>
                </a:lnTo>
                <a:lnTo>
                  <a:pt x="1867750" y="1127670"/>
                </a:lnTo>
                <a:lnTo>
                  <a:pt x="1866797" y="1132428"/>
                </a:lnTo>
                <a:lnTo>
                  <a:pt x="1864890" y="1136868"/>
                </a:lnTo>
                <a:lnTo>
                  <a:pt x="1862348" y="1141309"/>
                </a:lnTo>
                <a:lnTo>
                  <a:pt x="1859170" y="1145432"/>
                </a:lnTo>
                <a:lnTo>
                  <a:pt x="1854722" y="1150507"/>
                </a:lnTo>
                <a:lnTo>
                  <a:pt x="1848684" y="1155581"/>
                </a:lnTo>
                <a:lnTo>
                  <a:pt x="1847731" y="1163194"/>
                </a:lnTo>
                <a:lnTo>
                  <a:pt x="1833431" y="1252320"/>
                </a:lnTo>
                <a:lnTo>
                  <a:pt x="1822627" y="1317024"/>
                </a:lnTo>
                <a:lnTo>
                  <a:pt x="1808010" y="1320513"/>
                </a:lnTo>
                <a:lnTo>
                  <a:pt x="1770513" y="1592332"/>
                </a:lnTo>
                <a:lnTo>
                  <a:pt x="1760980" y="1660525"/>
                </a:lnTo>
                <a:lnTo>
                  <a:pt x="1757166" y="1658939"/>
                </a:lnTo>
                <a:lnTo>
                  <a:pt x="1753035" y="1657036"/>
                </a:lnTo>
                <a:lnTo>
                  <a:pt x="1747951" y="1654499"/>
                </a:lnTo>
                <a:lnTo>
                  <a:pt x="1742231" y="1650693"/>
                </a:lnTo>
                <a:lnTo>
                  <a:pt x="1739054" y="1648472"/>
                </a:lnTo>
                <a:lnTo>
                  <a:pt x="1736511" y="1645618"/>
                </a:lnTo>
                <a:lnTo>
                  <a:pt x="1734605" y="1643715"/>
                </a:lnTo>
                <a:lnTo>
                  <a:pt x="1733016" y="1641495"/>
                </a:lnTo>
                <a:lnTo>
                  <a:pt x="1730156" y="1636103"/>
                </a:lnTo>
                <a:lnTo>
                  <a:pt x="1727614" y="1630076"/>
                </a:lnTo>
                <a:lnTo>
                  <a:pt x="1725390" y="1624050"/>
                </a:lnTo>
                <a:lnTo>
                  <a:pt x="1721894" y="1613583"/>
                </a:lnTo>
                <a:lnTo>
                  <a:pt x="1720305" y="1609143"/>
                </a:lnTo>
                <a:lnTo>
                  <a:pt x="1717128" y="1568861"/>
                </a:lnTo>
                <a:lnTo>
                  <a:pt x="1706006" y="1448334"/>
                </a:lnTo>
                <a:lnTo>
                  <a:pt x="1695837" y="1562201"/>
                </a:lnTo>
                <a:lnTo>
                  <a:pt x="1691706" y="1609143"/>
                </a:lnTo>
                <a:lnTo>
                  <a:pt x="1690753" y="1613583"/>
                </a:lnTo>
                <a:lnTo>
                  <a:pt x="1687257" y="1624050"/>
                </a:lnTo>
                <a:lnTo>
                  <a:pt x="1685033" y="1630076"/>
                </a:lnTo>
                <a:lnTo>
                  <a:pt x="1681855" y="1636103"/>
                </a:lnTo>
                <a:lnTo>
                  <a:pt x="1678995" y="1641495"/>
                </a:lnTo>
                <a:lnTo>
                  <a:pt x="1677406" y="1643715"/>
                </a:lnTo>
                <a:lnTo>
                  <a:pt x="1675818" y="1645618"/>
                </a:lnTo>
                <a:lnTo>
                  <a:pt x="1671369" y="1649741"/>
                </a:lnTo>
                <a:lnTo>
                  <a:pt x="1667238" y="1652913"/>
                </a:lnTo>
                <a:lnTo>
                  <a:pt x="1663107" y="1655767"/>
                </a:lnTo>
                <a:lnTo>
                  <a:pt x="1658976" y="1657670"/>
                </a:lnTo>
                <a:lnTo>
                  <a:pt x="1653256" y="1659891"/>
                </a:lnTo>
                <a:lnTo>
                  <a:pt x="1651032" y="1660525"/>
                </a:lnTo>
                <a:lnTo>
                  <a:pt x="1641816" y="1592332"/>
                </a:lnTo>
                <a:lnTo>
                  <a:pt x="1614488" y="1395366"/>
                </a:lnTo>
                <a:lnTo>
                  <a:pt x="1621161" y="1389657"/>
                </a:lnTo>
                <a:lnTo>
                  <a:pt x="1627199" y="1383313"/>
                </a:lnTo>
                <a:lnTo>
                  <a:pt x="1632283" y="1376653"/>
                </a:lnTo>
                <a:lnTo>
                  <a:pt x="1637367" y="1369358"/>
                </a:lnTo>
                <a:lnTo>
                  <a:pt x="1641498" y="1362063"/>
                </a:lnTo>
                <a:lnTo>
                  <a:pt x="1644994" y="1354133"/>
                </a:lnTo>
                <a:lnTo>
                  <a:pt x="1647854" y="1345887"/>
                </a:lnTo>
                <a:lnTo>
                  <a:pt x="1650078" y="1337006"/>
                </a:lnTo>
                <a:lnTo>
                  <a:pt x="1652620" y="1321464"/>
                </a:lnTo>
                <a:lnTo>
                  <a:pt x="1656116" y="1299896"/>
                </a:lnTo>
                <a:lnTo>
                  <a:pt x="1659929" y="1270399"/>
                </a:lnTo>
                <a:lnTo>
                  <a:pt x="1664378" y="1234875"/>
                </a:lnTo>
                <a:lnTo>
                  <a:pt x="1668827" y="1195546"/>
                </a:lnTo>
                <a:lnTo>
                  <a:pt x="1673275" y="1152410"/>
                </a:lnTo>
                <a:lnTo>
                  <a:pt x="1678360" y="1106419"/>
                </a:lnTo>
                <a:lnTo>
                  <a:pt x="1683126" y="1058843"/>
                </a:lnTo>
                <a:lnTo>
                  <a:pt x="1687575" y="1009998"/>
                </a:lnTo>
                <a:lnTo>
                  <a:pt x="1692024" y="961470"/>
                </a:lnTo>
                <a:lnTo>
                  <a:pt x="1695837" y="913894"/>
                </a:lnTo>
                <a:lnTo>
                  <a:pt x="1699332" y="867903"/>
                </a:lnTo>
                <a:lnTo>
                  <a:pt x="1702192" y="824767"/>
                </a:lnTo>
                <a:lnTo>
                  <a:pt x="1704417" y="785438"/>
                </a:lnTo>
                <a:lnTo>
                  <a:pt x="1705688" y="750548"/>
                </a:lnTo>
                <a:lnTo>
                  <a:pt x="1706006" y="721051"/>
                </a:lnTo>
                <a:lnTo>
                  <a:pt x="1706006" y="708364"/>
                </a:lnTo>
                <a:lnTo>
                  <a:pt x="1705688" y="697897"/>
                </a:lnTo>
                <a:lnTo>
                  <a:pt x="1705052" y="688699"/>
                </a:lnTo>
                <a:lnTo>
                  <a:pt x="1703781" y="681721"/>
                </a:lnTo>
                <a:lnTo>
                  <a:pt x="1701557" y="672840"/>
                </a:lnTo>
                <a:lnTo>
                  <a:pt x="1699968" y="668083"/>
                </a:lnTo>
                <a:lnTo>
                  <a:pt x="1698061" y="663325"/>
                </a:lnTo>
                <a:lnTo>
                  <a:pt x="1695837" y="658567"/>
                </a:lnTo>
                <a:lnTo>
                  <a:pt x="1693613" y="653493"/>
                </a:lnTo>
                <a:lnTo>
                  <a:pt x="1690753" y="648735"/>
                </a:lnTo>
                <a:lnTo>
                  <a:pt x="1687575" y="643660"/>
                </a:lnTo>
                <a:lnTo>
                  <a:pt x="1680266" y="633511"/>
                </a:lnTo>
                <a:lnTo>
                  <a:pt x="1694566" y="494588"/>
                </a:lnTo>
                <a:lnTo>
                  <a:pt x="1689164" y="476509"/>
                </a:lnTo>
                <a:lnTo>
                  <a:pt x="1694884" y="463505"/>
                </a:lnTo>
                <a:lnTo>
                  <a:pt x="1699650" y="452087"/>
                </a:lnTo>
                <a:lnTo>
                  <a:pt x="1723483" y="452087"/>
                </a:lnTo>
                <a:lnTo>
                  <a:pt x="1727932" y="463505"/>
                </a:lnTo>
                <a:lnTo>
                  <a:pt x="1733016" y="476509"/>
                </a:lnTo>
                <a:lnTo>
                  <a:pt x="1728567" y="498077"/>
                </a:lnTo>
                <a:lnTo>
                  <a:pt x="1745727" y="694408"/>
                </a:lnTo>
                <a:lnTo>
                  <a:pt x="1787672" y="444157"/>
                </a:lnTo>
                <a:lnTo>
                  <a:pt x="1790532" y="429250"/>
                </a:lnTo>
                <a:lnTo>
                  <a:pt x="1795617" y="425761"/>
                </a:lnTo>
                <a:lnTo>
                  <a:pt x="1799430" y="423224"/>
                </a:lnTo>
                <a:lnTo>
                  <a:pt x="1801654" y="421321"/>
                </a:lnTo>
                <a:lnTo>
                  <a:pt x="1801972" y="420687"/>
                </a:lnTo>
                <a:lnTo>
                  <a:pt x="1810552" y="419418"/>
                </a:lnTo>
                <a:lnTo>
                  <a:pt x="1819767" y="419101"/>
                </a:lnTo>
                <a:close/>
                <a:moveTo>
                  <a:pt x="1616502" y="419101"/>
                </a:moveTo>
                <a:lnTo>
                  <a:pt x="1620650" y="419419"/>
                </a:lnTo>
                <a:lnTo>
                  <a:pt x="1626712" y="449632"/>
                </a:lnTo>
                <a:lnTo>
                  <a:pt x="1658938" y="608014"/>
                </a:lnTo>
                <a:lnTo>
                  <a:pt x="1650004" y="600063"/>
                </a:lnTo>
                <a:lnTo>
                  <a:pt x="1640751" y="591794"/>
                </a:lnTo>
                <a:lnTo>
                  <a:pt x="1630860" y="583525"/>
                </a:lnTo>
                <a:lnTo>
                  <a:pt x="1620331" y="575574"/>
                </a:lnTo>
                <a:lnTo>
                  <a:pt x="1609163" y="567623"/>
                </a:lnTo>
                <a:lnTo>
                  <a:pt x="1597996" y="559990"/>
                </a:lnTo>
                <a:lnTo>
                  <a:pt x="1585871" y="552358"/>
                </a:lnTo>
                <a:lnTo>
                  <a:pt x="1573747" y="544725"/>
                </a:lnTo>
                <a:lnTo>
                  <a:pt x="1561303" y="537728"/>
                </a:lnTo>
                <a:lnTo>
                  <a:pt x="1548221" y="530413"/>
                </a:lnTo>
                <a:lnTo>
                  <a:pt x="1534820" y="523734"/>
                </a:lnTo>
                <a:lnTo>
                  <a:pt x="1521419" y="517374"/>
                </a:lnTo>
                <a:lnTo>
                  <a:pt x="1507699" y="511013"/>
                </a:lnTo>
                <a:lnTo>
                  <a:pt x="1493660" y="504970"/>
                </a:lnTo>
                <a:lnTo>
                  <a:pt x="1479621" y="499245"/>
                </a:lnTo>
                <a:lnTo>
                  <a:pt x="1465263" y="494475"/>
                </a:lnTo>
                <a:lnTo>
                  <a:pt x="1472283" y="487160"/>
                </a:lnTo>
                <a:lnTo>
                  <a:pt x="1479302" y="480799"/>
                </a:lnTo>
                <a:lnTo>
                  <a:pt x="1486641" y="474439"/>
                </a:lnTo>
                <a:lnTo>
                  <a:pt x="1494298" y="468396"/>
                </a:lnTo>
                <a:lnTo>
                  <a:pt x="1500999" y="463944"/>
                </a:lnTo>
                <a:lnTo>
                  <a:pt x="1507699" y="459173"/>
                </a:lnTo>
                <a:lnTo>
                  <a:pt x="1514719" y="455039"/>
                </a:lnTo>
                <a:lnTo>
                  <a:pt x="1521738" y="450904"/>
                </a:lnTo>
                <a:lnTo>
                  <a:pt x="1528758" y="447406"/>
                </a:lnTo>
                <a:lnTo>
                  <a:pt x="1536415" y="443907"/>
                </a:lnTo>
                <a:lnTo>
                  <a:pt x="1543435" y="440409"/>
                </a:lnTo>
                <a:lnTo>
                  <a:pt x="1551093" y="437229"/>
                </a:lnTo>
                <a:lnTo>
                  <a:pt x="1566089" y="431504"/>
                </a:lnTo>
                <a:lnTo>
                  <a:pt x="1581723" y="426415"/>
                </a:lnTo>
                <a:lnTo>
                  <a:pt x="1597358" y="422917"/>
                </a:lnTo>
                <a:lnTo>
                  <a:pt x="1612673" y="419419"/>
                </a:lnTo>
                <a:lnTo>
                  <a:pt x="1616502" y="419101"/>
                </a:lnTo>
                <a:close/>
                <a:moveTo>
                  <a:pt x="610198" y="38100"/>
                </a:moveTo>
                <a:lnTo>
                  <a:pt x="618114" y="38418"/>
                </a:lnTo>
                <a:lnTo>
                  <a:pt x="620963" y="38418"/>
                </a:lnTo>
                <a:lnTo>
                  <a:pt x="612731" y="41593"/>
                </a:lnTo>
                <a:lnTo>
                  <a:pt x="605449" y="44768"/>
                </a:lnTo>
                <a:lnTo>
                  <a:pt x="597850" y="48260"/>
                </a:lnTo>
                <a:lnTo>
                  <a:pt x="590568" y="52071"/>
                </a:lnTo>
                <a:lnTo>
                  <a:pt x="593418" y="53023"/>
                </a:lnTo>
                <a:lnTo>
                  <a:pt x="601650" y="52388"/>
                </a:lnTo>
                <a:lnTo>
                  <a:pt x="610832" y="52071"/>
                </a:lnTo>
                <a:lnTo>
                  <a:pt x="620647" y="52388"/>
                </a:lnTo>
                <a:lnTo>
                  <a:pt x="630462" y="53023"/>
                </a:lnTo>
                <a:lnTo>
                  <a:pt x="640911" y="54293"/>
                </a:lnTo>
                <a:lnTo>
                  <a:pt x="651359" y="56198"/>
                </a:lnTo>
                <a:lnTo>
                  <a:pt x="662124" y="59055"/>
                </a:lnTo>
                <a:lnTo>
                  <a:pt x="672573" y="62548"/>
                </a:lnTo>
                <a:lnTo>
                  <a:pt x="677639" y="64771"/>
                </a:lnTo>
                <a:lnTo>
                  <a:pt x="682705" y="67311"/>
                </a:lnTo>
                <a:lnTo>
                  <a:pt x="687771" y="70168"/>
                </a:lnTo>
                <a:lnTo>
                  <a:pt x="693153" y="73025"/>
                </a:lnTo>
                <a:lnTo>
                  <a:pt x="697902" y="76200"/>
                </a:lnTo>
                <a:lnTo>
                  <a:pt x="702968" y="79693"/>
                </a:lnTo>
                <a:lnTo>
                  <a:pt x="707718" y="83503"/>
                </a:lnTo>
                <a:lnTo>
                  <a:pt x="712150" y="87630"/>
                </a:lnTo>
                <a:lnTo>
                  <a:pt x="716583" y="92393"/>
                </a:lnTo>
                <a:lnTo>
                  <a:pt x="721332" y="96838"/>
                </a:lnTo>
                <a:lnTo>
                  <a:pt x="725765" y="101918"/>
                </a:lnTo>
                <a:lnTo>
                  <a:pt x="729881" y="107633"/>
                </a:lnTo>
                <a:lnTo>
                  <a:pt x="733680" y="113348"/>
                </a:lnTo>
                <a:lnTo>
                  <a:pt x="737480" y="119698"/>
                </a:lnTo>
                <a:lnTo>
                  <a:pt x="740963" y="126366"/>
                </a:lnTo>
                <a:lnTo>
                  <a:pt x="744446" y="133351"/>
                </a:lnTo>
                <a:lnTo>
                  <a:pt x="750778" y="148908"/>
                </a:lnTo>
                <a:lnTo>
                  <a:pt x="756794" y="163831"/>
                </a:lnTo>
                <a:lnTo>
                  <a:pt x="761860" y="178118"/>
                </a:lnTo>
                <a:lnTo>
                  <a:pt x="765976" y="191453"/>
                </a:lnTo>
                <a:lnTo>
                  <a:pt x="769142" y="204153"/>
                </a:lnTo>
                <a:lnTo>
                  <a:pt x="772308" y="216853"/>
                </a:lnTo>
                <a:lnTo>
                  <a:pt x="774208" y="228601"/>
                </a:lnTo>
                <a:lnTo>
                  <a:pt x="775474" y="240348"/>
                </a:lnTo>
                <a:lnTo>
                  <a:pt x="776741" y="251461"/>
                </a:lnTo>
                <a:lnTo>
                  <a:pt x="777058" y="262256"/>
                </a:lnTo>
                <a:lnTo>
                  <a:pt x="777058" y="273051"/>
                </a:lnTo>
                <a:lnTo>
                  <a:pt x="776424" y="283211"/>
                </a:lnTo>
                <a:lnTo>
                  <a:pt x="775474" y="293371"/>
                </a:lnTo>
                <a:lnTo>
                  <a:pt x="774525" y="303531"/>
                </a:lnTo>
                <a:lnTo>
                  <a:pt x="772941" y="313691"/>
                </a:lnTo>
                <a:lnTo>
                  <a:pt x="771042" y="323851"/>
                </a:lnTo>
                <a:lnTo>
                  <a:pt x="769459" y="334011"/>
                </a:lnTo>
                <a:lnTo>
                  <a:pt x="768509" y="343536"/>
                </a:lnTo>
                <a:lnTo>
                  <a:pt x="767559" y="352426"/>
                </a:lnTo>
                <a:lnTo>
                  <a:pt x="767559" y="360364"/>
                </a:lnTo>
                <a:lnTo>
                  <a:pt x="768192" y="367984"/>
                </a:lnTo>
                <a:lnTo>
                  <a:pt x="768509" y="374651"/>
                </a:lnTo>
                <a:lnTo>
                  <a:pt x="769459" y="380684"/>
                </a:lnTo>
                <a:lnTo>
                  <a:pt x="771042" y="386716"/>
                </a:lnTo>
                <a:lnTo>
                  <a:pt x="772625" y="391479"/>
                </a:lnTo>
                <a:lnTo>
                  <a:pt x="774841" y="395924"/>
                </a:lnTo>
                <a:lnTo>
                  <a:pt x="777058" y="400051"/>
                </a:lnTo>
                <a:lnTo>
                  <a:pt x="779274" y="403861"/>
                </a:lnTo>
                <a:lnTo>
                  <a:pt x="781807" y="407036"/>
                </a:lnTo>
                <a:lnTo>
                  <a:pt x="784656" y="409894"/>
                </a:lnTo>
                <a:lnTo>
                  <a:pt x="787506" y="412116"/>
                </a:lnTo>
                <a:lnTo>
                  <a:pt x="790672" y="414339"/>
                </a:lnTo>
                <a:lnTo>
                  <a:pt x="793522" y="415926"/>
                </a:lnTo>
                <a:lnTo>
                  <a:pt x="796688" y="417514"/>
                </a:lnTo>
                <a:lnTo>
                  <a:pt x="799854" y="418784"/>
                </a:lnTo>
                <a:lnTo>
                  <a:pt x="803020" y="419419"/>
                </a:lnTo>
                <a:lnTo>
                  <a:pt x="808720" y="420371"/>
                </a:lnTo>
                <a:lnTo>
                  <a:pt x="813786" y="421006"/>
                </a:lnTo>
                <a:lnTo>
                  <a:pt x="818852" y="421006"/>
                </a:lnTo>
                <a:lnTo>
                  <a:pt x="822018" y="420371"/>
                </a:lnTo>
                <a:lnTo>
                  <a:pt x="825501" y="420054"/>
                </a:lnTo>
                <a:lnTo>
                  <a:pt x="824551" y="422911"/>
                </a:lnTo>
                <a:lnTo>
                  <a:pt x="823601" y="425451"/>
                </a:lnTo>
                <a:lnTo>
                  <a:pt x="822018" y="429261"/>
                </a:lnTo>
                <a:lnTo>
                  <a:pt x="819801" y="433389"/>
                </a:lnTo>
                <a:lnTo>
                  <a:pt x="817268" y="437834"/>
                </a:lnTo>
                <a:lnTo>
                  <a:pt x="813469" y="442279"/>
                </a:lnTo>
                <a:lnTo>
                  <a:pt x="809353" y="446724"/>
                </a:lnTo>
                <a:lnTo>
                  <a:pt x="806820" y="448629"/>
                </a:lnTo>
                <a:lnTo>
                  <a:pt x="803970" y="450534"/>
                </a:lnTo>
                <a:lnTo>
                  <a:pt x="801121" y="452439"/>
                </a:lnTo>
                <a:lnTo>
                  <a:pt x="797954" y="454344"/>
                </a:lnTo>
                <a:lnTo>
                  <a:pt x="794788" y="455614"/>
                </a:lnTo>
                <a:lnTo>
                  <a:pt x="790989" y="456884"/>
                </a:lnTo>
                <a:lnTo>
                  <a:pt x="787189" y="457836"/>
                </a:lnTo>
                <a:lnTo>
                  <a:pt x="783073" y="458471"/>
                </a:lnTo>
                <a:lnTo>
                  <a:pt x="778641" y="458789"/>
                </a:lnTo>
                <a:lnTo>
                  <a:pt x="774208" y="458789"/>
                </a:lnTo>
                <a:lnTo>
                  <a:pt x="768825" y="458471"/>
                </a:lnTo>
                <a:lnTo>
                  <a:pt x="763443" y="458154"/>
                </a:lnTo>
                <a:lnTo>
                  <a:pt x="758060" y="456884"/>
                </a:lnTo>
                <a:lnTo>
                  <a:pt x="752361" y="454979"/>
                </a:lnTo>
                <a:lnTo>
                  <a:pt x="746029" y="453074"/>
                </a:lnTo>
                <a:lnTo>
                  <a:pt x="739696" y="450534"/>
                </a:lnTo>
                <a:lnTo>
                  <a:pt x="693470" y="431484"/>
                </a:lnTo>
                <a:lnTo>
                  <a:pt x="695686" y="420371"/>
                </a:lnTo>
                <a:lnTo>
                  <a:pt x="697586" y="407354"/>
                </a:lnTo>
                <a:lnTo>
                  <a:pt x="699802" y="390526"/>
                </a:lnTo>
                <a:lnTo>
                  <a:pt x="701702" y="369889"/>
                </a:lnTo>
                <a:lnTo>
                  <a:pt x="702968" y="358459"/>
                </a:lnTo>
                <a:lnTo>
                  <a:pt x="703285" y="346394"/>
                </a:lnTo>
                <a:lnTo>
                  <a:pt x="703602" y="333694"/>
                </a:lnTo>
                <a:lnTo>
                  <a:pt x="703602" y="320359"/>
                </a:lnTo>
                <a:lnTo>
                  <a:pt x="703602" y="307024"/>
                </a:lnTo>
                <a:lnTo>
                  <a:pt x="702968" y="293053"/>
                </a:lnTo>
                <a:lnTo>
                  <a:pt x="701385" y="304801"/>
                </a:lnTo>
                <a:lnTo>
                  <a:pt x="699169" y="315596"/>
                </a:lnTo>
                <a:lnTo>
                  <a:pt x="696952" y="326391"/>
                </a:lnTo>
                <a:lnTo>
                  <a:pt x="694103" y="337504"/>
                </a:lnTo>
                <a:lnTo>
                  <a:pt x="691253" y="347664"/>
                </a:lnTo>
                <a:lnTo>
                  <a:pt x="687771" y="357189"/>
                </a:lnTo>
                <a:lnTo>
                  <a:pt x="684604" y="367031"/>
                </a:lnTo>
                <a:lnTo>
                  <a:pt x="680488" y="376239"/>
                </a:lnTo>
                <a:lnTo>
                  <a:pt x="676372" y="384811"/>
                </a:lnTo>
                <a:lnTo>
                  <a:pt x="671623" y="393066"/>
                </a:lnTo>
                <a:lnTo>
                  <a:pt x="666874" y="401004"/>
                </a:lnTo>
                <a:lnTo>
                  <a:pt x="662124" y="407989"/>
                </a:lnTo>
                <a:lnTo>
                  <a:pt x="656742" y="414974"/>
                </a:lnTo>
                <a:lnTo>
                  <a:pt x="651042" y="421006"/>
                </a:lnTo>
                <a:lnTo>
                  <a:pt x="645027" y="426404"/>
                </a:lnTo>
                <a:lnTo>
                  <a:pt x="639011" y="431484"/>
                </a:lnTo>
                <a:lnTo>
                  <a:pt x="633312" y="435294"/>
                </a:lnTo>
                <a:lnTo>
                  <a:pt x="627929" y="438151"/>
                </a:lnTo>
                <a:lnTo>
                  <a:pt x="622230" y="441326"/>
                </a:lnTo>
                <a:lnTo>
                  <a:pt x="616531" y="443549"/>
                </a:lnTo>
                <a:lnTo>
                  <a:pt x="610515" y="444819"/>
                </a:lnTo>
                <a:lnTo>
                  <a:pt x="604183" y="446089"/>
                </a:lnTo>
                <a:lnTo>
                  <a:pt x="597850" y="446724"/>
                </a:lnTo>
                <a:lnTo>
                  <a:pt x="591201" y="446724"/>
                </a:lnTo>
                <a:lnTo>
                  <a:pt x="586135" y="446406"/>
                </a:lnTo>
                <a:lnTo>
                  <a:pt x="581703" y="445771"/>
                </a:lnTo>
                <a:lnTo>
                  <a:pt x="576953" y="444501"/>
                </a:lnTo>
                <a:lnTo>
                  <a:pt x="572204" y="442914"/>
                </a:lnTo>
                <a:lnTo>
                  <a:pt x="567771" y="441326"/>
                </a:lnTo>
                <a:lnTo>
                  <a:pt x="563339" y="438786"/>
                </a:lnTo>
                <a:lnTo>
                  <a:pt x="559222" y="436246"/>
                </a:lnTo>
                <a:lnTo>
                  <a:pt x="555106" y="433706"/>
                </a:lnTo>
                <a:lnTo>
                  <a:pt x="549091" y="429261"/>
                </a:lnTo>
                <a:lnTo>
                  <a:pt x="543391" y="424181"/>
                </a:lnTo>
                <a:lnTo>
                  <a:pt x="538009" y="419101"/>
                </a:lnTo>
                <a:lnTo>
                  <a:pt x="532626" y="413069"/>
                </a:lnTo>
                <a:lnTo>
                  <a:pt x="527244" y="406719"/>
                </a:lnTo>
                <a:lnTo>
                  <a:pt x="522495" y="399416"/>
                </a:lnTo>
                <a:lnTo>
                  <a:pt x="517745" y="392431"/>
                </a:lnTo>
                <a:lnTo>
                  <a:pt x="512996" y="384494"/>
                </a:lnTo>
                <a:lnTo>
                  <a:pt x="508563" y="376556"/>
                </a:lnTo>
                <a:lnTo>
                  <a:pt x="504447" y="367984"/>
                </a:lnTo>
                <a:lnTo>
                  <a:pt x="500648" y="359094"/>
                </a:lnTo>
                <a:lnTo>
                  <a:pt x="496848" y="349886"/>
                </a:lnTo>
                <a:lnTo>
                  <a:pt x="493366" y="340679"/>
                </a:lnTo>
                <a:lnTo>
                  <a:pt x="489883" y="331154"/>
                </a:lnTo>
                <a:lnTo>
                  <a:pt x="486717" y="321311"/>
                </a:lnTo>
                <a:lnTo>
                  <a:pt x="483867" y="311151"/>
                </a:lnTo>
                <a:lnTo>
                  <a:pt x="484500" y="323534"/>
                </a:lnTo>
                <a:lnTo>
                  <a:pt x="485450" y="335599"/>
                </a:lnTo>
                <a:lnTo>
                  <a:pt x="487666" y="358459"/>
                </a:lnTo>
                <a:lnTo>
                  <a:pt x="490199" y="378779"/>
                </a:lnTo>
                <a:lnTo>
                  <a:pt x="493366" y="396559"/>
                </a:lnTo>
                <a:lnTo>
                  <a:pt x="495899" y="411164"/>
                </a:lnTo>
                <a:lnTo>
                  <a:pt x="498115" y="421959"/>
                </a:lnTo>
                <a:lnTo>
                  <a:pt x="500015" y="431484"/>
                </a:lnTo>
                <a:lnTo>
                  <a:pt x="454105" y="450534"/>
                </a:lnTo>
                <a:lnTo>
                  <a:pt x="447772" y="453074"/>
                </a:lnTo>
                <a:lnTo>
                  <a:pt x="441440" y="454979"/>
                </a:lnTo>
                <a:lnTo>
                  <a:pt x="435424" y="456884"/>
                </a:lnTo>
                <a:lnTo>
                  <a:pt x="429725" y="458154"/>
                </a:lnTo>
                <a:lnTo>
                  <a:pt x="424659" y="458471"/>
                </a:lnTo>
                <a:lnTo>
                  <a:pt x="419593" y="458789"/>
                </a:lnTo>
                <a:lnTo>
                  <a:pt x="414844" y="458789"/>
                </a:lnTo>
                <a:lnTo>
                  <a:pt x="410728" y="458471"/>
                </a:lnTo>
                <a:lnTo>
                  <a:pt x="406611" y="457836"/>
                </a:lnTo>
                <a:lnTo>
                  <a:pt x="402495" y="456884"/>
                </a:lnTo>
                <a:lnTo>
                  <a:pt x="399013" y="455614"/>
                </a:lnTo>
                <a:lnTo>
                  <a:pt x="395846" y="454344"/>
                </a:lnTo>
                <a:lnTo>
                  <a:pt x="392364" y="452439"/>
                </a:lnTo>
                <a:lnTo>
                  <a:pt x="389831" y="450534"/>
                </a:lnTo>
                <a:lnTo>
                  <a:pt x="386664" y="448629"/>
                </a:lnTo>
                <a:lnTo>
                  <a:pt x="384448" y="446724"/>
                </a:lnTo>
                <a:lnTo>
                  <a:pt x="380015" y="442279"/>
                </a:lnTo>
                <a:lnTo>
                  <a:pt x="376533" y="437834"/>
                </a:lnTo>
                <a:lnTo>
                  <a:pt x="374000" y="433389"/>
                </a:lnTo>
                <a:lnTo>
                  <a:pt x="371783" y="429261"/>
                </a:lnTo>
                <a:lnTo>
                  <a:pt x="370200" y="425451"/>
                </a:lnTo>
                <a:lnTo>
                  <a:pt x="369250" y="422911"/>
                </a:lnTo>
                <a:lnTo>
                  <a:pt x="368300" y="420054"/>
                </a:lnTo>
                <a:lnTo>
                  <a:pt x="371467" y="420371"/>
                </a:lnTo>
                <a:lnTo>
                  <a:pt x="375266" y="421006"/>
                </a:lnTo>
                <a:lnTo>
                  <a:pt x="379699" y="421006"/>
                </a:lnTo>
                <a:lnTo>
                  <a:pt x="384765" y="420371"/>
                </a:lnTo>
                <a:lnTo>
                  <a:pt x="390780" y="419419"/>
                </a:lnTo>
                <a:lnTo>
                  <a:pt x="393947" y="418784"/>
                </a:lnTo>
                <a:lnTo>
                  <a:pt x="396796" y="417514"/>
                </a:lnTo>
                <a:lnTo>
                  <a:pt x="399962" y="415926"/>
                </a:lnTo>
                <a:lnTo>
                  <a:pt x="403129" y="414339"/>
                </a:lnTo>
                <a:lnTo>
                  <a:pt x="406295" y="412116"/>
                </a:lnTo>
                <a:lnTo>
                  <a:pt x="408828" y="409894"/>
                </a:lnTo>
                <a:lnTo>
                  <a:pt x="411994" y="407036"/>
                </a:lnTo>
                <a:lnTo>
                  <a:pt x="414527" y="403861"/>
                </a:lnTo>
                <a:lnTo>
                  <a:pt x="416743" y="400051"/>
                </a:lnTo>
                <a:lnTo>
                  <a:pt x="418960" y="395924"/>
                </a:lnTo>
                <a:lnTo>
                  <a:pt x="420859" y="391479"/>
                </a:lnTo>
                <a:lnTo>
                  <a:pt x="422759" y="386716"/>
                </a:lnTo>
                <a:lnTo>
                  <a:pt x="423709" y="380684"/>
                </a:lnTo>
                <a:lnTo>
                  <a:pt x="424976" y="374651"/>
                </a:lnTo>
                <a:lnTo>
                  <a:pt x="425609" y="367984"/>
                </a:lnTo>
                <a:lnTo>
                  <a:pt x="426242" y="360364"/>
                </a:lnTo>
                <a:lnTo>
                  <a:pt x="425609" y="352426"/>
                </a:lnTo>
                <a:lnTo>
                  <a:pt x="425292" y="343536"/>
                </a:lnTo>
                <a:lnTo>
                  <a:pt x="424342" y="334011"/>
                </a:lnTo>
                <a:lnTo>
                  <a:pt x="422443" y="323851"/>
                </a:lnTo>
                <a:lnTo>
                  <a:pt x="420859" y="313691"/>
                </a:lnTo>
                <a:lnTo>
                  <a:pt x="419276" y="303531"/>
                </a:lnTo>
                <a:lnTo>
                  <a:pt x="418010" y="293371"/>
                </a:lnTo>
                <a:lnTo>
                  <a:pt x="417060" y="283211"/>
                </a:lnTo>
                <a:lnTo>
                  <a:pt x="416427" y="272733"/>
                </a:lnTo>
                <a:lnTo>
                  <a:pt x="416427" y="262256"/>
                </a:lnTo>
                <a:lnTo>
                  <a:pt x="416743" y="251461"/>
                </a:lnTo>
                <a:lnTo>
                  <a:pt x="417377" y="240031"/>
                </a:lnTo>
                <a:lnTo>
                  <a:pt x="418960" y="228283"/>
                </a:lnTo>
                <a:lnTo>
                  <a:pt x="420859" y="216218"/>
                </a:lnTo>
                <a:lnTo>
                  <a:pt x="423709" y="203836"/>
                </a:lnTo>
                <a:lnTo>
                  <a:pt x="427192" y="191136"/>
                </a:lnTo>
                <a:lnTo>
                  <a:pt x="431308" y="177483"/>
                </a:lnTo>
                <a:lnTo>
                  <a:pt x="436690" y="163831"/>
                </a:lnTo>
                <a:lnTo>
                  <a:pt x="442706" y="148591"/>
                </a:lnTo>
                <a:lnTo>
                  <a:pt x="449355" y="133351"/>
                </a:lnTo>
                <a:lnTo>
                  <a:pt x="453471" y="125096"/>
                </a:lnTo>
                <a:lnTo>
                  <a:pt x="457904" y="117476"/>
                </a:lnTo>
                <a:lnTo>
                  <a:pt x="462970" y="109856"/>
                </a:lnTo>
                <a:lnTo>
                  <a:pt x="467719" y="103188"/>
                </a:lnTo>
                <a:lnTo>
                  <a:pt x="463920" y="103506"/>
                </a:lnTo>
                <a:lnTo>
                  <a:pt x="467719" y="100966"/>
                </a:lnTo>
                <a:lnTo>
                  <a:pt x="471835" y="97791"/>
                </a:lnTo>
                <a:lnTo>
                  <a:pt x="479118" y="89853"/>
                </a:lnTo>
                <a:lnTo>
                  <a:pt x="486400" y="82868"/>
                </a:lnTo>
                <a:lnTo>
                  <a:pt x="493999" y="76518"/>
                </a:lnTo>
                <a:lnTo>
                  <a:pt x="501914" y="70803"/>
                </a:lnTo>
                <a:lnTo>
                  <a:pt x="506980" y="67311"/>
                </a:lnTo>
                <a:lnTo>
                  <a:pt x="512363" y="64453"/>
                </a:lnTo>
                <a:lnTo>
                  <a:pt x="522811" y="58738"/>
                </a:lnTo>
                <a:lnTo>
                  <a:pt x="532943" y="53976"/>
                </a:lnTo>
                <a:lnTo>
                  <a:pt x="543391" y="49848"/>
                </a:lnTo>
                <a:lnTo>
                  <a:pt x="553523" y="46673"/>
                </a:lnTo>
                <a:lnTo>
                  <a:pt x="563339" y="44133"/>
                </a:lnTo>
                <a:lnTo>
                  <a:pt x="573154" y="42228"/>
                </a:lnTo>
                <a:lnTo>
                  <a:pt x="581703" y="40641"/>
                </a:lnTo>
                <a:lnTo>
                  <a:pt x="589935" y="39688"/>
                </a:lnTo>
                <a:lnTo>
                  <a:pt x="597850" y="38735"/>
                </a:lnTo>
                <a:lnTo>
                  <a:pt x="610198" y="38100"/>
                </a:lnTo>
                <a:close/>
                <a:moveTo>
                  <a:pt x="1727817" y="0"/>
                </a:moveTo>
                <a:lnTo>
                  <a:pt x="1736060" y="0"/>
                </a:lnTo>
                <a:lnTo>
                  <a:pt x="1738914" y="0"/>
                </a:lnTo>
                <a:lnTo>
                  <a:pt x="1730670" y="3175"/>
                </a:lnTo>
                <a:lnTo>
                  <a:pt x="1723061" y="6350"/>
                </a:lnTo>
                <a:lnTo>
                  <a:pt x="1715768" y="10160"/>
                </a:lnTo>
                <a:lnTo>
                  <a:pt x="1708476" y="13970"/>
                </a:lnTo>
                <a:lnTo>
                  <a:pt x="1710695" y="14605"/>
                </a:lnTo>
                <a:lnTo>
                  <a:pt x="1719256" y="13970"/>
                </a:lnTo>
                <a:lnTo>
                  <a:pt x="1728768" y="13970"/>
                </a:lnTo>
                <a:lnTo>
                  <a:pt x="1738597" y="13970"/>
                </a:lnTo>
                <a:lnTo>
                  <a:pt x="1748425" y="14605"/>
                </a:lnTo>
                <a:lnTo>
                  <a:pt x="1758888" y="15875"/>
                </a:lnTo>
                <a:lnTo>
                  <a:pt x="1769034" y="18098"/>
                </a:lnTo>
                <a:lnTo>
                  <a:pt x="1779497" y="20638"/>
                </a:lnTo>
                <a:lnTo>
                  <a:pt x="1789960" y="24448"/>
                </a:lnTo>
                <a:lnTo>
                  <a:pt x="1795350" y="26670"/>
                </a:lnTo>
                <a:lnTo>
                  <a:pt x="1800423" y="28893"/>
                </a:lnTo>
                <a:lnTo>
                  <a:pt x="1805813" y="31750"/>
                </a:lnTo>
                <a:lnTo>
                  <a:pt x="1810569" y="34608"/>
                </a:lnTo>
                <a:lnTo>
                  <a:pt x="1815959" y="38100"/>
                </a:lnTo>
                <a:lnTo>
                  <a:pt x="1820715" y="41593"/>
                </a:lnTo>
                <a:lnTo>
                  <a:pt x="1825788" y="45085"/>
                </a:lnTo>
                <a:lnTo>
                  <a:pt x="1830227" y="49213"/>
                </a:lnTo>
                <a:lnTo>
                  <a:pt x="1834666" y="53975"/>
                </a:lnTo>
                <a:lnTo>
                  <a:pt x="1839105" y="58738"/>
                </a:lnTo>
                <a:lnTo>
                  <a:pt x="1843226" y="64135"/>
                </a:lnTo>
                <a:lnTo>
                  <a:pt x="1847348" y="69215"/>
                </a:lnTo>
                <a:lnTo>
                  <a:pt x="1851470" y="75248"/>
                </a:lnTo>
                <a:lnTo>
                  <a:pt x="1855275" y="81280"/>
                </a:lnTo>
                <a:lnTo>
                  <a:pt x="1858762" y="87948"/>
                </a:lnTo>
                <a:lnTo>
                  <a:pt x="1862250" y="95250"/>
                </a:lnTo>
                <a:lnTo>
                  <a:pt x="1868908" y="110490"/>
                </a:lnTo>
                <a:lnTo>
                  <a:pt x="1874932" y="125413"/>
                </a:lnTo>
                <a:lnTo>
                  <a:pt x="1879688" y="139700"/>
                </a:lnTo>
                <a:lnTo>
                  <a:pt x="1883810" y="153036"/>
                </a:lnTo>
                <a:lnTo>
                  <a:pt x="1887298" y="165736"/>
                </a:lnTo>
                <a:lnTo>
                  <a:pt x="1890151" y="178435"/>
                </a:lnTo>
                <a:lnTo>
                  <a:pt x="1892053" y="190183"/>
                </a:lnTo>
                <a:lnTo>
                  <a:pt x="1893639" y="201931"/>
                </a:lnTo>
                <a:lnTo>
                  <a:pt x="1894907" y="213361"/>
                </a:lnTo>
                <a:lnTo>
                  <a:pt x="1895224" y="224156"/>
                </a:lnTo>
                <a:lnTo>
                  <a:pt x="1894907" y="234633"/>
                </a:lnTo>
                <a:lnTo>
                  <a:pt x="1894273" y="245111"/>
                </a:lnTo>
                <a:lnTo>
                  <a:pt x="1893639" y="255271"/>
                </a:lnTo>
                <a:lnTo>
                  <a:pt x="1892371" y="265431"/>
                </a:lnTo>
                <a:lnTo>
                  <a:pt x="1891102" y="275591"/>
                </a:lnTo>
                <a:lnTo>
                  <a:pt x="1889200" y="285433"/>
                </a:lnTo>
                <a:lnTo>
                  <a:pt x="1887615" y="295593"/>
                </a:lnTo>
                <a:lnTo>
                  <a:pt x="1886346" y="305436"/>
                </a:lnTo>
                <a:lnTo>
                  <a:pt x="1885712" y="314008"/>
                </a:lnTo>
                <a:lnTo>
                  <a:pt x="1885712" y="321946"/>
                </a:lnTo>
                <a:lnTo>
                  <a:pt x="1885712" y="329566"/>
                </a:lnTo>
                <a:lnTo>
                  <a:pt x="1886346" y="336233"/>
                </a:lnTo>
                <a:lnTo>
                  <a:pt x="1887615" y="342583"/>
                </a:lnTo>
                <a:lnTo>
                  <a:pt x="1889200" y="348298"/>
                </a:lnTo>
                <a:lnTo>
                  <a:pt x="1890785" y="353061"/>
                </a:lnTo>
                <a:lnTo>
                  <a:pt x="1892371" y="358141"/>
                </a:lnTo>
                <a:lnTo>
                  <a:pt x="1894907" y="361633"/>
                </a:lnTo>
                <a:lnTo>
                  <a:pt x="1897443" y="365443"/>
                </a:lnTo>
                <a:lnTo>
                  <a:pt x="1899980" y="368936"/>
                </a:lnTo>
                <a:lnTo>
                  <a:pt x="1902516" y="371476"/>
                </a:lnTo>
                <a:lnTo>
                  <a:pt x="1905687" y="373698"/>
                </a:lnTo>
                <a:lnTo>
                  <a:pt x="1908541" y="375921"/>
                </a:lnTo>
                <a:lnTo>
                  <a:pt x="1911711" y="377508"/>
                </a:lnTo>
                <a:lnTo>
                  <a:pt x="1914565" y="379096"/>
                </a:lnTo>
                <a:lnTo>
                  <a:pt x="1917735" y="380366"/>
                </a:lnTo>
                <a:lnTo>
                  <a:pt x="1920589" y="381001"/>
                </a:lnTo>
                <a:lnTo>
                  <a:pt x="1926613" y="381953"/>
                </a:lnTo>
                <a:lnTo>
                  <a:pt x="1932003" y="382906"/>
                </a:lnTo>
                <a:lnTo>
                  <a:pt x="1936442" y="382906"/>
                </a:lnTo>
                <a:lnTo>
                  <a:pt x="1940247" y="382589"/>
                </a:lnTo>
                <a:lnTo>
                  <a:pt x="1943100" y="381636"/>
                </a:lnTo>
                <a:lnTo>
                  <a:pt x="1942466" y="384494"/>
                </a:lnTo>
                <a:lnTo>
                  <a:pt x="1941832" y="387351"/>
                </a:lnTo>
                <a:lnTo>
                  <a:pt x="1940247" y="390843"/>
                </a:lnTo>
                <a:lnTo>
                  <a:pt x="1938027" y="394971"/>
                </a:lnTo>
                <a:lnTo>
                  <a:pt x="1934857" y="399416"/>
                </a:lnTo>
                <a:lnTo>
                  <a:pt x="1931686" y="403861"/>
                </a:lnTo>
                <a:lnTo>
                  <a:pt x="1927564" y="408306"/>
                </a:lnTo>
                <a:lnTo>
                  <a:pt x="1924711" y="410211"/>
                </a:lnTo>
                <a:lnTo>
                  <a:pt x="1922174" y="412433"/>
                </a:lnTo>
                <a:lnTo>
                  <a:pt x="1919321" y="414021"/>
                </a:lnTo>
                <a:lnTo>
                  <a:pt x="1916150" y="415926"/>
                </a:lnTo>
                <a:lnTo>
                  <a:pt x="1912662" y="417513"/>
                </a:lnTo>
                <a:lnTo>
                  <a:pt x="1909175" y="418466"/>
                </a:lnTo>
                <a:lnTo>
                  <a:pt x="1905370" y="419736"/>
                </a:lnTo>
                <a:lnTo>
                  <a:pt x="1901248" y="420053"/>
                </a:lnTo>
                <a:lnTo>
                  <a:pt x="1896492" y="420371"/>
                </a:lnTo>
                <a:lnTo>
                  <a:pt x="1891736" y="420689"/>
                </a:lnTo>
                <a:lnTo>
                  <a:pt x="1886981" y="420371"/>
                </a:lnTo>
                <a:lnTo>
                  <a:pt x="1881591" y="419736"/>
                </a:lnTo>
                <a:lnTo>
                  <a:pt x="1875883" y="418466"/>
                </a:lnTo>
                <a:lnTo>
                  <a:pt x="1869859" y="417196"/>
                </a:lnTo>
                <a:lnTo>
                  <a:pt x="1863835" y="414656"/>
                </a:lnTo>
                <a:lnTo>
                  <a:pt x="1857177" y="412116"/>
                </a:lnTo>
                <a:lnTo>
                  <a:pt x="1811520" y="393066"/>
                </a:lnTo>
                <a:lnTo>
                  <a:pt x="1813740" y="381953"/>
                </a:lnTo>
                <a:lnTo>
                  <a:pt x="1815642" y="369253"/>
                </a:lnTo>
                <a:lnTo>
                  <a:pt x="1817862" y="352108"/>
                </a:lnTo>
                <a:lnTo>
                  <a:pt x="1819764" y="331788"/>
                </a:lnTo>
                <a:lnTo>
                  <a:pt x="1820398" y="320041"/>
                </a:lnTo>
                <a:lnTo>
                  <a:pt x="1821032" y="307976"/>
                </a:lnTo>
                <a:lnTo>
                  <a:pt x="1821666" y="295593"/>
                </a:lnTo>
                <a:lnTo>
                  <a:pt x="1821666" y="282576"/>
                </a:lnTo>
                <a:lnTo>
                  <a:pt x="1821666" y="268923"/>
                </a:lnTo>
                <a:lnTo>
                  <a:pt x="1820715" y="254636"/>
                </a:lnTo>
                <a:lnTo>
                  <a:pt x="1819447" y="266383"/>
                </a:lnTo>
                <a:lnTo>
                  <a:pt x="1816910" y="277496"/>
                </a:lnTo>
                <a:lnTo>
                  <a:pt x="1814691" y="288608"/>
                </a:lnTo>
                <a:lnTo>
                  <a:pt x="1812154" y="299086"/>
                </a:lnTo>
                <a:lnTo>
                  <a:pt x="1809301" y="309246"/>
                </a:lnTo>
                <a:lnTo>
                  <a:pt x="1805813" y="319406"/>
                </a:lnTo>
                <a:lnTo>
                  <a:pt x="1802326" y="328613"/>
                </a:lnTo>
                <a:lnTo>
                  <a:pt x="1798204" y="337821"/>
                </a:lnTo>
                <a:lnTo>
                  <a:pt x="1794082" y="346393"/>
                </a:lnTo>
                <a:lnTo>
                  <a:pt x="1789643" y="354648"/>
                </a:lnTo>
                <a:lnTo>
                  <a:pt x="1784887" y="362586"/>
                </a:lnTo>
                <a:lnTo>
                  <a:pt x="1779814" y="369571"/>
                </a:lnTo>
                <a:lnTo>
                  <a:pt x="1774107" y="376556"/>
                </a:lnTo>
                <a:lnTo>
                  <a:pt x="1768717" y="382589"/>
                </a:lnTo>
                <a:lnTo>
                  <a:pt x="1763010" y="387986"/>
                </a:lnTo>
                <a:lnTo>
                  <a:pt x="1756669" y="393066"/>
                </a:lnTo>
                <a:lnTo>
                  <a:pt x="1751279" y="396876"/>
                </a:lnTo>
                <a:lnTo>
                  <a:pt x="1745572" y="400051"/>
                </a:lnTo>
                <a:lnTo>
                  <a:pt x="1740182" y="402908"/>
                </a:lnTo>
                <a:lnTo>
                  <a:pt x="1734158" y="405131"/>
                </a:lnTo>
                <a:lnTo>
                  <a:pt x="1728134" y="407036"/>
                </a:lnTo>
                <a:lnTo>
                  <a:pt x="1722110" y="407988"/>
                </a:lnTo>
                <a:lnTo>
                  <a:pt x="1715768" y="408306"/>
                </a:lnTo>
                <a:lnTo>
                  <a:pt x="1708793" y="408306"/>
                </a:lnTo>
                <a:lnTo>
                  <a:pt x="1704037" y="407988"/>
                </a:lnTo>
                <a:lnTo>
                  <a:pt x="1699598" y="407353"/>
                </a:lnTo>
                <a:lnTo>
                  <a:pt x="1694525" y="406084"/>
                </a:lnTo>
                <a:lnTo>
                  <a:pt x="1690086" y="404813"/>
                </a:lnTo>
                <a:lnTo>
                  <a:pt x="1685648" y="402908"/>
                </a:lnTo>
                <a:lnTo>
                  <a:pt x="1681209" y="400368"/>
                </a:lnTo>
                <a:lnTo>
                  <a:pt x="1677087" y="398146"/>
                </a:lnTo>
                <a:lnTo>
                  <a:pt x="1672331" y="395288"/>
                </a:lnTo>
                <a:lnTo>
                  <a:pt x="1666941" y="391161"/>
                </a:lnTo>
                <a:lnTo>
                  <a:pt x="1660917" y="386081"/>
                </a:lnTo>
                <a:lnTo>
                  <a:pt x="1655527" y="380683"/>
                </a:lnTo>
                <a:lnTo>
                  <a:pt x="1650454" y="374651"/>
                </a:lnTo>
                <a:lnTo>
                  <a:pt x="1645064" y="368301"/>
                </a:lnTo>
                <a:lnTo>
                  <a:pt x="1640308" y="361316"/>
                </a:lnTo>
                <a:lnTo>
                  <a:pt x="1635235" y="354013"/>
                </a:lnTo>
                <a:lnTo>
                  <a:pt x="1630796" y="346076"/>
                </a:lnTo>
                <a:lnTo>
                  <a:pt x="1626357" y="338138"/>
                </a:lnTo>
                <a:lnTo>
                  <a:pt x="1622236" y="329566"/>
                </a:lnTo>
                <a:lnTo>
                  <a:pt x="1618431" y="320676"/>
                </a:lnTo>
                <a:lnTo>
                  <a:pt x="1614309" y="311786"/>
                </a:lnTo>
                <a:lnTo>
                  <a:pt x="1610822" y="302261"/>
                </a:lnTo>
                <a:lnTo>
                  <a:pt x="1607651" y="292736"/>
                </a:lnTo>
                <a:lnTo>
                  <a:pt x="1604480" y="282893"/>
                </a:lnTo>
                <a:lnTo>
                  <a:pt x="1601627" y="272733"/>
                </a:lnTo>
                <a:lnTo>
                  <a:pt x="1601944" y="285116"/>
                </a:lnTo>
                <a:lnTo>
                  <a:pt x="1602895" y="297181"/>
                </a:lnTo>
                <a:lnTo>
                  <a:pt x="1605114" y="320041"/>
                </a:lnTo>
                <a:lnTo>
                  <a:pt x="1607968" y="340361"/>
                </a:lnTo>
                <a:lnTo>
                  <a:pt x="1610505" y="358458"/>
                </a:lnTo>
                <a:lnTo>
                  <a:pt x="1613041" y="372746"/>
                </a:lnTo>
                <a:lnTo>
                  <a:pt x="1615260" y="383858"/>
                </a:lnTo>
                <a:lnTo>
                  <a:pt x="1617797" y="393066"/>
                </a:lnTo>
                <a:lnTo>
                  <a:pt x="1571823" y="412116"/>
                </a:lnTo>
                <a:lnTo>
                  <a:pt x="1565165" y="414656"/>
                </a:lnTo>
                <a:lnTo>
                  <a:pt x="1559141" y="417196"/>
                </a:lnTo>
                <a:lnTo>
                  <a:pt x="1553117" y="418466"/>
                </a:lnTo>
                <a:lnTo>
                  <a:pt x="1547410" y="419736"/>
                </a:lnTo>
                <a:lnTo>
                  <a:pt x="1542337" y="420371"/>
                </a:lnTo>
                <a:lnTo>
                  <a:pt x="1537264" y="420689"/>
                </a:lnTo>
                <a:lnTo>
                  <a:pt x="1532508" y="420371"/>
                </a:lnTo>
                <a:lnTo>
                  <a:pt x="1528069" y="420053"/>
                </a:lnTo>
                <a:lnTo>
                  <a:pt x="1523630" y="419736"/>
                </a:lnTo>
                <a:lnTo>
                  <a:pt x="1520143" y="418466"/>
                </a:lnTo>
                <a:lnTo>
                  <a:pt x="1516338" y="417513"/>
                </a:lnTo>
                <a:lnTo>
                  <a:pt x="1512850" y="415926"/>
                </a:lnTo>
                <a:lnTo>
                  <a:pt x="1509997" y="414021"/>
                </a:lnTo>
                <a:lnTo>
                  <a:pt x="1506826" y="412433"/>
                </a:lnTo>
                <a:lnTo>
                  <a:pt x="1504290" y="410211"/>
                </a:lnTo>
                <a:lnTo>
                  <a:pt x="1502070" y="408306"/>
                </a:lnTo>
                <a:lnTo>
                  <a:pt x="1497631" y="403861"/>
                </a:lnTo>
                <a:lnTo>
                  <a:pt x="1494144" y="399416"/>
                </a:lnTo>
                <a:lnTo>
                  <a:pt x="1490973" y="394971"/>
                </a:lnTo>
                <a:lnTo>
                  <a:pt x="1489388" y="390843"/>
                </a:lnTo>
                <a:lnTo>
                  <a:pt x="1487802" y="387351"/>
                </a:lnTo>
                <a:lnTo>
                  <a:pt x="1486534" y="384494"/>
                </a:lnTo>
                <a:lnTo>
                  <a:pt x="1485900" y="381636"/>
                </a:lnTo>
                <a:lnTo>
                  <a:pt x="1488754" y="382589"/>
                </a:lnTo>
                <a:lnTo>
                  <a:pt x="1492558" y="382906"/>
                </a:lnTo>
                <a:lnTo>
                  <a:pt x="1496997" y="382906"/>
                </a:lnTo>
                <a:lnTo>
                  <a:pt x="1502387" y="381953"/>
                </a:lnTo>
                <a:lnTo>
                  <a:pt x="1508411" y="381001"/>
                </a:lnTo>
                <a:lnTo>
                  <a:pt x="1511265" y="380366"/>
                </a:lnTo>
                <a:lnTo>
                  <a:pt x="1514435" y="379096"/>
                </a:lnTo>
                <a:lnTo>
                  <a:pt x="1517289" y="377508"/>
                </a:lnTo>
                <a:lnTo>
                  <a:pt x="1520460" y="375921"/>
                </a:lnTo>
                <a:lnTo>
                  <a:pt x="1523313" y="373698"/>
                </a:lnTo>
                <a:lnTo>
                  <a:pt x="1526484" y="371476"/>
                </a:lnTo>
                <a:lnTo>
                  <a:pt x="1529020" y="368936"/>
                </a:lnTo>
                <a:lnTo>
                  <a:pt x="1531557" y="365443"/>
                </a:lnTo>
                <a:lnTo>
                  <a:pt x="1534410" y="361633"/>
                </a:lnTo>
                <a:lnTo>
                  <a:pt x="1536630" y="358141"/>
                </a:lnTo>
                <a:lnTo>
                  <a:pt x="1538532" y="353061"/>
                </a:lnTo>
                <a:lnTo>
                  <a:pt x="1540434" y="348298"/>
                </a:lnTo>
                <a:lnTo>
                  <a:pt x="1541386" y="342583"/>
                </a:lnTo>
                <a:lnTo>
                  <a:pt x="1542654" y="336233"/>
                </a:lnTo>
                <a:lnTo>
                  <a:pt x="1543288" y="329566"/>
                </a:lnTo>
                <a:lnTo>
                  <a:pt x="1543605" y="321946"/>
                </a:lnTo>
                <a:lnTo>
                  <a:pt x="1543288" y="314008"/>
                </a:lnTo>
                <a:lnTo>
                  <a:pt x="1542971" y="305436"/>
                </a:lnTo>
                <a:lnTo>
                  <a:pt x="1541703" y="295593"/>
                </a:lnTo>
                <a:lnTo>
                  <a:pt x="1539800" y="285433"/>
                </a:lnTo>
                <a:lnTo>
                  <a:pt x="1538532" y="275591"/>
                </a:lnTo>
                <a:lnTo>
                  <a:pt x="1536630" y="265431"/>
                </a:lnTo>
                <a:lnTo>
                  <a:pt x="1535361" y="255271"/>
                </a:lnTo>
                <a:lnTo>
                  <a:pt x="1534727" y="244793"/>
                </a:lnTo>
                <a:lnTo>
                  <a:pt x="1533776" y="234633"/>
                </a:lnTo>
                <a:lnTo>
                  <a:pt x="1533776" y="223838"/>
                </a:lnTo>
                <a:lnTo>
                  <a:pt x="1534410" y="213043"/>
                </a:lnTo>
                <a:lnTo>
                  <a:pt x="1535044" y="201613"/>
                </a:lnTo>
                <a:lnTo>
                  <a:pt x="1536630" y="190183"/>
                </a:lnTo>
                <a:lnTo>
                  <a:pt x="1538532" y="178435"/>
                </a:lnTo>
                <a:lnTo>
                  <a:pt x="1541386" y="165736"/>
                </a:lnTo>
                <a:lnTo>
                  <a:pt x="1544873" y="152718"/>
                </a:lnTo>
                <a:lnTo>
                  <a:pt x="1548995" y="139066"/>
                </a:lnTo>
                <a:lnTo>
                  <a:pt x="1554068" y="125413"/>
                </a:lnTo>
                <a:lnTo>
                  <a:pt x="1559775" y="110490"/>
                </a:lnTo>
                <a:lnTo>
                  <a:pt x="1567067" y="95250"/>
                </a:lnTo>
                <a:lnTo>
                  <a:pt x="1571189" y="86995"/>
                </a:lnTo>
                <a:lnTo>
                  <a:pt x="1575628" y="79058"/>
                </a:lnTo>
                <a:lnTo>
                  <a:pt x="1580384" y="71755"/>
                </a:lnTo>
                <a:lnTo>
                  <a:pt x="1585457" y="64770"/>
                </a:lnTo>
                <a:lnTo>
                  <a:pt x="1581335" y="65088"/>
                </a:lnTo>
                <a:lnTo>
                  <a:pt x="1585457" y="62865"/>
                </a:lnTo>
                <a:lnTo>
                  <a:pt x="1589579" y="59373"/>
                </a:lnTo>
                <a:lnTo>
                  <a:pt x="1596554" y="52070"/>
                </a:lnTo>
                <a:lnTo>
                  <a:pt x="1604163" y="44768"/>
                </a:lnTo>
                <a:lnTo>
                  <a:pt x="1611773" y="38418"/>
                </a:lnTo>
                <a:lnTo>
                  <a:pt x="1619382" y="32385"/>
                </a:lnTo>
                <a:lnTo>
                  <a:pt x="1624772" y="28893"/>
                </a:lnTo>
                <a:lnTo>
                  <a:pt x="1630162" y="26035"/>
                </a:lnTo>
                <a:lnTo>
                  <a:pt x="1640308" y="20320"/>
                </a:lnTo>
                <a:lnTo>
                  <a:pt x="1650771" y="15558"/>
                </a:lnTo>
                <a:lnTo>
                  <a:pt x="1661234" y="11748"/>
                </a:lnTo>
                <a:lnTo>
                  <a:pt x="1671380" y="8255"/>
                </a:lnTo>
                <a:lnTo>
                  <a:pt x="1681209" y="5715"/>
                </a:lnTo>
                <a:lnTo>
                  <a:pt x="1690404" y="3810"/>
                </a:lnTo>
                <a:lnTo>
                  <a:pt x="1699598" y="2223"/>
                </a:lnTo>
                <a:lnTo>
                  <a:pt x="1707842" y="1270"/>
                </a:lnTo>
                <a:lnTo>
                  <a:pt x="1715134" y="318"/>
                </a:lnTo>
                <a:lnTo>
                  <a:pt x="1727817" y="0"/>
                </a:lnTo>
                <a:close/>
                <a:moveTo>
                  <a:pt x="1161733" y="0"/>
                </a:moveTo>
                <a:lnTo>
                  <a:pt x="1177608" y="0"/>
                </a:lnTo>
                <a:lnTo>
                  <a:pt x="1192848" y="317"/>
                </a:lnTo>
                <a:lnTo>
                  <a:pt x="1207453" y="1903"/>
                </a:lnTo>
                <a:lnTo>
                  <a:pt x="1221423" y="4123"/>
                </a:lnTo>
                <a:lnTo>
                  <a:pt x="1234758" y="6660"/>
                </a:lnTo>
                <a:lnTo>
                  <a:pt x="1247458" y="9831"/>
                </a:lnTo>
                <a:lnTo>
                  <a:pt x="1259841" y="13637"/>
                </a:lnTo>
                <a:lnTo>
                  <a:pt x="1271588" y="17759"/>
                </a:lnTo>
                <a:lnTo>
                  <a:pt x="1282701" y="22199"/>
                </a:lnTo>
                <a:lnTo>
                  <a:pt x="1293178" y="26639"/>
                </a:lnTo>
                <a:lnTo>
                  <a:pt x="1303021" y="31713"/>
                </a:lnTo>
                <a:lnTo>
                  <a:pt x="1311911" y="36787"/>
                </a:lnTo>
                <a:lnTo>
                  <a:pt x="1320166" y="41861"/>
                </a:lnTo>
                <a:lnTo>
                  <a:pt x="1328103" y="46618"/>
                </a:lnTo>
                <a:lnTo>
                  <a:pt x="1335088" y="51375"/>
                </a:lnTo>
                <a:lnTo>
                  <a:pt x="1341121" y="56132"/>
                </a:lnTo>
                <a:lnTo>
                  <a:pt x="1351598" y="64695"/>
                </a:lnTo>
                <a:lnTo>
                  <a:pt x="1359536" y="71354"/>
                </a:lnTo>
                <a:lnTo>
                  <a:pt x="1364298" y="75477"/>
                </a:lnTo>
                <a:lnTo>
                  <a:pt x="1365568" y="77380"/>
                </a:lnTo>
                <a:lnTo>
                  <a:pt x="1363663" y="81820"/>
                </a:lnTo>
                <a:lnTo>
                  <a:pt x="1361123" y="86894"/>
                </a:lnTo>
                <a:lnTo>
                  <a:pt x="1357313" y="93554"/>
                </a:lnTo>
                <a:lnTo>
                  <a:pt x="1352233" y="100530"/>
                </a:lnTo>
                <a:lnTo>
                  <a:pt x="1346201" y="108459"/>
                </a:lnTo>
                <a:lnTo>
                  <a:pt x="1342708" y="112581"/>
                </a:lnTo>
                <a:lnTo>
                  <a:pt x="1338898" y="116704"/>
                </a:lnTo>
                <a:lnTo>
                  <a:pt x="1334771" y="120510"/>
                </a:lnTo>
                <a:lnTo>
                  <a:pt x="1330326" y="124632"/>
                </a:lnTo>
                <a:lnTo>
                  <a:pt x="1325563" y="128121"/>
                </a:lnTo>
                <a:lnTo>
                  <a:pt x="1320483" y="131926"/>
                </a:lnTo>
                <a:lnTo>
                  <a:pt x="1314768" y="134780"/>
                </a:lnTo>
                <a:lnTo>
                  <a:pt x="1309371" y="137952"/>
                </a:lnTo>
                <a:lnTo>
                  <a:pt x="1303338" y="140489"/>
                </a:lnTo>
                <a:lnTo>
                  <a:pt x="1296988" y="142392"/>
                </a:lnTo>
                <a:lnTo>
                  <a:pt x="1290003" y="144295"/>
                </a:lnTo>
                <a:lnTo>
                  <a:pt x="1283018" y="145246"/>
                </a:lnTo>
                <a:lnTo>
                  <a:pt x="1275398" y="145880"/>
                </a:lnTo>
                <a:lnTo>
                  <a:pt x="1267778" y="145880"/>
                </a:lnTo>
                <a:lnTo>
                  <a:pt x="1259523" y="144929"/>
                </a:lnTo>
                <a:lnTo>
                  <a:pt x="1250951" y="143343"/>
                </a:lnTo>
                <a:lnTo>
                  <a:pt x="1242378" y="141757"/>
                </a:lnTo>
                <a:lnTo>
                  <a:pt x="1232853" y="138586"/>
                </a:lnTo>
                <a:lnTo>
                  <a:pt x="1223011" y="134463"/>
                </a:lnTo>
                <a:lnTo>
                  <a:pt x="1213486" y="130024"/>
                </a:lnTo>
                <a:lnTo>
                  <a:pt x="1201738" y="124315"/>
                </a:lnTo>
                <a:lnTo>
                  <a:pt x="1189673" y="118924"/>
                </a:lnTo>
                <a:lnTo>
                  <a:pt x="1214121" y="130975"/>
                </a:lnTo>
                <a:lnTo>
                  <a:pt x="1237933" y="142392"/>
                </a:lnTo>
                <a:lnTo>
                  <a:pt x="1249046" y="147466"/>
                </a:lnTo>
                <a:lnTo>
                  <a:pt x="1260476" y="152540"/>
                </a:lnTo>
                <a:lnTo>
                  <a:pt x="1270953" y="156980"/>
                </a:lnTo>
                <a:lnTo>
                  <a:pt x="1281431" y="160785"/>
                </a:lnTo>
                <a:lnTo>
                  <a:pt x="1291591" y="163639"/>
                </a:lnTo>
                <a:lnTo>
                  <a:pt x="1301116" y="166494"/>
                </a:lnTo>
                <a:lnTo>
                  <a:pt x="1310323" y="167762"/>
                </a:lnTo>
                <a:lnTo>
                  <a:pt x="1314451" y="168396"/>
                </a:lnTo>
                <a:lnTo>
                  <a:pt x="1318896" y="168396"/>
                </a:lnTo>
                <a:lnTo>
                  <a:pt x="1323023" y="168396"/>
                </a:lnTo>
                <a:lnTo>
                  <a:pt x="1326833" y="167762"/>
                </a:lnTo>
                <a:lnTo>
                  <a:pt x="1330961" y="167128"/>
                </a:lnTo>
                <a:lnTo>
                  <a:pt x="1334771" y="166494"/>
                </a:lnTo>
                <a:lnTo>
                  <a:pt x="1338263" y="164908"/>
                </a:lnTo>
                <a:lnTo>
                  <a:pt x="1341438" y="163322"/>
                </a:lnTo>
                <a:lnTo>
                  <a:pt x="1344931" y="161419"/>
                </a:lnTo>
                <a:lnTo>
                  <a:pt x="1348106" y="159200"/>
                </a:lnTo>
                <a:lnTo>
                  <a:pt x="1349058" y="167445"/>
                </a:lnTo>
                <a:lnTo>
                  <a:pt x="1350011" y="175373"/>
                </a:lnTo>
                <a:lnTo>
                  <a:pt x="1350328" y="182984"/>
                </a:lnTo>
                <a:lnTo>
                  <a:pt x="1350328" y="190278"/>
                </a:lnTo>
                <a:lnTo>
                  <a:pt x="1350328" y="204549"/>
                </a:lnTo>
                <a:lnTo>
                  <a:pt x="1349376" y="218186"/>
                </a:lnTo>
                <a:lnTo>
                  <a:pt x="1350646" y="217234"/>
                </a:lnTo>
                <a:lnTo>
                  <a:pt x="1351598" y="215966"/>
                </a:lnTo>
                <a:lnTo>
                  <a:pt x="1353186" y="215332"/>
                </a:lnTo>
                <a:lnTo>
                  <a:pt x="1354456" y="214697"/>
                </a:lnTo>
                <a:lnTo>
                  <a:pt x="1356361" y="215332"/>
                </a:lnTo>
                <a:lnTo>
                  <a:pt x="1357631" y="216283"/>
                </a:lnTo>
                <a:lnTo>
                  <a:pt x="1359536" y="217869"/>
                </a:lnTo>
                <a:lnTo>
                  <a:pt x="1361123" y="220406"/>
                </a:lnTo>
                <a:lnTo>
                  <a:pt x="1362711" y="223260"/>
                </a:lnTo>
                <a:lnTo>
                  <a:pt x="1364298" y="226748"/>
                </a:lnTo>
                <a:lnTo>
                  <a:pt x="1365251" y="230554"/>
                </a:lnTo>
                <a:lnTo>
                  <a:pt x="1366521" y="234994"/>
                </a:lnTo>
                <a:lnTo>
                  <a:pt x="1368743" y="245776"/>
                </a:lnTo>
                <a:lnTo>
                  <a:pt x="1370013" y="257193"/>
                </a:lnTo>
                <a:lnTo>
                  <a:pt x="1371283" y="270512"/>
                </a:lnTo>
                <a:lnTo>
                  <a:pt x="1371601" y="284466"/>
                </a:lnTo>
                <a:lnTo>
                  <a:pt x="1371283" y="298737"/>
                </a:lnTo>
                <a:lnTo>
                  <a:pt x="1370013" y="311422"/>
                </a:lnTo>
                <a:lnTo>
                  <a:pt x="1368743" y="323473"/>
                </a:lnTo>
                <a:lnTo>
                  <a:pt x="1366521" y="333621"/>
                </a:lnTo>
                <a:lnTo>
                  <a:pt x="1365251" y="338061"/>
                </a:lnTo>
                <a:lnTo>
                  <a:pt x="1364298" y="342184"/>
                </a:lnTo>
                <a:lnTo>
                  <a:pt x="1362711" y="345672"/>
                </a:lnTo>
                <a:lnTo>
                  <a:pt x="1361123" y="348527"/>
                </a:lnTo>
                <a:lnTo>
                  <a:pt x="1359536" y="350746"/>
                </a:lnTo>
                <a:lnTo>
                  <a:pt x="1357631" y="352649"/>
                </a:lnTo>
                <a:lnTo>
                  <a:pt x="1356361" y="353918"/>
                </a:lnTo>
                <a:lnTo>
                  <a:pt x="1354456" y="354235"/>
                </a:lnTo>
                <a:lnTo>
                  <a:pt x="1352868" y="353918"/>
                </a:lnTo>
                <a:lnTo>
                  <a:pt x="1350963" y="352649"/>
                </a:lnTo>
                <a:lnTo>
                  <a:pt x="1349058" y="350746"/>
                </a:lnTo>
                <a:lnTo>
                  <a:pt x="1347471" y="348209"/>
                </a:lnTo>
                <a:lnTo>
                  <a:pt x="1346201" y="344721"/>
                </a:lnTo>
                <a:lnTo>
                  <a:pt x="1344613" y="340915"/>
                </a:lnTo>
                <a:lnTo>
                  <a:pt x="1343343" y="336793"/>
                </a:lnTo>
                <a:lnTo>
                  <a:pt x="1342073" y="332036"/>
                </a:lnTo>
                <a:lnTo>
                  <a:pt x="1340486" y="344087"/>
                </a:lnTo>
                <a:lnTo>
                  <a:pt x="1338581" y="356138"/>
                </a:lnTo>
                <a:lnTo>
                  <a:pt x="1336041" y="367237"/>
                </a:lnTo>
                <a:lnTo>
                  <a:pt x="1332866" y="378654"/>
                </a:lnTo>
                <a:lnTo>
                  <a:pt x="1329691" y="389436"/>
                </a:lnTo>
                <a:lnTo>
                  <a:pt x="1326198" y="400219"/>
                </a:lnTo>
                <a:lnTo>
                  <a:pt x="1322071" y="410367"/>
                </a:lnTo>
                <a:lnTo>
                  <a:pt x="1317626" y="420515"/>
                </a:lnTo>
                <a:lnTo>
                  <a:pt x="1312546" y="430029"/>
                </a:lnTo>
                <a:lnTo>
                  <a:pt x="1307783" y="439543"/>
                </a:lnTo>
                <a:lnTo>
                  <a:pt x="1302068" y="448423"/>
                </a:lnTo>
                <a:lnTo>
                  <a:pt x="1296353" y="456668"/>
                </a:lnTo>
                <a:lnTo>
                  <a:pt x="1290956" y="464913"/>
                </a:lnTo>
                <a:lnTo>
                  <a:pt x="1284923" y="472842"/>
                </a:lnTo>
                <a:lnTo>
                  <a:pt x="1278573" y="480453"/>
                </a:lnTo>
                <a:lnTo>
                  <a:pt x="1271906" y="487430"/>
                </a:lnTo>
                <a:lnTo>
                  <a:pt x="1265238" y="494406"/>
                </a:lnTo>
                <a:lnTo>
                  <a:pt x="1258571" y="500115"/>
                </a:lnTo>
                <a:lnTo>
                  <a:pt x="1251268" y="506140"/>
                </a:lnTo>
                <a:lnTo>
                  <a:pt x="1244601" y="511849"/>
                </a:lnTo>
                <a:lnTo>
                  <a:pt x="1237298" y="517240"/>
                </a:lnTo>
                <a:lnTo>
                  <a:pt x="1230313" y="521680"/>
                </a:lnTo>
                <a:lnTo>
                  <a:pt x="1222693" y="525802"/>
                </a:lnTo>
                <a:lnTo>
                  <a:pt x="1215708" y="529925"/>
                </a:lnTo>
                <a:lnTo>
                  <a:pt x="1208406" y="533413"/>
                </a:lnTo>
                <a:lnTo>
                  <a:pt x="1201421" y="536268"/>
                </a:lnTo>
                <a:lnTo>
                  <a:pt x="1193801" y="538805"/>
                </a:lnTo>
                <a:lnTo>
                  <a:pt x="1186816" y="540708"/>
                </a:lnTo>
                <a:lnTo>
                  <a:pt x="1179831" y="542293"/>
                </a:lnTo>
                <a:lnTo>
                  <a:pt x="1172846" y="543879"/>
                </a:lnTo>
                <a:lnTo>
                  <a:pt x="1165861" y="544513"/>
                </a:lnTo>
                <a:lnTo>
                  <a:pt x="1159193" y="544513"/>
                </a:lnTo>
                <a:lnTo>
                  <a:pt x="1153478" y="544196"/>
                </a:lnTo>
                <a:lnTo>
                  <a:pt x="1148081" y="543562"/>
                </a:lnTo>
                <a:lnTo>
                  <a:pt x="1142048" y="542293"/>
                </a:lnTo>
                <a:lnTo>
                  <a:pt x="1136016" y="540708"/>
                </a:lnTo>
                <a:lnTo>
                  <a:pt x="1129666" y="538488"/>
                </a:lnTo>
                <a:lnTo>
                  <a:pt x="1122998" y="535951"/>
                </a:lnTo>
                <a:lnTo>
                  <a:pt x="1116648" y="532462"/>
                </a:lnTo>
                <a:lnTo>
                  <a:pt x="1109981" y="529291"/>
                </a:lnTo>
                <a:lnTo>
                  <a:pt x="1103313" y="525168"/>
                </a:lnTo>
                <a:lnTo>
                  <a:pt x="1096011" y="521045"/>
                </a:lnTo>
                <a:lnTo>
                  <a:pt x="1089343" y="515971"/>
                </a:lnTo>
                <a:lnTo>
                  <a:pt x="1082041" y="510897"/>
                </a:lnTo>
                <a:lnTo>
                  <a:pt x="1075373" y="505189"/>
                </a:lnTo>
                <a:lnTo>
                  <a:pt x="1068388" y="499164"/>
                </a:lnTo>
                <a:lnTo>
                  <a:pt x="1061403" y="493138"/>
                </a:lnTo>
                <a:lnTo>
                  <a:pt x="1054736" y="486478"/>
                </a:lnTo>
                <a:lnTo>
                  <a:pt x="1048068" y="479184"/>
                </a:lnTo>
                <a:lnTo>
                  <a:pt x="1041083" y="472207"/>
                </a:lnTo>
                <a:lnTo>
                  <a:pt x="1034416" y="464279"/>
                </a:lnTo>
                <a:lnTo>
                  <a:pt x="1028066" y="456351"/>
                </a:lnTo>
                <a:lnTo>
                  <a:pt x="1022033" y="448106"/>
                </a:lnTo>
                <a:lnTo>
                  <a:pt x="1016001" y="439543"/>
                </a:lnTo>
                <a:lnTo>
                  <a:pt x="1009968" y="430346"/>
                </a:lnTo>
                <a:lnTo>
                  <a:pt x="1004253" y="421467"/>
                </a:lnTo>
                <a:lnTo>
                  <a:pt x="999173" y="411953"/>
                </a:lnTo>
                <a:lnTo>
                  <a:pt x="993776" y="402122"/>
                </a:lnTo>
                <a:lnTo>
                  <a:pt x="989013" y="392608"/>
                </a:lnTo>
                <a:lnTo>
                  <a:pt x="984251" y="382460"/>
                </a:lnTo>
                <a:lnTo>
                  <a:pt x="980123" y="372311"/>
                </a:lnTo>
                <a:lnTo>
                  <a:pt x="976631" y="361529"/>
                </a:lnTo>
                <a:lnTo>
                  <a:pt x="973138" y="350746"/>
                </a:lnTo>
                <a:lnTo>
                  <a:pt x="969646" y="339964"/>
                </a:lnTo>
                <a:lnTo>
                  <a:pt x="967423" y="346941"/>
                </a:lnTo>
                <a:lnTo>
                  <a:pt x="966471" y="350112"/>
                </a:lnTo>
                <a:lnTo>
                  <a:pt x="964883" y="352649"/>
                </a:lnTo>
                <a:lnTo>
                  <a:pt x="963296" y="354552"/>
                </a:lnTo>
                <a:lnTo>
                  <a:pt x="961708" y="356138"/>
                </a:lnTo>
                <a:lnTo>
                  <a:pt x="960438" y="357089"/>
                </a:lnTo>
                <a:lnTo>
                  <a:pt x="958851" y="357089"/>
                </a:lnTo>
                <a:lnTo>
                  <a:pt x="956946" y="356772"/>
                </a:lnTo>
                <a:lnTo>
                  <a:pt x="955041" y="356138"/>
                </a:lnTo>
                <a:lnTo>
                  <a:pt x="953453" y="354235"/>
                </a:lnTo>
                <a:lnTo>
                  <a:pt x="952183" y="352015"/>
                </a:lnTo>
                <a:lnTo>
                  <a:pt x="950596" y="348844"/>
                </a:lnTo>
                <a:lnTo>
                  <a:pt x="949008" y="345672"/>
                </a:lnTo>
                <a:lnTo>
                  <a:pt x="948056" y="341550"/>
                </a:lnTo>
                <a:lnTo>
                  <a:pt x="946786" y="336793"/>
                </a:lnTo>
                <a:lnTo>
                  <a:pt x="944563" y="326644"/>
                </a:lnTo>
                <a:lnTo>
                  <a:pt x="942976" y="314593"/>
                </a:lnTo>
                <a:lnTo>
                  <a:pt x="942023" y="301908"/>
                </a:lnTo>
                <a:lnTo>
                  <a:pt x="941388" y="287637"/>
                </a:lnTo>
                <a:lnTo>
                  <a:pt x="942023" y="273684"/>
                </a:lnTo>
                <a:lnTo>
                  <a:pt x="942976" y="260681"/>
                </a:lnTo>
                <a:lnTo>
                  <a:pt x="944563" y="248947"/>
                </a:lnTo>
                <a:lnTo>
                  <a:pt x="946786" y="238482"/>
                </a:lnTo>
                <a:lnTo>
                  <a:pt x="948056" y="234042"/>
                </a:lnTo>
                <a:lnTo>
                  <a:pt x="949008" y="229920"/>
                </a:lnTo>
                <a:lnTo>
                  <a:pt x="950596" y="226431"/>
                </a:lnTo>
                <a:lnTo>
                  <a:pt x="952183" y="223577"/>
                </a:lnTo>
                <a:lnTo>
                  <a:pt x="953453" y="221357"/>
                </a:lnTo>
                <a:lnTo>
                  <a:pt x="955041" y="219772"/>
                </a:lnTo>
                <a:lnTo>
                  <a:pt x="956946" y="218503"/>
                </a:lnTo>
                <a:lnTo>
                  <a:pt x="958851" y="218186"/>
                </a:lnTo>
                <a:lnTo>
                  <a:pt x="959486" y="218503"/>
                </a:lnTo>
                <a:lnTo>
                  <a:pt x="960756" y="218820"/>
                </a:lnTo>
                <a:lnTo>
                  <a:pt x="961073" y="209623"/>
                </a:lnTo>
                <a:lnTo>
                  <a:pt x="961708" y="201061"/>
                </a:lnTo>
                <a:lnTo>
                  <a:pt x="962661" y="192181"/>
                </a:lnTo>
                <a:lnTo>
                  <a:pt x="963931" y="184887"/>
                </a:lnTo>
                <a:lnTo>
                  <a:pt x="963296" y="175056"/>
                </a:lnTo>
                <a:lnTo>
                  <a:pt x="962978" y="165859"/>
                </a:lnTo>
                <a:lnTo>
                  <a:pt x="962978" y="156980"/>
                </a:lnTo>
                <a:lnTo>
                  <a:pt x="963296" y="149051"/>
                </a:lnTo>
                <a:lnTo>
                  <a:pt x="963931" y="141123"/>
                </a:lnTo>
                <a:lnTo>
                  <a:pt x="965201" y="134146"/>
                </a:lnTo>
                <a:lnTo>
                  <a:pt x="966788" y="127486"/>
                </a:lnTo>
                <a:lnTo>
                  <a:pt x="968058" y="121461"/>
                </a:lnTo>
                <a:lnTo>
                  <a:pt x="970598" y="115435"/>
                </a:lnTo>
                <a:lnTo>
                  <a:pt x="973138" y="110044"/>
                </a:lnTo>
                <a:lnTo>
                  <a:pt x="975678" y="105287"/>
                </a:lnTo>
                <a:lnTo>
                  <a:pt x="979171" y="100530"/>
                </a:lnTo>
                <a:lnTo>
                  <a:pt x="982663" y="96408"/>
                </a:lnTo>
                <a:lnTo>
                  <a:pt x="986156" y="92919"/>
                </a:lnTo>
                <a:lnTo>
                  <a:pt x="989966" y="89431"/>
                </a:lnTo>
                <a:lnTo>
                  <a:pt x="994411" y="86260"/>
                </a:lnTo>
                <a:lnTo>
                  <a:pt x="975361" y="86260"/>
                </a:lnTo>
                <a:lnTo>
                  <a:pt x="960756" y="87211"/>
                </a:lnTo>
                <a:lnTo>
                  <a:pt x="948373" y="87845"/>
                </a:lnTo>
                <a:lnTo>
                  <a:pt x="952501" y="85625"/>
                </a:lnTo>
                <a:lnTo>
                  <a:pt x="956946" y="83088"/>
                </a:lnTo>
                <a:lnTo>
                  <a:pt x="965836" y="77380"/>
                </a:lnTo>
                <a:lnTo>
                  <a:pt x="975043" y="71037"/>
                </a:lnTo>
                <a:lnTo>
                  <a:pt x="983616" y="64378"/>
                </a:lnTo>
                <a:lnTo>
                  <a:pt x="1001078" y="51375"/>
                </a:lnTo>
                <a:lnTo>
                  <a:pt x="1009333" y="45984"/>
                </a:lnTo>
                <a:lnTo>
                  <a:pt x="1016318" y="41227"/>
                </a:lnTo>
                <a:lnTo>
                  <a:pt x="1026478" y="36470"/>
                </a:lnTo>
                <a:lnTo>
                  <a:pt x="1036321" y="32030"/>
                </a:lnTo>
                <a:lnTo>
                  <a:pt x="1046163" y="27590"/>
                </a:lnTo>
                <a:lnTo>
                  <a:pt x="1055688" y="23785"/>
                </a:lnTo>
                <a:lnTo>
                  <a:pt x="1065213" y="19979"/>
                </a:lnTo>
                <a:lnTo>
                  <a:pt x="1074738" y="16491"/>
                </a:lnTo>
                <a:lnTo>
                  <a:pt x="1083946" y="13954"/>
                </a:lnTo>
                <a:lnTo>
                  <a:pt x="1093153" y="11417"/>
                </a:lnTo>
                <a:lnTo>
                  <a:pt x="1102043" y="8563"/>
                </a:lnTo>
                <a:lnTo>
                  <a:pt x="1111251" y="6660"/>
                </a:lnTo>
                <a:lnTo>
                  <a:pt x="1119823" y="4757"/>
                </a:lnTo>
                <a:lnTo>
                  <a:pt x="1128396" y="3488"/>
                </a:lnTo>
                <a:lnTo>
                  <a:pt x="1136968" y="2220"/>
                </a:lnTo>
                <a:lnTo>
                  <a:pt x="1145223" y="1586"/>
                </a:lnTo>
                <a:lnTo>
                  <a:pt x="1153478" y="634"/>
                </a:lnTo>
                <a:lnTo>
                  <a:pt x="1161733" y="0"/>
                </a:lnTo>
                <a:close/>
              </a:path>
            </a:pathLst>
          </a:custGeom>
          <a:solidFill>
            <a:srgbClr val="023D75"/>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25" name="人"/>
          <p:cNvSpPr/>
          <p:nvPr/>
        </p:nvSpPr>
        <p:spPr bwMode="auto">
          <a:xfrm flipH="1">
            <a:off x="10344150" y="2006600"/>
            <a:ext cx="290195" cy="810895"/>
          </a:xfrm>
          <a:custGeom>
            <a:avLst/>
            <a:gdLst/>
            <a:ahLst/>
            <a:cxnLst/>
            <a:rect l="0" t="0" r="r" b="b"/>
            <a:pathLst>
              <a:path w="1616075" h="3432175">
                <a:moveTo>
                  <a:pt x="838526" y="268288"/>
                </a:moveTo>
                <a:lnTo>
                  <a:pt x="846138" y="268288"/>
                </a:lnTo>
                <a:lnTo>
                  <a:pt x="854068" y="268288"/>
                </a:lnTo>
                <a:lnTo>
                  <a:pt x="862314" y="268605"/>
                </a:lnTo>
                <a:lnTo>
                  <a:pt x="869927" y="269240"/>
                </a:lnTo>
                <a:lnTo>
                  <a:pt x="877856" y="269874"/>
                </a:lnTo>
                <a:lnTo>
                  <a:pt x="885786" y="270826"/>
                </a:lnTo>
                <a:lnTo>
                  <a:pt x="893398" y="271777"/>
                </a:lnTo>
                <a:lnTo>
                  <a:pt x="901327" y="273363"/>
                </a:lnTo>
                <a:lnTo>
                  <a:pt x="909257" y="274632"/>
                </a:lnTo>
                <a:lnTo>
                  <a:pt x="917504" y="276535"/>
                </a:lnTo>
                <a:lnTo>
                  <a:pt x="925433" y="278438"/>
                </a:lnTo>
                <a:lnTo>
                  <a:pt x="933045" y="280658"/>
                </a:lnTo>
                <a:lnTo>
                  <a:pt x="940658" y="282878"/>
                </a:lnTo>
                <a:lnTo>
                  <a:pt x="948270" y="285416"/>
                </a:lnTo>
                <a:lnTo>
                  <a:pt x="955565" y="287953"/>
                </a:lnTo>
                <a:lnTo>
                  <a:pt x="962860" y="290808"/>
                </a:lnTo>
                <a:lnTo>
                  <a:pt x="970473" y="293662"/>
                </a:lnTo>
                <a:lnTo>
                  <a:pt x="977768" y="296834"/>
                </a:lnTo>
                <a:lnTo>
                  <a:pt x="984746" y="300323"/>
                </a:lnTo>
                <a:lnTo>
                  <a:pt x="991724" y="303812"/>
                </a:lnTo>
                <a:lnTo>
                  <a:pt x="998384" y="307618"/>
                </a:lnTo>
                <a:lnTo>
                  <a:pt x="1005045" y="311425"/>
                </a:lnTo>
                <a:lnTo>
                  <a:pt x="1018050" y="319671"/>
                </a:lnTo>
                <a:lnTo>
                  <a:pt x="1031054" y="328235"/>
                </a:lnTo>
                <a:lnTo>
                  <a:pt x="1043107" y="337433"/>
                </a:lnTo>
                <a:lnTo>
                  <a:pt x="1054525" y="347266"/>
                </a:lnTo>
                <a:lnTo>
                  <a:pt x="1065627" y="357733"/>
                </a:lnTo>
                <a:lnTo>
                  <a:pt x="1076411" y="368834"/>
                </a:lnTo>
                <a:lnTo>
                  <a:pt x="1086560" y="379935"/>
                </a:lnTo>
                <a:lnTo>
                  <a:pt x="1095759" y="391671"/>
                </a:lnTo>
                <a:lnTo>
                  <a:pt x="1104640" y="403724"/>
                </a:lnTo>
                <a:lnTo>
                  <a:pt x="1112886" y="416728"/>
                </a:lnTo>
                <a:lnTo>
                  <a:pt x="1120499" y="429733"/>
                </a:lnTo>
                <a:lnTo>
                  <a:pt x="1127477" y="443054"/>
                </a:lnTo>
                <a:lnTo>
                  <a:pt x="1134137" y="456376"/>
                </a:lnTo>
                <a:lnTo>
                  <a:pt x="1139847" y="470649"/>
                </a:lnTo>
                <a:lnTo>
                  <a:pt x="1144921" y="484922"/>
                </a:lnTo>
                <a:lnTo>
                  <a:pt x="1149362" y="499512"/>
                </a:lnTo>
                <a:lnTo>
                  <a:pt x="1152851" y="514102"/>
                </a:lnTo>
                <a:lnTo>
                  <a:pt x="1156023" y="529327"/>
                </a:lnTo>
                <a:lnTo>
                  <a:pt x="1158243" y="544552"/>
                </a:lnTo>
                <a:lnTo>
                  <a:pt x="1159512" y="559776"/>
                </a:lnTo>
                <a:lnTo>
                  <a:pt x="1160146" y="567388"/>
                </a:lnTo>
                <a:lnTo>
                  <a:pt x="1160463" y="575001"/>
                </a:lnTo>
                <a:lnTo>
                  <a:pt x="1160463" y="583247"/>
                </a:lnTo>
                <a:lnTo>
                  <a:pt x="1160463" y="590860"/>
                </a:lnTo>
                <a:lnTo>
                  <a:pt x="1160146" y="598789"/>
                </a:lnTo>
                <a:lnTo>
                  <a:pt x="1159512" y="606402"/>
                </a:lnTo>
                <a:lnTo>
                  <a:pt x="1158877" y="614331"/>
                </a:lnTo>
                <a:lnTo>
                  <a:pt x="1157926" y="622261"/>
                </a:lnTo>
                <a:lnTo>
                  <a:pt x="1156974" y="630190"/>
                </a:lnTo>
                <a:lnTo>
                  <a:pt x="1155388" y="638120"/>
                </a:lnTo>
                <a:lnTo>
                  <a:pt x="1154120" y="646049"/>
                </a:lnTo>
                <a:lnTo>
                  <a:pt x="1152217" y="653978"/>
                </a:lnTo>
                <a:lnTo>
                  <a:pt x="1150313" y="661908"/>
                </a:lnTo>
                <a:lnTo>
                  <a:pt x="1148093" y="669520"/>
                </a:lnTo>
                <a:lnTo>
                  <a:pt x="1145873" y="677133"/>
                </a:lnTo>
                <a:lnTo>
                  <a:pt x="1143336" y="684745"/>
                </a:lnTo>
                <a:lnTo>
                  <a:pt x="1140798" y="692674"/>
                </a:lnTo>
                <a:lnTo>
                  <a:pt x="1137943" y="699970"/>
                </a:lnTo>
                <a:lnTo>
                  <a:pt x="1135089" y="707265"/>
                </a:lnTo>
                <a:lnTo>
                  <a:pt x="1131917" y="714243"/>
                </a:lnTo>
                <a:lnTo>
                  <a:pt x="1128111" y="721221"/>
                </a:lnTo>
                <a:lnTo>
                  <a:pt x="1124622" y="728199"/>
                </a:lnTo>
                <a:lnTo>
                  <a:pt x="1121133" y="734859"/>
                </a:lnTo>
                <a:lnTo>
                  <a:pt x="1117327" y="741837"/>
                </a:lnTo>
                <a:lnTo>
                  <a:pt x="1109080" y="755159"/>
                </a:lnTo>
                <a:lnTo>
                  <a:pt x="1100516" y="767529"/>
                </a:lnTo>
                <a:lnTo>
                  <a:pt x="1091318" y="779582"/>
                </a:lnTo>
                <a:lnTo>
                  <a:pt x="1081485" y="791317"/>
                </a:lnTo>
                <a:lnTo>
                  <a:pt x="1070701" y="802419"/>
                </a:lnTo>
                <a:lnTo>
                  <a:pt x="1059917" y="813203"/>
                </a:lnTo>
                <a:lnTo>
                  <a:pt x="1048816" y="823035"/>
                </a:lnTo>
                <a:lnTo>
                  <a:pt x="1037080" y="832551"/>
                </a:lnTo>
                <a:lnTo>
                  <a:pt x="1025028" y="841114"/>
                </a:lnTo>
                <a:lnTo>
                  <a:pt x="1012023" y="849361"/>
                </a:lnTo>
                <a:lnTo>
                  <a:pt x="999019" y="857291"/>
                </a:lnTo>
                <a:lnTo>
                  <a:pt x="985697" y="864269"/>
                </a:lnTo>
                <a:lnTo>
                  <a:pt x="972376" y="870612"/>
                </a:lnTo>
                <a:lnTo>
                  <a:pt x="958103" y="876321"/>
                </a:lnTo>
                <a:lnTo>
                  <a:pt x="943830" y="881396"/>
                </a:lnTo>
                <a:lnTo>
                  <a:pt x="929239" y="885837"/>
                </a:lnTo>
                <a:lnTo>
                  <a:pt x="914649" y="889643"/>
                </a:lnTo>
                <a:lnTo>
                  <a:pt x="899424" y="892498"/>
                </a:lnTo>
                <a:lnTo>
                  <a:pt x="884200" y="894718"/>
                </a:lnTo>
                <a:lnTo>
                  <a:pt x="868975" y="896304"/>
                </a:lnTo>
                <a:lnTo>
                  <a:pt x="861363" y="896621"/>
                </a:lnTo>
                <a:lnTo>
                  <a:pt x="853433" y="896938"/>
                </a:lnTo>
                <a:lnTo>
                  <a:pt x="845504" y="896938"/>
                </a:lnTo>
                <a:lnTo>
                  <a:pt x="837891" y="896938"/>
                </a:lnTo>
                <a:lnTo>
                  <a:pt x="829962" y="896621"/>
                </a:lnTo>
                <a:lnTo>
                  <a:pt x="822350" y="895987"/>
                </a:lnTo>
                <a:lnTo>
                  <a:pt x="814420" y="895352"/>
                </a:lnTo>
                <a:lnTo>
                  <a:pt x="806491" y="894401"/>
                </a:lnTo>
                <a:lnTo>
                  <a:pt x="798244" y="893449"/>
                </a:lnTo>
                <a:lnTo>
                  <a:pt x="790632" y="892180"/>
                </a:lnTo>
                <a:lnTo>
                  <a:pt x="782702" y="890595"/>
                </a:lnTo>
                <a:lnTo>
                  <a:pt x="774773" y="888691"/>
                </a:lnTo>
                <a:lnTo>
                  <a:pt x="766843" y="886788"/>
                </a:lnTo>
                <a:lnTo>
                  <a:pt x="759231" y="884885"/>
                </a:lnTo>
                <a:lnTo>
                  <a:pt x="751619" y="882348"/>
                </a:lnTo>
                <a:lnTo>
                  <a:pt x="743689" y="880128"/>
                </a:lnTo>
                <a:lnTo>
                  <a:pt x="736077" y="877273"/>
                </a:lnTo>
                <a:lnTo>
                  <a:pt x="728782" y="874418"/>
                </a:lnTo>
                <a:lnTo>
                  <a:pt x="721487" y="871564"/>
                </a:lnTo>
                <a:lnTo>
                  <a:pt x="714509" y="868392"/>
                </a:lnTo>
                <a:lnTo>
                  <a:pt x="707531" y="864903"/>
                </a:lnTo>
                <a:lnTo>
                  <a:pt x="700553" y="861414"/>
                </a:lnTo>
                <a:lnTo>
                  <a:pt x="693892" y="857925"/>
                </a:lnTo>
                <a:lnTo>
                  <a:pt x="686914" y="853802"/>
                </a:lnTo>
                <a:lnTo>
                  <a:pt x="673592" y="845555"/>
                </a:lnTo>
                <a:lnTo>
                  <a:pt x="661222" y="836991"/>
                </a:lnTo>
                <a:lnTo>
                  <a:pt x="649170" y="827793"/>
                </a:lnTo>
                <a:lnTo>
                  <a:pt x="637434" y="817960"/>
                </a:lnTo>
                <a:lnTo>
                  <a:pt x="626333" y="807811"/>
                </a:lnTo>
                <a:lnTo>
                  <a:pt x="615549" y="796709"/>
                </a:lnTo>
                <a:lnTo>
                  <a:pt x="605716" y="785291"/>
                </a:lnTo>
                <a:lnTo>
                  <a:pt x="596201" y="773555"/>
                </a:lnTo>
                <a:lnTo>
                  <a:pt x="587637" y="761502"/>
                </a:lnTo>
                <a:lnTo>
                  <a:pt x="579390" y="748815"/>
                </a:lnTo>
                <a:lnTo>
                  <a:pt x="571461" y="735811"/>
                </a:lnTo>
                <a:lnTo>
                  <a:pt x="564483" y="722489"/>
                </a:lnTo>
                <a:lnTo>
                  <a:pt x="557822" y="708851"/>
                </a:lnTo>
                <a:lnTo>
                  <a:pt x="552113" y="694895"/>
                </a:lnTo>
                <a:lnTo>
                  <a:pt x="547355" y="680304"/>
                </a:lnTo>
                <a:lnTo>
                  <a:pt x="542914" y="666031"/>
                </a:lnTo>
                <a:lnTo>
                  <a:pt x="539108" y="651124"/>
                </a:lnTo>
                <a:lnTo>
                  <a:pt x="536254" y="636216"/>
                </a:lnTo>
                <a:lnTo>
                  <a:pt x="534033" y="620992"/>
                </a:lnTo>
                <a:lnTo>
                  <a:pt x="532447" y="605767"/>
                </a:lnTo>
                <a:lnTo>
                  <a:pt x="532130" y="597838"/>
                </a:lnTo>
                <a:lnTo>
                  <a:pt x="531813" y="590225"/>
                </a:lnTo>
                <a:lnTo>
                  <a:pt x="531813" y="582613"/>
                </a:lnTo>
                <a:lnTo>
                  <a:pt x="531813" y="574366"/>
                </a:lnTo>
                <a:lnTo>
                  <a:pt x="532130" y="566754"/>
                </a:lnTo>
                <a:lnTo>
                  <a:pt x="532765" y="558825"/>
                </a:lnTo>
                <a:lnTo>
                  <a:pt x="533399" y="550895"/>
                </a:lnTo>
                <a:lnTo>
                  <a:pt x="534351" y="542966"/>
                </a:lnTo>
                <a:lnTo>
                  <a:pt x="535302" y="535353"/>
                </a:lnTo>
                <a:lnTo>
                  <a:pt x="536571" y="527424"/>
                </a:lnTo>
                <a:lnTo>
                  <a:pt x="538157" y="519177"/>
                </a:lnTo>
                <a:lnTo>
                  <a:pt x="540060" y="511248"/>
                </a:lnTo>
                <a:lnTo>
                  <a:pt x="541963" y="503318"/>
                </a:lnTo>
                <a:lnTo>
                  <a:pt x="543866" y="495706"/>
                </a:lnTo>
                <a:lnTo>
                  <a:pt x="546403" y="488094"/>
                </a:lnTo>
                <a:lnTo>
                  <a:pt x="548624" y="480481"/>
                </a:lnTo>
                <a:lnTo>
                  <a:pt x="551478" y="473186"/>
                </a:lnTo>
                <a:lnTo>
                  <a:pt x="554333" y="465574"/>
                </a:lnTo>
                <a:lnTo>
                  <a:pt x="557187" y="458279"/>
                </a:lnTo>
                <a:lnTo>
                  <a:pt x="560359" y="450984"/>
                </a:lnTo>
                <a:lnTo>
                  <a:pt x="563848" y="444006"/>
                </a:lnTo>
                <a:lnTo>
                  <a:pt x="567337" y="437028"/>
                </a:lnTo>
                <a:lnTo>
                  <a:pt x="570826" y="430367"/>
                </a:lnTo>
                <a:lnTo>
                  <a:pt x="574632" y="423706"/>
                </a:lnTo>
                <a:lnTo>
                  <a:pt x="583196" y="410385"/>
                </a:lnTo>
                <a:lnTo>
                  <a:pt x="591760" y="397697"/>
                </a:lnTo>
                <a:lnTo>
                  <a:pt x="600958" y="385645"/>
                </a:lnTo>
                <a:lnTo>
                  <a:pt x="610791" y="374226"/>
                </a:lnTo>
                <a:lnTo>
                  <a:pt x="620941" y="363125"/>
                </a:lnTo>
                <a:lnTo>
                  <a:pt x="631725" y="352341"/>
                </a:lnTo>
                <a:lnTo>
                  <a:pt x="643460" y="342191"/>
                </a:lnTo>
                <a:lnTo>
                  <a:pt x="655196" y="332993"/>
                </a:lnTo>
                <a:lnTo>
                  <a:pt x="667249" y="324112"/>
                </a:lnTo>
                <a:lnTo>
                  <a:pt x="679936" y="315865"/>
                </a:lnTo>
                <a:lnTo>
                  <a:pt x="692940" y="308253"/>
                </a:lnTo>
                <a:lnTo>
                  <a:pt x="706262" y="300958"/>
                </a:lnTo>
                <a:lnTo>
                  <a:pt x="719901" y="294614"/>
                </a:lnTo>
                <a:lnTo>
                  <a:pt x="733857" y="288905"/>
                </a:lnTo>
                <a:lnTo>
                  <a:pt x="748447" y="283830"/>
                </a:lnTo>
                <a:lnTo>
                  <a:pt x="762720" y="279389"/>
                </a:lnTo>
                <a:lnTo>
                  <a:pt x="777627" y="275900"/>
                </a:lnTo>
                <a:lnTo>
                  <a:pt x="792535" y="272729"/>
                </a:lnTo>
                <a:lnTo>
                  <a:pt x="807759" y="270508"/>
                </a:lnTo>
                <a:lnTo>
                  <a:pt x="822984" y="269240"/>
                </a:lnTo>
                <a:lnTo>
                  <a:pt x="830914" y="268605"/>
                </a:lnTo>
                <a:lnTo>
                  <a:pt x="838526" y="268288"/>
                </a:lnTo>
                <a:close/>
                <a:moveTo>
                  <a:pt x="112735" y="0"/>
                </a:moveTo>
                <a:lnTo>
                  <a:pt x="118451" y="0"/>
                </a:lnTo>
                <a:lnTo>
                  <a:pt x="124167" y="635"/>
                </a:lnTo>
                <a:lnTo>
                  <a:pt x="129883" y="1270"/>
                </a:lnTo>
                <a:lnTo>
                  <a:pt x="135282" y="2223"/>
                </a:lnTo>
                <a:lnTo>
                  <a:pt x="140998" y="3175"/>
                </a:lnTo>
                <a:lnTo>
                  <a:pt x="146396" y="4763"/>
                </a:lnTo>
                <a:lnTo>
                  <a:pt x="151795" y="6350"/>
                </a:lnTo>
                <a:lnTo>
                  <a:pt x="156876" y="8573"/>
                </a:lnTo>
                <a:lnTo>
                  <a:pt x="161639" y="10478"/>
                </a:lnTo>
                <a:lnTo>
                  <a:pt x="166403" y="13018"/>
                </a:lnTo>
                <a:lnTo>
                  <a:pt x="171166" y="15558"/>
                </a:lnTo>
                <a:lnTo>
                  <a:pt x="175612" y="18733"/>
                </a:lnTo>
                <a:lnTo>
                  <a:pt x="180058" y="21590"/>
                </a:lnTo>
                <a:lnTo>
                  <a:pt x="184504" y="25083"/>
                </a:lnTo>
                <a:lnTo>
                  <a:pt x="188315" y="28575"/>
                </a:lnTo>
                <a:lnTo>
                  <a:pt x="192443" y="32385"/>
                </a:lnTo>
                <a:lnTo>
                  <a:pt x="196254" y="36195"/>
                </a:lnTo>
                <a:lnTo>
                  <a:pt x="199747" y="40323"/>
                </a:lnTo>
                <a:lnTo>
                  <a:pt x="203240" y="44450"/>
                </a:lnTo>
                <a:lnTo>
                  <a:pt x="206416" y="48895"/>
                </a:lnTo>
                <a:lnTo>
                  <a:pt x="209274" y="53340"/>
                </a:lnTo>
                <a:lnTo>
                  <a:pt x="211814" y="57785"/>
                </a:lnTo>
                <a:lnTo>
                  <a:pt x="214355" y="62548"/>
                </a:lnTo>
                <a:lnTo>
                  <a:pt x="216578" y="67628"/>
                </a:lnTo>
                <a:lnTo>
                  <a:pt x="218801" y="72708"/>
                </a:lnTo>
                <a:lnTo>
                  <a:pt x="220388" y="77788"/>
                </a:lnTo>
                <a:lnTo>
                  <a:pt x="221976" y="83185"/>
                </a:lnTo>
                <a:lnTo>
                  <a:pt x="223246" y="88583"/>
                </a:lnTo>
                <a:lnTo>
                  <a:pt x="224199" y="93980"/>
                </a:lnTo>
                <a:lnTo>
                  <a:pt x="225152" y="99695"/>
                </a:lnTo>
                <a:lnTo>
                  <a:pt x="225469" y="105093"/>
                </a:lnTo>
                <a:lnTo>
                  <a:pt x="225787" y="110808"/>
                </a:lnTo>
                <a:lnTo>
                  <a:pt x="225787" y="116523"/>
                </a:lnTo>
                <a:lnTo>
                  <a:pt x="224834" y="137160"/>
                </a:lnTo>
                <a:lnTo>
                  <a:pt x="224517" y="157480"/>
                </a:lnTo>
                <a:lnTo>
                  <a:pt x="224199" y="177483"/>
                </a:lnTo>
                <a:lnTo>
                  <a:pt x="223882" y="197168"/>
                </a:lnTo>
                <a:lnTo>
                  <a:pt x="224199" y="222250"/>
                </a:lnTo>
                <a:lnTo>
                  <a:pt x="224834" y="246380"/>
                </a:lnTo>
                <a:lnTo>
                  <a:pt x="225469" y="270510"/>
                </a:lnTo>
                <a:lnTo>
                  <a:pt x="226740" y="293688"/>
                </a:lnTo>
                <a:lnTo>
                  <a:pt x="228010" y="316548"/>
                </a:lnTo>
                <a:lnTo>
                  <a:pt x="229598" y="338773"/>
                </a:lnTo>
                <a:lnTo>
                  <a:pt x="231821" y="360680"/>
                </a:lnTo>
                <a:lnTo>
                  <a:pt x="234044" y="381953"/>
                </a:lnTo>
                <a:lnTo>
                  <a:pt x="236584" y="402590"/>
                </a:lnTo>
                <a:lnTo>
                  <a:pt x="239442" y="423228"/>
                </a:lnTo>
                <a:lnTo>
                  <a:pt x="242300" y="442913"/>
                </a:lnTo>
                <a:lnTo>
                  <a:pt x="245476" y="461963"/>
                </a:lnTo>
                <a:lnTo>
                  <a:pt x="249287" y="481330"/>
                </a:lnTo>
                <a:lnTo>
                  <a:pt x="253097" y="499428"/>
                </a:lnTo>
                <a:lnTo>
                  <a:pt x="256908" y="517525"/>
                </a:lnTo>
                <a:lnTo>
                  <a:pt x="261036" y="534988"/>
                </a:lnTo>
                <a:lnTo>
                  <a:pt x="265482" y="552133"/>
                </a:lnTo>
                <a:lnTo>
                  <a:pt x="269928" y="568643"/>
                </a:lnTo>
                <a:lnTo>
                  <a:pt x="274692" y="585153"/>
                </a:lnTo>
                <a:lnTo>
                  <a:pt x="279455" y="600710"/>
                </a:lnTo>
                <a:lnTo>
                  <a:pt x="284536" y="615950"/>
                </a:lnTo>
                <a:lnTo>
                  <a:pt x="289617" y="630873"/>
                </a:lnTo>
                <a:lnTo>
                  <a:pt x="295016" y="645478"/>
                </a:lnTo>
                <a:lnTo>
                  <a:pt x="300414" y="659448"/>
                </a:lnTo>
                <a:lnTo>
                  <a:pt x="306448" y="673100"/>
                </a:lnTo>
                <a:lnTo>
                  <a:pt x="312164" y="686435"/>
                </a:lnTo>
                <a:lnTo>
                  <a:pt x="317880" y="699770"/>
                </a:lnTo>
                <a:lnTo>
                  <a:pt x="323596" y="712153"/>
                </a:lnTo>
                <a:lnTo>
                  <a:pt x="329630" y="724218"/>
                </a:lnTo>
                <a:lnTo>
                  <a:pt x="335664" y="735965"/>
                </a:lnTo>
                <a:lnTo>
                  <a:pt x="342015" y="747713"/>
                </a:lnTo>
                <a:lnTo>
                  <a:pt x="348049" y="758825"/>
                </a:lnTo>
                <a:lnTo>
                  <a:pt x="354400" y="769620"/>
                </a:lnTo>
                <a:lnTo>
                  <a:pt x="361069" y="779780"/>
                </a:lnTo>
                <a:lnTo>
                  <a:pt x="367420" y="789940"/>
                </a:lnTo>
                <a:lnTo>
                  <a:pt x="373771" y="799783"/>
                </a:lnTo>
                <a:lnTo>
                  <a:pt x="380440" y="809308"/>
                </a:lnTo>
                <a:lnTo>
                  <a:pt x="386791" y="818515"/>
                </a:lnTo>
                <a:lnTo>
                  <a:pt x="393460" y="827405"/>
                </a:lnTo>
                <a:lnTo>
                  <a:pt x="400129" y="835978"/>
                </a:lnTo>
                <a:lnTo>
                  <a:pt x="413149" y="852170"/>
                </a:lnTo>
                <a:lnTo>
                  <a:pt x="426486" y="867410"/>
                </a:lnTo>
                <a:lnTo>
                  <a:pt x="439824" y="881380"/>
                </a:lnTo>
                <a:lnTo>
                  <a:pt x="452527" y="894398"/>
                </a:lnTo>
                <a:lnTo>
                  <a:pt x="465547" y="906145"/>
                </a:lnTo>
                <a:lnTo>
                  <a:pt x="478249" y="917575"/>
                </a:lnTo>
                <a:lnTo>
                  <a:pt x="490634" y="927418"/>
                </a:lnTo>
                <a:lnTo>
                  <a:pt x="502701" y="936625"/>
                </a:lnTo>
                <a:lnTo>
                  <a:pt x="514134" y="945198"/>
                </a:lnTo>
                <a:lnTo>
                  <a:pt x="525566" y="952500"/>
                </a:lnTo>
                <a:lnTo>
                  <a:pt x="536363" y="959485"/>
                </a:lnTo>
                <a:lnTo>
                  <a:pt x="546525" y="965518"/>
                </a:lnTo>
                <a:lnTo>
                  <a:pt x="556052" y="970915"/>
                </a:lnTo>
                <a:lnTo>
                  <a:pt x="564944" y="975678"/>
                </a:lnTo>
                <a:lnTo>
                  <a:pt x="572883" y="979805"/>
                </a:lnTo>
                <a:lnTo>
                  <a:pt x="580504" y="982980"/>
                </a:lnTo>
                <a:lnTo>
                  <a:pt x="592572" y="988060"/>
                </a:lnTo>
                <a:lnTo>
                  <a:pt x="600828" y="991235"/>
                </a:lnTo>
                <a:lnTo>
                  <a:pt x="1116867" y="991235"/>
                </a:lnTo>
                <a:lnTo>
                  <a:pt x="1124171" y="991553"/>
                </a:lnTo>
                <a:lnTo>
                  <a:pt x="1131793" y="992188"/>
                </a:lnTo>
                <a:lnTo>
                  <a:pt x="1133063" y="992188"/>
                </a:lnTo>
                <a:lnTo>
                  <a:pt x="1144813" y="992505"/>
                </a:lnTo>
                <a:lnTo>
                  <a:pt x="1158150" y="993458"/>
                </a:lnTo>
                <a:lnTo>
                  <a:pt x="1165137" y="994093"/>
                </a:lnTo>
                <a:lnTo>
                  <a:pt x="1172758" y="995045"/>
                </a:lnTo>
                <a:lnTo>
                  <a:pt x="1180697" y="996315"/>
                </a:lnTo>
                <a:lnTo>
                  <a:pt x="1189271" y="997903"/>
                </a:lnTo>
                <a:lnTo>
                  <a:pt x="1197846" y="999808"/>
                </a:lnTo>
                <a:lnTo>
                  <a:pt x="1206737" y="1002030"/>
                </a:lnTo>
                <a:lnTo>
                  <a:pt x="1215629" y="1004570"/>
                </a:lnTo>
                <a:lnTo>
                  <a:pt x="1225156" y="1007428"/>
                </a:lnTo>
                <a:lnTo>
                  <a:pt x="1234683" y="1010603"/>
                </a:lnTo>
                <a:lnTo>
                  <a:pt x="1244845" y="1014413"/>
                </a:lnTo>
                <a:lnTo>
                  <a:pt x="1255007" y="1018223"/>
                </a:lnTo>
                <a:lnTo>
                  <a:pt x="1265169" y="1022985"/>
                </a:lnTo>
                <a:lnTo>
                  <a:pt x="1275331" y="1028383"/>
                </a:lnTo>
                <a:lnTo>
                  <a:pt x="1285810" y="1033780"/>
                </a:lnTo>
                <a:lnTo>
                  <a:pt x="1296290" y="1039813"/>
                </a:lnTo>
                <a:lnTo>
                  <a:pt x="1307405" y="1046163"/>
                </a:lnTo>
                <a:lnTo>
                  <a:pt x="1317884" y="1053465"/>
                </a:lnTo>
                <a:lnTo>
                  <a:pt x="1328681" y="1061085"/>
                </a:lnTo>
                <a:lnTo>
                  <a:pt x="1339478" y="1069023"/>
                </a:lnTo>
                <a:lnTo>
                  <a:pt x="1349958" y="1077913"/>
                </a:lnTo>
                <a:lnTo>
                  <a:pt x="1361073" y="1087438"/>
                </a:lnTo>
                <a:lnTo>
                  <a:pt x="1371552" y="1097280"/>
                </a:lnTo>
                <a:lnTo>
                  <a:pt x="1382349" y="1107440"/>
                </a:lnTo>
                <a:lnTo>
                  <a:pt x="1392829" y="1118553"/>
                </a:lnTo>
                <a:lnTo>
                  <a:pt x="1402991" y="1129983"/>
                </a:lnTo>
                <a:lnTo>
                  <a:pt x="1413470" y="1142683"/>
                </a:lnTo>
                <a:lnTo>
                  <a:pt x="1423632" y="1155383"/>
                </a:lnTo>
                <a:lnTo>
                  <a:pt x="1433477" y="1169035"/>
                </a:lnTo>
                <a:lnTo>
                  <a:pt x="1443321" y="1183005"/>
                </a:lnTo>
                <a:lnTo>
                  <a:pt x="1452848" y="1198245"/>
                </a:lnTo>
                <a:lnTo>
                  <a:pt x="1462375" y="1213485"/>
                </a:lnTo>
                <a:lnTo>
                  <a:pt x="1471584" y="1229678"/>
                </a:lnTo>
                <a:lnTo>
                  <a:pt x="1480476" y="1246505"/>
                </a:lnTo>
                <a:lnTo>
                  <a:pt x="1489368" y="1263968"/>
                </a:lnTo>
                <a:lnTo>
                  <a:pt x="1497942" y="1282065"/>
                </a:lnTo>
                <a:lnTo>
                  <a:pt x="1506199" y="1301115"/>
                </a:lnTo>
                <a:lnTo>
                  <a:pt x="1514455" y="1320483"/>
                </a:lnTo>
                <a:lnTo>
                  <a:pt x="1522712" y="1340485"/>
                </a:lnTo>
                <a:lnTo>
                  <a:pt x="1530016" y="1361758"/>
                </a:lnTo>
                <a:lnTo>
                  <a:pt x="1537637" y="1383665"/>
                </a:lnTo>
                <a:lnTo>
                  <a:pt x="1544624" y="1406208"/>
                </a:lnTo>
                <a:lnTo>
                  <a:pt x="1551292" y="1429703"/>
                </a:lnTo>
                <a:lnTo>
                  <a:pt x="1557961" y="1453833"/>
                </a:lnTo>
                <a:lnTo>
                  <a:pt x="1563995" y="1479233"/>
                </a:lnTo>
                <a:lnTo>
                  <a:pt x="1570029" y="1504950"/>
                </a:lnTo>
                <a:lnTo>
                  <a:pt x="1575745" y="1531938"/>
                </a:lnTo>
                <a:lnTo>
                  <a:pt x="1581143" y="1559560"/>
                </a:lnTo>
                <a:lnTo>
                  <a:pt x="1586224" y="1588453"/>
                </a:lnTo>
                <a:lnTo>
                  <a:pt x="1590670" y="1617980"/>
                </a:lnTo>
                <a:lnTo>
                  <a:pt x="1594799" y="1648778"/>
                </a:lnTo>
                <a:lnTo>
                  <a:pt x="1598927" y="1680210"/>
                </a:lnTo>
                <a:lnTo>
                  <a:pt x="1602420" y="1712595"/>
                </a:lnTo>
                <a:lnTo>
                  <a:pt x="1605596" y="1746250"/>
                </a:lnTo>
                <a:lnTo>
                  <a:pt x="1608136" y="1780858"/>
                </a:lnTo>
                <a:lnTo>
                  <a:pt x="1610677" y="1816418"/>
                </a:lnTo>
                <a:lnTo>
                  <a:pt x="1612582" y="1853248"/>
                </a:lnTo>
                <a:lnTo>
                  <a:pt x="1614170" y="1890713"/>
                </a:lnTo>
                <a:lnTo>
                  <a:pt x="1615123" y="1929448"/>
                </a:lnTo>
                <a:lnTo>
                  <a:pt x="1616075" y="1969453"/>
                </a:lnTo>
                <a:lnTo>
                  <a:pt x="1616075" y="2010410"/>
                </a:lnTo>
                <a:lnTo>
                  <a:pt x="1616075" y="2045653"/>
                </a:lnTo>
                <a:lnTo>
                  <a:pt x="1615440" y="2081848"/>
                </a:lnTo>
                <a:lnTo>
                  <a:pt x="1614805" y="2118360"/>
                </a:lnTo>
                <a:lnTo>
                  <a:pt x="1613535" y="2156460"/>
                </a:lnTo>
                <a:lnTo>
                  <a:pt x="1613217" y="2161858"/>
                </a:lnTo>
                <a:lnTo>
                  <a:pt x="1612582" y="2167573"/>
                </a:lnTo>
                <a:lnTo>
                  <a:pt x="1611947" y="2172970"/>
                </a:lnTo>
                <a:lnTo>
                  <a:pt x="1610677" y="2178050"/>
                </a:lnTo>
                <a:lnTo>
                  <a:pt x="1609406" y="2183448"/>
                </a:lnTo>
                <a:lnTo>
                  <a:pt x="1607819" y="2188845"/>
                </a:lnTo>
                <a:lnTo>
                  <a:pt x="1605913" y="2193925"/>
                </a:lnTo>
                <a:lnTo>
                  <a:pt x="1603690" y="2198688"/>
                </a:lnTo>
                <a:lnTo>
                  <a:pt x="1601467" y="2203450"/>
                </a:lnTo>
                <a:lnTo>
                  <a:pt x="1598927" y="2208213"/>
                </a:lnTo>
                <a:lnTo>
                  <a:pt x="1596069" y="2212658"/>
                </a:lnTo>
                <a:lnTo>
                  <a:pt x="1593211" y="2217103"/>
                </a:lnTo>
                <a:lnTo>
                  <a:pt x="1590035" y="2221230"/>
                </a:lnTo>
                <a:lnTo>
                  <a:pt x="1586859" y="2225358"/>
                </a:lnTo>
                <a:lnTo>
                  <a:pt x="1583366" y="2229168"/>
                </a:lnTo>
                <a:lnTo>
                  <a:pt x="1579556" y="2232978"/>
                </a:lnTo>
                <a:lnTo>
                  <a:pt x="1575745" y="2236470"/>
                </a:lnTo>
                <a:lnTo>
                  <a:pt x="1571299" y="2239645"/>
                </a:lnTo>
                <a:lnTo>
                  <a:pt x="1567171" y="2243138"/>
                </a:lnTo>
                <a:lnTo>
                  <a:pt x="1563042" y="2246313"/>
                </a:lnTo>
                <a:lnTo>
                  <a:pt x="1558596" y="2248853"/>
                </a:lnTo>
                <a:lnTo>
                  <a:pt x="1553833" y="2251393"/>
                </a:lnTo>
                <a:lnTo>
                  <a:pt x="1549070" y="2253933"/>
                </a:lnTo>
                <a:lnTo>
                  <a:pt x="1544306" y="2256155"/>
                </a:lnTo>
                <a:lnTo>
                  <a:pt x="1539543" y="2258060"/>
                </a:lnTo>
                <a:lnTo>
                  <a:pt x="1534462" y="2259648"/>
                </a:lnTo>
                <a:lnTo>
                  <a:pt x="1529063" y="2260918"/>
                </a:lnTo>
                <a:lnTo>
                  <a:pt x="1523982" y="2262188"/>
                </a:lnTo>
                <a:lnTo>
                  <a:pt x="1518584" y="2263140"/>
                </a:lnTo>
                <a:lnTo>
                  <a:pt x="1512867" y="2263775"/>
                </a:lnTo>
                <a:lnTo>
                  <a:pt x="1507469" y="2264093"/>
                </a:lnTo>
                <a:lnTo>
                  <a:pt x="1501753" y="2264410"/>
                </a:lnTo>
                <a:lnTo>
                  <a:pt x="1497942" y="2264410"/>
                </a:lnTo>
                <a:lnTo>
                  <a:pt x="1492226" y="2264093"/>
                </a:lnTo>
                <a:lnTo>
                  <a:pt x="1486510" y="2263458"/>
                </a:lnTo>
                <a:lnTo>
                  <a:pt x="1480794" y="2262505"/>
                </a:lnTo>
                <a:lnTo>
                  <a:pt x="1475395" y="2261235"/>
                </a:lnTo>
                <a:lnTo>
                  <a:pt x="1470314" y="2259648"/>
                </a:lnTo>
                <a:lnTo>
                  <a:pt x="1464915" y="2258060"/>
                </a:lnTo>
                <a:lnTo>
                  <a:pt x="1459517" y="2256155"/>
                </a:lnTo>
                <a:lnTo>
                  <a:pt x="1454436" y="2253933"/>
                </a:lnTo>
                <a:lnTo>
                  <a:pt x="1449672" y="2251710"/>
                </a:lnTo>
                <a:lnTo>
                  <a:pt x="1444909" y="2248853"/>
                </a:lnTo>
                <a:lnTo>
                  <a:pt x="1440463" y="2246313"/>
                </a:lnTo>
                <a:lnTo>
                  <a:pt x="1436017" y="2243138"/>
                </a:lnTo>
                <a:lnTo>
                  <a:pt x="1431889" y="2239645"/>
                </a:lnTo>
                <a:lnTo>
                  <a:pt x="1427761" y="2236153"/>
                </a:lnTo>
                <a:lnTo>
                  <a:pt x="1423632" y="2232343"/>
                </a:lnTo>
                <a:lnTo>
                  <a:pt x="1420139" y="2228533"/>
                </a:lnTo>
                <a:lnTo>
                  <a:pt x="1416328" y="2224723"/>
                </a:lnTo>
                <a:lnTo>
                  <a:pt x="1413153" y="2220595"/>
                </a:lnTo>
                <a:lnTo>
                  <a:pt x="1409977" y="2216150"/>
                </a:lnTo>
                <a:lnTo>
                  <a:pt x="1407119" y="2211705"/>
                </a:lnTo>
                <a:lnTo>
                  <a:pt x="1403944" y="2206943"/>
                </a:lnTo>
                <a:lnTo>
                  <a:pt x="1401403" y="2202498"/>
                </a:lnTo>
                <a:lnTo>
                  <a:pt x="1399180" y="2197418"/>
                </a:lnTo>
                <a:lnTo>
                  <a:pt x="1396957" y="2192338"/>
                </a:lnTo>
                <a:lnTo>
                  <a:pt x="1395369" y="2187258"/>
                </a:lnTo>
                <a:lnTo>
                  <a:pt x="1393782" y="2181860"/>
                </a:lnTo>
                <a:lnTo>
                  <a:pt x="1392511" y="2176463"/>
                </a:lnTo>
                <a:lnTo>
                  <a:pt x="1391241" y="2171065"/>
                </a:lnTo>
                <a:lnTo>
                  <a:pt x="1390606" y="2165668"/>
                </a:lnTo>
                <a:lnTo>
                  <a:pt x="1389971" y="2159953"/>
                </a:lnTo>
                <a:lnTo>
                  <a:pt x="1389971" y="2154238"/>
                </a:lnTo>
                <a:lnTo>
                  <a:pt x="1389971" y="2148523"/>
                </a:lnTo>
                <a:lnTo>
                  <a:pt x="1390923" y="2112645"/>
                </a:lnTo>
                <a:lnTo>
                  <a:pt x="1391876" y="2077720"/>
                </a:lnTo>
                <a:lnTo>
                  <a:pt x="1392194" y="2043748"/>
                </a:lnTo>
                <a:lnTo>
                  <a:pt x="1392194" y="2010410"/>
                </a:lnTo>
                <a:lnTo>
                  <a:pt x="1392194" y="1981518"/>
                </a:lnTo>
                <a:lnTo>
                  <a:pt x="1391876" y="1952943"/>
                </a:lnTo>
                <a:lnTo>
                  <a:pt x="1391241" y="1925638"/>
                </a:lnTo>
                <a:lnTo>
                  <a:pt x="1390606" y="1898333"/>
                </a:lnTo>
                <a:lnTo>
                  <a:pt x="1389336" y="1872298"/>
                </a:lnTo>
                <a:lnTo>
                  <a:pt x="1388065" y="1846263"/>
                </a:lnTo>
                <a:lnTo>
                  <a:pt x="1386795" y="1821498"/>
                </a:lnTo>
                <a:lnTo>
                  <a:pt x="1384890" y="1797050"/>
                </a:lnTo>
                <a:lnTo>
                  <a:pt x="1383302" y="1773555"/>
                </a:lnTo>
                <a:lnTo>
                  <a:pt x="1381079" y="1750378"/>
                </a:lnTo>
                <a:lnTo>
                  <a:pt x="1378856" y="1727835"/>
                </a:lnTo>
                <a:lnTo>
                  <a:pt x="1376316" y="1706245"/>
                </a:lnTo>
                <a:lnTo>
                  <a:pt x="1373775" y="1684655"/>
                </a:lnTo>
                <a:lnTo>
                  <a:pt x="1371235" y="1664335"/>
                </a:lnTo>
                <a:lnTo>
                  <a:pt x="1368059" y="1644333"/>
                </a:lnTo>
                <a:lnTo>
                  <a:pt x="1365201" y="1624965"/>
                </a:lnTo>
                <a:lnTo>
                  <a:pt x="1362025" y="1606233"/>
                </a:lnTo>
                <a:lnTo>
                  <a:pt x="1358532" y="1587818"/>
                </a:lnTo>
                <a:lnTo>
                  <a:pt x="1355039" y="1570038"/>
                </a:lnTo>
                <a:lnTo>
                  <a:pt x="1351228" y="1552893"/>
                </a:lnTo>
                <a:lnTo>
                  <a:pt x="1347417" y="1536700"/>
                </a:lnTo>
                <a:lnTo>
                  <a:pt x="1343607" y="1520190"/>
                </a:lnTo>
                <a:lnTo>
                  <a:pt x="1339796" y="1504950"/>
                </a:lnTo>
                <a:lnTo>
                  <a:pt x="1335668" y="1490028"/>
                </a:lnTo>
                <a:lnTo>
                  <a:pt x="1331539" y="1475740"/>
                </a:lnTo>
                <a:lnTo>
                  <a:pt x="1327411" y="1461770"/>
                </a:lnTo>
                <a:lnTo>
                  <a:pt x="1322965" y="1448435"/>
                </a:lnTo>
                <a:lnTo>
                  <a:pt x="1318837" y="1435418"/>
                </a:lnTo>
                <a:lnTo>
                  <a:pt x="1314391" y="1423353"/>
                </a:lnTo>
                <a:lnTo>
                  <a:pt x="1309945" y="1411288"/>
                </a:lnTo>
                <a:lnTo>
                  <a:pt x="1305182" y="1399858"/>
                </a:lnTo>
                <a:lnTo>
                  <a:pt x="1300736" y="1389063"/>
                </a:lnTo>
                <a:lnTo>
                  <a:pt x="1295655" y="1377950"/>
                </a:lnTo>
                <a:lnTo>
                  <a:pt x="1290891" y="1367790"/>
                </a:lnTo>
                <a:lnTo>
                  <a:pt x="1285810" y="1357630"/>
                </a:lnTo>
                <a:lnTo>
                  <a:pt x="1281047" y="1348105"/>
                </a:lnTo>
                <a:lnTo>
                  <a:pt x="1276283" y="1338898"/>
                </a:lnTo>
                <a:lnTo>
                  <a:pt x="1271520" y="1330643"/>
                </a:lnTo>
                <a:lnTo>
                  <a:pt x="1266439" y="1322388"/>
                </a:lnTo>
                <a:lnTo>
                  <a:pt x="1261676" y="1314768"/>
                </a:lnTo>
                <a:lnTo>
                  <a:pt x="1257230" y="1307465"/>
                </a:lnTo>
                <a:lnTo>
                  <a:pt x="1252466" y="1300798"/>
                </a:lnTo>
                <a:lnTo>
                  <a:pt x="1243257" y="1287780"/>
                </a:lnTo>
                <a:lnTo>
                  <a:pt x="1233730" y="1276668"/>
                </a:lnTo>
                <a:lnTo>
                  <a:pt x="1224838" y="1266825"/>
                </a:lnTo>
                <a:lnTo>
                  <a:pt x="1224838" y="1791018"/>
                </a:lnTo>
                <a:lnTo>
                  <a:pt x="1224838" y="2056130"/>
                </a:lnTo>
                <a:lnTo>
                  <a:pt x="1224838" y="3259138"/>
                </a:lnTo>
                <a:lnTo>
                  <a:pt x="1224521" y="3268028"/>
                </a:lnTo>
                <a:lnTo>
                  <a:pt x="1223886" y="3276918"/>
                </a:lnTo>
                <a:lnTo>
                  <a:pt x="1222933" y="3285490"/>
                </a:lnTo>
                <a:lnTo>
                  <a:pt x="1221345" y="3294063"/>
                </a:lnTo>
                <a:lnTo>
                  <a:pt x="1219440" y="3302635"/>
                </a:lnTo>
                <a:lnTo>
                  <a:pt x="1217217" y="3310573"/>
                </a:lnTo>
                <a:lnTo>
                  <a:pt x="1214359" y="3318828"/>
                </a:lnTo>
                <a:lnTo>
                  <a:pt x="1211501" y="3326448"/>
                </a:lnTo>
                <a:lnTo>
                  <a:pt x="1208008" y="3334068"/>
                </a:lnTo>
                <a:lnTo>
                  <a:pt x="1204197" y="3341370"/>
                </a:lnTo>
                <a:lnTo>
                  <a:pt x="1200068" y="3348990"/>
                </a:lnTo>
                <a:lnTo>
                  <a:pt x="1195623" y="3355975"/>
                </a:lnTo>
                <a:lnTo>
                  <a:pt x="1190859" y="3362643"/>
                </a:lnTo>
                <a:lnTo>
                  <a:pt x="1185461" y="3369310"/>
                </a:lnTo>
                <a:lnTo>
                  <a:pt x="1179744" y="3375343"/>
                </a:lnTo>
                <a:lnTo>
                  <a:pt x="1174346" y="3381375"/>
                </a:lnTo>
                <a:lnTo>
                  <a:pt x="1168312" y="3387090"/>
                </a:lnTo>
                <a:lnTo>
                  <a:pt x="1161961" y="3392488"/>
                </a:lnTo>
                <a:lnTo>
                  <a:pt x="1155610" y="3397568"/>
                </a:lnTo>
                <a:lnTo>
                  <a:pt x="1148623" y="3402648"/>
                </a:lnTo>
                <a:lnTo>
                  <a:pt x="1141637" y="3407410"/>
                </a:lnTo>
                <a:lnTo>
                  <a:pt x="1134651" y="3411538"/>
                </a:lnTo>
                <a:lnTo>
                  <a:pt x="1126712" y="3415348"/>
                </a:lnTo>
                <a:lnTo>
                  <a:pt x="1119090" y="3418523"/>
                </a:lnTo>
                <a:lnTo>
                  <a:pt x="1111469" y="3421698"/>
                </a:lnTo>
                <a:lnTo>
                  <a:pt x="1103529" y="3424555"/>
                </a:lnTo>
                <a:lnTo>
                  <a:pt x="1095273" y="3426778"/>
                </a:lnTo>
                <a:lnTo>
                  <a:pt x="1087016" y="3428683"/>
                </a:lnTo>
                <a:lnTo>
                  <a:pt x="1078442" y="3430270"/>
                </a:lnTo>
                <a:lnTo>
                  <a:pt x="1069550" y="3431223"/>
                </a:lnTo>
                <a:lnTo>
                  <a:pt x="1060659" y="3431858"/>
                </a:lnTo>
                <a:lnTo>
                  <a:pt x="1052084" y="3432175"/>
                </a:lnTo>
                <a:lnTo>
                  <a:pt x="1043193" y="3431858"/>
                </a:lnTo>
                <a:lnTo>
                  <a:pt x="1034301" y="3431223"/>
                </a:lnTo>
                <a:lnTo>
                  <a:pt x="1025727" y="3430270"/>
                </a:lnTo>
                <a:lnTo>
                  <a:pt x="1016835" y="3428683"/>
                </a:lnTo>
                <a:lnTo>
                  <a:pt x="1008578" y="3426778"/>
                </a:lnTo>
                <a:lnTo>
                  <a:pt x="1000322" y="3424555"/>
                </a:lnTo>
                <a:lnTo>
                  <a:pt x="992383" y="3421698"/>
                </a:lnTo>
                <a:lnTo>
                  <a:pt x="984761" y="3418523"/>
                </a:lnTo>
                <a:lnTo>
                  <a:pt x="977140" y="3415348"/>
                </a:lnTo>
                <a:lnTo>
                  <a:pt x="969518" y="3411538"/>
                </a:lnTo>
                <a:lnTo>
                  <a:pt x="962214" y="3407410"/>
                </a:lnTo>
                <a:lnTo>
                  <a:pt x="955228" y="3402648"/>
                </a:lnTo>
                <a:lnTo>
                  <a:pt x="948242" y="3397568"/>
                </a:lnTo>
                <a:lnTo>
                  <a:pt x="941890" y="3392488"/>
                </a:lnTo>
                <a:lnTo>
                  <a:pt x="935539" y="3387090"/>
                </a:lnTo>
                <a:lnTo>
                  <a:pt x="929823" y="3381375"/>
                </a:lnTo>
                <a:lnTo>
                  <a:pt x="924107" y="3375343"/>
                </a:lnTo>
                <a:lnTo>
                  <a:pt x="918708" y="3369310"/>
                </a:lnTo>
                <a:lnTo>
                  <a:pt x="913627" y="3362643"/>
                </a:lnTo>
                <a:lnTo>
                  <a:pt x="908229" y="3355975"/>
                </a:lnTo>
                <a:lnTo>
                  <a:pt x="903783" y="3348990"/>
                </a:lnTo>
                <a:lnTo>
                  <a:pt x="899654" y="3341370"/>
                </a:lnTo>
                <a:lnTo>
                  <a:pt x="895844" y="3334068"/>
                </a:lnTo>
                <a:lnTo>
                  <a:pt x="892350" y="3326448"/>
                </a:lnTo>
                <a:lnTo>
                  <a:pt x="889492" y="3318828"/>
                </a:lnTo>
                <a:lnTo>
                  <a:pt x="886634" y="3310573"/>
                </a:lnTo>
                <a:lnTo>
                  <a:pt x="884411" y="3302635"/>
                </a:lnTo>
                <a:lnTo>
                  <a:pt x="882506" y="3294063"/>
                </a:lnTo>
                <a:lnTo>
                  <a:pt x="880918" y="3285490"/>
                </a:lnTo>
                <a:lnTo>
                  <a:pt x="879966" y="3276918"/>
                </a:lnTo>
                <a:lnTo>
                  <a:pt x="879330" y="3268028"/>
                </a:lnTo>
                <a:lnTo>
                  <a:pt x="879013" y="3259138"/>
                </a:lnTo>
                <a:lnTo>
                  <a:pt x="879013" y="2164080"/>
                </a:lnTo>
                <a:lnTo>
                  <a:pt x="814230" y="2164080"/>
                </a:lnTo>
                <a:lnTo>
                  <a:pt x="814230" y="3259138"/>
                </a:lnTo>
                <a:lnTo>
                  <a:pt x="813913" y="3268028"/>
                </a:lnTo>
                <a:lnTo>
                  <a:pt x="813277" y="3276918"/>
                </a:lnTo>
                <a:lnTo>
                  <a:pt x="812325" y="3285490"/>
                </a:lnTo>
                <a:lnTo>
                  <a:pt x="810737" y="3294063"/>
                </a:lnTo>
                <a:lnTo>
                  <a:pt x="808832" y="3302635"/>
                </a:lnTo>
                <a:lnTo>
                  <a:pt x="806291" y="3310573"/>
                </a:lnTo>
                <a:lnTo>
                  <a:pt x="803751" y="3318828"/>
                </a:lnTo>
                <a:lnTo>
                  <a:pt x="800575" y="3326448"/>
                </a:lnTo>
                <a:lnTo>
                  <a:pt x="796764" y="3334068"/>
                </a:lnTo>
                <a:lnTo>
                  <a:pt x="792953" y="3341370"/>
                </a:lnTo>
                <a:lnTo>
                  <a:pt x="788825" y="3348990"/>
                </a:lnTo>
                <a:lnTo>
                  <a:pt x="784379" y="3355975"/>
                </a:lnTo>
                <a:lnTo>
                  <a:pt x="779616" y="3362643"/>
                </a:lnTo>
                <a:lnTo>
                  <a:pt x="774535" y="3369310"/>
                </a:lnTo>
                <a:lnTo>
                  <a:pt x="769136" y="3375343"/>
                </a:lnTo>
                <a:lnTo>
                  <a:pt x="763420" y="3381375"/>
                </a:lnTo>
                <a:lnTo>
                  <a:pt x="757386" y="3387090"/>
                </a:lnTo>
                <a:lnTo>
                  <a:pt x="751353" y="3392488"/>
                </a:lnTo>
                <a:lnTo>
                  <a:pt x="744366" y="3397568"/>
                </a:lnTo>
                <a:lnTo>
                  <a:pt x="737698" y="3402648"/>
                </a:lnTo>
                <a:lnTo>
                  <a:pt x="730711" y="3407410"/>
                </a:lnTo>
                <a:lnTo>
                  <a:pt x="723407" y="3411538"/>
                </a:lnTo>
                <a:lnTo>
                  <a:pt x="716103" y="3415348"/>
                </a:lnTo>
                <a:lnTo>
                  <a:pt x="708482" y="3418523"/>
                </a:lnTo>
                <a:lnTo>
                  <a:pt x="700543" y="3421698"/>
                </a:lnTo>
                <a:lnTo>
                  <a:pt x="692604" y="3424555"/>
                </a:lnTo>
                <a:lnTo>
                  <a:pt x="684347" y="3426778"/>
                </a:lnTo>
                <a:lnTo>
                  <a:pt x="675773" y="3428683"/>
                </a:lnTo>
                <a:lnTo>
                  <a:pt x="667516" y="3430270"/>
                </a:lnTo>
                <a:lnTo>
                  <a:pt x="658942" y="3431223"/>
                </a:lnTo>
                <a:lnTo>
                  <a:pt x="650050" y="3431858"/>
                </a:lnTo>
                <a:lnTo>
                  <a:pt x="641159" y="3432175"/>
                </a:lnTo>
                <a:lnTo>
                  <a:pt x="631949" y="3431858"/>
                </a:lnTo>
                <a:lnTo>
                  <a:pt x="623375" y="3431223"/>
                </a:lnTo>
                <a:lnTo>
                  <a:pt x="614801" y="3430270"/>
                </a:lnTo>
                <a:lnTo>
                  <a:pt x="606227" y="3428683"/>
                </a:lnTo>
                <a:lnTo>
                  <a:pt x="597970" y="3426778"/>
                </a:lnTo>
                <a:lnTo>
                  <a:pt x="589714" y="3424555"/>
                </a:lnTo>
                <a:lnTo>
                  <a:pt x="581774" y="3421698"/>
                </a:lnTo>
                <a:lnTo>
                  <a:pt x="573518" y="3418523"/>
                </a:lnTo>
                <a:lnTo>
                  <a:pt x="565896" y="3415348"/>
                </a:lnTo>
                <a:lnTo>
                  <a:pt x="558592" y="3411538"/>
                </a:lnTo>
                <a:lnTo>
                  <a:pt x="551288" y="3407410"/>
                </a:lnTo>
                <a:lnTo>
                  <a:pt x="544302" y="3402648"/>
                </a:lnTo>
                <a:lnTo>
                  <a:pt x="537633" y="3397568"/>
                </a:lnTo>
                <a:lnTo>
                  <a:pt x="531282" y="3392488"/>
                </a:lnTo>
                <a:lnTo>
                  <a:pt x="524931" y="3387090"/>
                </a:lnTo>
                <a:lnTo>
                  <a:pt x="518580" y="3381375"/>
                </a:lnTo>
                <a:lnTo>
                  <a:pt x="512863" y="3375343"/>
                </a:lnTo>
                <a:lnTo>
                  <a:pt x="507465" y="3369310"/>
                </a:lnTo>
                <a:lnTo>
                  <a:pt x="502384" y="3362643"/>
                </a:lnTo>
                <a:lnTo>
                  <a:pt x="497620" y="3355975"/>
                </a:lnTo>
                <a:lnTo>
                  <a:pt x="493175" y="3348990"/>
                </a:lnTo>
                <a:lnTo>
                  <a:pt x="489046" y="3341370"/>
                </a:lnTo>
                <a:lnTo>
                  <a:pt x="485235" y="3334068"/>
                </a:lnTo>
                <a:lnTo>
                  <a:pt x="481742" y="3326448"/>
                </a:lnTo>
                <a:lnTo>
                  <a:pt x="478567" y="3318828"/>
                </a:lnTo>
                <a:lnTo>
                  <a:pt x="476026" y="3310573"/>
                </a:lnTo>
                <a:lnTo>
                  <a:pt x="473803" y="3302635"/>
                </a:lnTo>
                <a:lnTo>
                  <a:pt x="471898" y="3294063"/>
                </a:lnTo>
                <a:lnTo>
                  <a:pt x="470310" y="3285490"/>
                </a:lnTo>
                <a:lnTo>
                  <a:pt x="468722" y="3276918"/>
                </a:lnTo>
                <a:lnTo>
                  <a:pt x="468087" y="3268028"/>
                </a:lnTo>
                <a:lnTo>
                  <a:pt x="468087" y="3259138"/>
                </a:lnTo>
                <a:lnTo>
                  <a:pt x="468087" y="2056130"/>
                </a:lnTo>
                <a:lnTo>
                  <a:pt x="468087" y="1791018"/>
                </a:lnTo>
                <a:lnTo>
                  <a:pt x="468087" y="1177290"/>
                </a:lnTo>
                <a:lnTo>
                  <a:pt x="457290" y="1171893"/>
                </a:lnTo>
                <a:lnTo>
                  <a:pt x="446493" y="1166178"/>
                </a:lnTo>
                <a:lnTo>
                  <a:pt x="435061" y="1159828"/>
                </a:lnTo>
                <a:lnTo>
                  <a:pt x="423311" y="1152843"/>
                </a:lnTo>
                <a:lnTo>
                  <a:pt x="410926" y="1145223"/>
                </a:lnTo>
                <a:lnTo>
                  <a:pt x="398223" y="1136968"/>
                </a:lnTo>
                <a:lnTo>
                  <a:pt x="385521" y="1128078"/>
                </a:lnTo>
                <a:lnTo>
                  <a:pt x="372501" y="1118553"/>
                </a:lnTo>
                <a:lnTo>
                  <a:pt x="359163" y="1108710"/>
                </a:lnTo>
                <a:lnTo>
                  <a:pt x="345190" y="1097915"/>
                </a:lnTo>
                <a:lnTo>
                  <a:pt x="331535" y="1086485"/>
                </a:lnTo>
                <a:lnTo>
                  <a:pt x="317563" y="1074103"/>
                </a:lnTo>
                <a:lnTo>
                  <a:pt x="303590" y="1061085"/>
                </a:lnTo>
                <a:lnTo>
                  <a:pt x="289299" y="1047750"/>
                </a:lnTo>
                <a:lnTo>
                  <a:pt x="275009" y="1033145"/>
                </a:lnTo>
                <a:lnTo>
                  <a:pt x="261036" y="1017588"/>
                </a:lnTo>
                <a:lnTo>
                  <a:pt x="248016" y="1003618"/>
                </a:lnTo>
                <a:lnTo>
                  <a:pt x="235314" y="988695"/>
                </a:lnTo>
                <a:lnTo>
                  <a:pt x="222929" y="973138"/>
                </a:lnTo>
                <a:lnTo>
                  <a:pt x="210544" y="956628"/>
                </a:lnTo>
                <a:lnTo>
                  <a:pt x="198477" y="939800"/>
                </a:lnTo>
                <a:lnTo>
                  <a:pt x="186092" y="922338"/>
                </a:lnTo>
                <a:lnTo>
                  <a:pt x="174342" y="903923"/>
                </a:lnTo>
                <a:lnTo>
                  <a:pt x="162592" y="884873"/>
                </a:lnTo>
                <a:lnTo>
                  <a:pt x="151160" y="865188"/>
                </a:lnTo>
                <a:lnTo>
                  <a:pt x="140045" y="844550"/>
                </a:lnTo>
                <a:lnTo>
                  <a:pt x="128930" y="823595"/>
                </a:lnTo>
                <a:lnTo>
                  <a:pt x="118451" y="801688"/>
                </a:lnTo>
                <a:lnTo>
                  <a:pt x="107971" y="779145"/>
                </a:lnTo>
                <a:lnTo>
                  <a:pt x="98127" y="755968"/>
                </a:lnTo>
                <a:lnTo>
                  <a:pt x="88600" y="731520"/>
                </a:lnTo>
                <a:lnTo>
                  <a:pt x="79073" y="706755"/>
                </a:lnTo>
                <a:lnTo>
                  <a:pt x="70181" y="681038"/>
                </a:lnTo>
                <a:lnTo>
                  <a:pt x="61925" y="654685"/>
                </a:lnTo>
                <a:lnTo>
                  <a:pt x="53986" y="627063"/>
                </a:lnTo>
                <a:lnTo>
                  <a:pt x="46364" y="599440"/>
                </a:lnTo>
                <a:lnTo>
                  <a:pt x="39378" y="570230"/>
                </a:lnTo>
                <a:lnTo>
                  <a:pt x="33027" y="540703"/>
                </a:lnTo>
                <a:lnTo>
                  <a:pt x="26675" y="510223"/>
                </a:lnTo>
                <a:lnTo>
                  <a:pt x="21277" y="479108"/>
                </a:lnTo>
                <a:lnTo>
                  <a:pt x="16513" y="446723"/>
                </a:lnTo>
                <a:lnTo>
                  <a:pt x="12067" y="413385"/>
                </a:lnTo>
                <a:lnTo>
                  <a:pt x="8574" y="379730"/>
                </a:lnTo>
                <a:lnTo>
                  <a:pt x="5399" y="344805"/>
                </a:lnTo>
                <a:lnTo>
                  <a:pt x="3176" y="309563"/>
                </a:lnTo>
                <a:lnTo>
                  <a:pt x="1588" y="273050"/>
                </a:lnTo>
                <a:lnTo>
                  <a:pt x="318" y="235268"/>
                </a:lnTo>
                <a:lnTo>
                  <a:pt x="0" y="197168"/>
                </a:lnTo>
                <a:lnTo>
                  <a:pt x="318" y="175260"/>
                </a:lnTo>
                <a:lnTo>
                  <a:pt x="635" y="153035"/>
                </a:lnTo>
                <a:lnTo>
                  <a:pt x="1270" y="130175"/>
                </a:lnTo>
                <a:lnTo>
                  <a:pt x="1905" y="107315"/>
                </a:lnTo>
                <a:lnTo>
                  <a:pt x="2541" y="101600"/>
                </a:lnTo>
                <a:lnTo>
                  <a:pt x="3176" y="95885"/>
                </a:lnTo>
                <a:lnTo>
                  <a:pt x="4128" y="90488"/>
                </a:lnTo>
                <a:lnTo>
                  <a:pt x="5081" y="85090"/>
                </a:lnTo>
                <a:lnTo>
                  <a:pt x="6669" y="79375"/>
                </a:lnTo>
                <a:lnTo>
                  <a:pt x="8257" y="73978"/>
                </a:lnTo>
                <a:lnTo>
                  <a:pt x="10480" y="68898"/>
                </a:lnTo>
                <a:lnTo>
                  <a:pt x="12703" y="64135"/>
                </a:lnTo>
                <a:lnTo>
                  <a:pt x="14926" y="59373"/>
                </a:lnTo>
                <a:lnTo>
                  <a:pt x="17784" y="54610"/>
                </a:lnTo>
                <a:lnTo>
                  <a:pt x="20642" y="49848"/>
                </a:lnTo>
                <a:lnTo>
                  <a:pt x="23500" y="45720"/>
                </a:lnTo>
                <a:lnTo>
                  <a:pt x="26993" y="41275"/>
                </a:lnTo>
                <a:lnTo>
                  <a:pt x="30804" y="37465"/>
                </a:lnTo>
                <a:lnTo>
                  <a:pt x="34297" y="33338"/>
                </a:lnTo>
                <a:lnTo>
                  <a:pt x="38108" y="29845"/>
                </a:lnTo>
                <a:lnTo>
                  <a:pt x="42236" y="25718"/>
                </a:lnTo>
                <a:lnTo>
                  <a:pt x="46364" y="22543"/>
                </a:lnTo>
                <a:lnTo>
                  <a:pt x="50810" y="19368"/>
                </a:lnTo>
                <a:lnTo>
                  <a:pt x="55256" y="16510"/>
                </a:lnTo>
                <a:lnTo>
                  <a:pt x="59702" y="13653"/>
                </a:lnTo>
                <a:lnTo>
                  <a:pt x="64465" y="11430"/>
                </a:lnTo>
                <a:lnTo>
                  <a:pt x="69546" y="9208"/>
                </a:lnTo>
                <a:lnTo>
                  <a:pt x="74627" y="6985"/>
                </a:lnTo>
                <a:lnTo>
                  <a:pt x="79708" y="5398"/>
                </a:lnTo>
                <a:lnTo>
                  <a:pt x="85107" y="3810"/>
                </a:lnTo>
                <a:lnTo>
                  <a:pt x="90505" y="2540"/>
                </a:lnTo>
                <a:lnTo>
                  <a:pt x="95904" y="1588"/>
                </a:lnTo>
                <a:lnTo>
                  <a:pt x="101620" y="635"/>
                </a:lnTo>
                <a:lnTo>
                  <a:pt x="107019" y="318"/>
                </a:lnTo>
                <a:lnTo>
                  <a:pt x="112735"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26" name="右箭头"/>
          <p:cNvSpPr/>
          <p:nvPr/>
        </p:nvSpPr>
        <p:spPr>
          <a:xfrm>
            <a:off x="8808720" y="2128520"/>
            <a:ext cx="1499235" cy="10668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7" name="右箭头"/>
          <p:cNvSpPr/>
          <p:nvPr/>
        </p:nvSpPr>
        <p:spPr>
          <a:xfrm rot="10800000">
            <a:off x="8797290" y="2312670"/>
            <a:ext cx="1499235" cy="10668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8" name="文本框 27"/>
          <p:cNvSpPr txBox="1"/>
          <p:nvPr/>
        </p:nvSpPr>
        <p:spPr>
          <a:xfrm>
            <a:off x="7749540" y="5217160"/>
            <a:ext cx="86804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律所</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8336280" y="3978910"/>
            <a:ext cx="86804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交易所</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311640" y="3995420"/>
            <a:ext cx="104394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技术公司</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8443595" y="3199130"/>
            <a:ext cx="163703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众筹业务系统</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9319895" y="1728470"/>
            <a:ext cx="86804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支付</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9007475" y="2419350"/>
            <a:ext cx="118681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股权转让</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7515860" y="3673475"/>
            <a:ext cx="453390" cy="1254125"/>
          </a:xfrm>
          <a:prstGeom prst="rect">
            <a:avLst/>
          </a:prstGeom>
          <a:noFill/>
        </p:spPr>
        <p:txBody>
          <a:bodyPr vert="eaVert" wrap="square" rtlCol="0">
            <a:spAutoFit/>
          </a:bodyPr>
          <a:lstStyle/>
          <a:p>
            <a:pPr algn="just">
              <a:lnSpc>
                <a:spcPct val="110000"/>
              </a:lnSpc>
            </a:pPr>
            <a:r>
              <a:rPr lang="zh-CN" altLang="zh-CN" sz="1600">
                <a:solidFill>
                  <a:schemeClr val="bg1"/>
                </a:solidFill>
                <a:latin typeface="微软雅黑" panose="020B0503020204020204" pitchFamily="34" charset="-122"/>
                <a:ea typeface="微软雅黑" panose="020B0503020204020204" pitchFamily="34" charset="-122"/>
              </a:rPr>
              <a:t>交易成功</a:t>
            </a:r>
            <a:endParaRPr lang="zh-CN" altLang="zh-CN" sz="1600">
              <a:solidFill>
                <a:schemeClr val="bg1"/>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0144760" y="3707765"/>
            <a:ext cx="453390" cy="1254125"/>
          </a:xfrm>
          <a:prstGeom prst="rect">
            <a:avLst/>
          </a:prstGeom>
          <a:noFill/>
        </p:spPr>
        <p:txBody>
          <a:bodyPr vert="eaVert" wrap="square" rtlCol="0">
            <a:spAutoFit/>
          </a:bodyPr>
          <a:lstStyle/>
          <a:p>
            <a:pPr algn="just">
              <a:lnSpc>
                <a:spcPct val="110000"/>
              </a:lnSpc>
            </a:pPr>
            <a:r>
              <a:rPr lang="zh-CN" altLang="zh-CN" sz="1600">
                <a:solidFill>
                  <a:schemeClr val="bg1"/>
                </a:solidFill>
                <a:latin typeface="微软雅黑" panose="020B0503020204020204" pitchFamily="34" charset="-122"/>
                <a:ea typeface="微软雅黑" panose="020B0503020204020204" pitchFamily="34" charset="-122"/>
              </a:rPr>
              <a:t>股权变更</a:t>
            </a:r>
            <a:endParaRPr lang="zh-CN" altLang="zh-CN" sz="1600">
              <a:solidFill>
                <a:schemeClr val="bg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3"/>
                                        </p:tgtEl>
                                        <p:attrNameLst>
                                          <p:attrName>style.visibility</p:attrName>
                                        </p:attrNameLst>
                                      </p:cBhvr>
                                      <p:to>
                                        <p:strVal val="visible"/>
                                      </p:to>
                                    </p:set>
                                    <p:animEffect transition="in" filter="blinds(horizontal)">
                                      <p:cBhvr>
                                        <p:cTn id="31" dur="500"/>
                                        <p:tgtEl>
                                          <p:spTgt spid="9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050"/>
                                        </p:tgtEl>
                                        <p:attrNameLst>
                                          <p:attrName>style.visibility</p:attrName>
                                        </p:attrNameLst>
                                      </p:cBhvr>
                                      <p:to>
                                        <p:strVal val="visible"/>
                                      </p:to>
                                    </p:set>
                                    <p:animEffect transition="in" filter="blinds(horizontal)">
                                      <p:cBhvr>
                                        <p:cTn id="37" dur="500"/>
                                        <p:tgtEl>
                                          <p:spTgt spid="205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horizontal)">
                                      <p:cBhvr>
                                        <p:cTn id="46" dur="500"/>
                                        <p:tgtEl>
                                          <p:spTgt spid="17"/>
                                        </p:tgtEl>
                                      </p:cBhvr>
                                    </p:animEffect>
                                  </p:childTnLst>
                                </p:cTn>
                              </p:par>
                              <p:par>
                                <p:cTn id="47" presetID="3" presetClass="entr" presetSubtype="1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par>
                                <p:cTn id="50" presetID="3" presetClass="entr" presetSubtype="1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par>
                                <p:cTn id="53" presetID="3" presetClass="entr" presetSubtype="1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linds(horizontal)">
                                      <p:cBhvr>
                                        <p:cTn id="55" dur="500"/>
                                        <p:tgtEl>
                                          <p:spTgt spid="20"/>
                                        </p:tgtEl>
                                      </p:cBhvr>
                                    </p:animEffect>
                                  </p:childTnLst>
                                </p:cTn>
                              </p:par>
                              <p:par>
                                <p:cTn id="56" presetID="3" presetClass="entr" presetSubtype="10" fill="hold"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linds(horizontal)">
                                      <p:cBhvr>
                                        <p:cTn id="58" dur="500"/>
                                        <p:tgtEl>
                                          <p:spTgt spid="21"/>
                                        </p:tgtEl>
                                      </p:cBhvr>
                                    </p:animEffect>
                                  </p:childTnLst>
                                </p:cTn>
                              </p:par>
                              <p:par>
                                <p:cTn id="59" presetID="3" presetClass="entr" presetSubtype="1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horizontal)">
                                      <p:cBhvr>
                                        <p:cTn id="61" dur="500"/>
                                        <p:tgtEl>
                                          <p:spTgt spid="22"/>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blinds(horizontal)">
                                      <p:cBhvr>
                                        <p:cTn id="64" dur="500"/>
                                        <p:tgtEl>
                                          <p:spTgt spid="2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linds(horizontal)">
                                      <p:cBhvr>
                                        <p:cTn id="67" dur="500"/>
                                        <p:tgtEl>
                                          <p:spTgt spid="24"/>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blinds(horizontal)">
                                      <p:cBhvr>
                                        <p:cTn id="70" dur="500"/>
                                        <p:tgtEl>
                                          <p:spTgt spid="2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horizontal)">
                                      <p:cBhvr>
                                        <p:cTn id="73" dur="500"/>
                                        <p:tgtEl>
                                          <p:spTgt spid="2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linds(horizontal)">
                                      <p:cBhvr>
                                        <p:cTn id="76" dur="500"/>
                                        <p:tgtEl>
                                          <p:spTgt spid="27"/>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blinds(horizontal)">
                                      <p:cBhvr>
                                        <p:cTn id="79" dur="500"/>
                                        <p:tgtEl>
                                          <p:spTgt spid="28"/>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linds(horizontal)">
                                      <p:cBhvr>
                                        <p:cTn id="85" dur="500"/>
                                        <p:tgtEl>
                                          <p:spTgt spid="30"/>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blinds(horizontal)">
                                      <p:cBhvr>
                                        <p:cTn id="88" dur="500"/>
                                        <p:tgtEl>
                                          <p:spTgt spid="31"/>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blinds(horizontal)">
                                      <p:cBhvr>
                                        <p:cTn id="91" dur="500"/>
                                        <p:tgtEl>
                                          <p:spTgt spid="33"/>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Effect transition="in" filter="blinds(horizontal)">
                                      <p:cBhvr>
                                        <p:cTn id="94" dur="500"/>
                                        <p:tgtEl>
                                          <p:spTgt spid="34"/>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blinds(horizontal)">
                                      <p:cBhvr>
                                        <p:cTn id="97" dur="500"/>
                                        <p:tgtEl>
                                          <p:spTgt spid="35"/>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2"/>
                                        </p:tgtEl>
                                        <p:attrNameLst>
                                          <p:attrName>style.visibility</p:attrName>
                                        </p:attrNameLst>
                                      </p:cBhvr>
                                      <p:to>
                                        <p:strVal val="visible"/>
                                      </p:to>
                                    </p:set>
                                    <p:animEffect transition="in" filter="blinds(horizontal)">
                                      <p:cBhvr>
                                        <p:cTn id="100" dur="500"/>
                                        <p:tgtEl>
                                          <p:spTgt spid="2"/>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2"/>
                                        </p:tgtEl>
                                        <p:attrNameLst>
                                          <p:attrName>style.visibility</p:attrName>
                                        </p:attrNameLst>
                                      </p:cBhvr>
                                      <p:to>
                                        <p:strVal val="visible"/>
                                      </p:to>
                                    </p:set>
                                    <p:animEffect transition="in" filter="blinds(horizontal)">
                                      <p:cBhvr>
                                        <p:cTn id="10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P spid="8" grpId="0" animBg="1"/>
      <p:bldP spid="9" grpId="0" animBg="1"/>
      <p:bldP spid="10" grpId="0" animBg="1"/>
      <p:bldP spid="11" grpId="0" animBg="1"/>
      <p:bldP spid="12" grpId="0" animBg="1"/>
      <p:bldP spid="13" grpId="0" animBg="1"/>
      <p:bldP spid="93" grpId="0" animBg="1"/>
      <p:bldP spid="14" grpId="0" animBg="1"/>
      <p:bldP spid="2050" grpId="0" animBg="1"/>
      <p:bldP spid="15" grpId="0" animBg="1"/>
      <p:bldP spid="16" grpId="0" animBg="1"/>
      <p:bldP spid="17" grpId="0" animBg="1"/>
      <p:bldP spid="23" grpId="0"/>
      <p:bldP spid="24" grpId="0" animBg="1"/>
      <p:bldP spid="25" grpId="0" animBg="1"/>
      <p:bldP spid="26" grpId="0" animBg="1"/>
      <p:bldP spid="27" grpId="0" animBg="1"/>
      <p:bldP spid="28" grpId="0"/>
      <p:bldP spid="29" grpId="0"/>
      <p:bldP spid="30" grpId="0"/>
      <p:bldP spid="31" grpId="0"/>
      <p:bldP spid="32" grpId="0"/>
      <p:bldP spid="33" grpId="0"/>
      <p:bldP spid="34" grpId="0"/>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t>区块链发展历程</a:t>
            </a:r>
          </a:p>
        </p:txBody>
      </p:sp>
      <p:sp>
        <p:nvSpPr>
          <p:cNvPr id="3" name="内容占位符 2"/>
          <p:cNvSpPr>
            <a:spLocks noGrp="1"/>
          </p:cNvSpPr>
          <p:nvPr>
            <p:ph idx="1"/>
          </p:nvPr>
        </p:nvSpPr>
        <p:spPr/>
        <p:txBody>
          <a:bodyPr>
            <a:normAutofit/>
          </a:bodyPr>
          <a:lstStyle/>
          <a:p>
            <a:pPr marL="0" indent="0">
              <a:buNone/>
            </a:pPr>
            <a:r>
              <a:rPr lang="en-US" altLang="zh-CN" b="1">
                <a:latin typeface="+mj-ea"/>
                <a:ea typeface="+mj-ea"/>
                <a:sym typeface="+mn-ea"/>
              </a:rPr>
              <a:t>      </a:t>
            </a:r>
            <a:endParaRPr b="1">
              <a:latin typeface="+mj-ea"/>
              <a:ea typeface="+mj-ea"/>
              <a:sym typeface="+mn-ea"/>
            </a:endParaRPr>
          </a:p>
          <a:p>
            <a:pPr marL="457200" lvl="1" indent="0">
              <a:buNone/>
            </a:pPr>
            <a:endParaRPr>
              <a:sym typeface="Arial" panose="020B0604020202020204" pitchFamily="34"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
        <p:nvSpPr>
          <p:cNvPr id="5" name="文本框 4"/>
          <p:cNvSpPr txBox="1"/>
          <p:nvPr/>
        </p:nvSpPr>
        <p:spPr>
          <a:xfrm>
            <a:off x="812800" y="1490345"/>
            <a:ext cx="10518140" cy="645160"/>
          </a:xfrm>
          <a:prstGeom prst="rect">
            <a:avLst/>
          </a:prstGeom>
          <a:noFill/>
          <a:ln w="9525">
            <a:noFill/>
          </a:ln>
        </p:spPr>
        <p:txBody>
          <a:bodyPr wrap="square">
            <a:spAutoFit/>
          </a:bodyPr>
          <a:lstStyle/>
          <a:p>
            <a:pPr marL="285750" indent="-285750">
              <a:buFont typeface="Arial" panose="020B0604020202020204" pitchFamily="34" charset="0"/>
              <a:buChar char="•"/>
            </a:pPr>
            <a:r>
              <a:rPr lang="zh-CN" altLang="en-US" b="1" spc="150">
                <a:solidFill>
                  <a:schemeClr val="tx1"/>
                </a:solidFill>
                <a:latin typeface="+mj-ea"/>
                <a:ea typeface="+mj-ea"/>
              </a:rPr>
              <a:t>纵观区块链整个发展过程，按照功能来划分可以用三个阶段来概括，即区块链1.0、区块链2.0和区块链3.0</a:t>
            </a:r>
            <a:endParaRPr lang="zh-CN" altLang="en-US" b="1" spc="150">
              <a:solidFill>
                <a:schemeClr val="tx1"/>
              </a:solidFill>
              <a:latin typeface="+mj-ea"/>
              <a:ea typeface="+mj-ea"/>
            </a:endParaRPr>
          </a:p>
        </p:txBody>
      </p:sp>
      <p:sp>
        <p:nvSpPr>
          <p:cNvPr id="36" name="文本框 35"/>
          <p:cNvSpPr txBox="1"/>
          <p:nvPr/>
        </p:nvSpPr>
        <p:spPr>
          <a:xfrm>
            <a:off x="551180" y="4935220"/>
            <a:ext cx="3415030" cy="1274445"/>
          </a:xfrm>
          <a:prstGeom prst="rect">
            <a:avLst/>
          </a:prstGeom>
          <a:noFill/>
        </p:spPr>
        <p:txBody>
          <a:bodyPr wrap="square" rtlCol="0">
            <a:spAutoFit/>
          </a:bodyPr>
          <a:lstStyle/>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可编程货币，是与转账、汇款和数字化支付相关的密码学货币应用。</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区块链技术还在探索的过程，并没有大型的金融区块链应用（非数字货币类）上线，尝试很多，普及尚早。</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4180205" y="4935220"/>
            <a:ext cx="3403600" cy="1747520"/>
          </a:xfrm>
          <a:prstGeom prst="rect">
            <a:avLst/>
          </a:prstGeom>
          <a:noFill/>
        </p:spPr>
        <p:txBody>
          <a:bodyPr wrap="square" rtlCol="0">
            <a:spAutoFit/>
          </a:bodyPr>
          <a:lstStyle/>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可编程金融，是经济、市场和金融领域的区块链应用，例如股票、贷款、抵押、产品、智能财产和智能合约。</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区块链不仅仅是技术，所以这一轮技术革命中区块链的影响要远大于其他技术，可能会有颠覆性的业务、技术或者企业出现。</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7790180" y="4935220"/>
            <a:ext cx="3762375" cy="1747520"/>
          </a:xfrm>
          <a:prstGeom prst="rect">
            <a:avLst/>
          </a:prstGeom>
          <a:noFill/>
        </p:spPr>
        <p:txBody>
          <a:bodyPr wrap="square" rtlCol="0">
            <a:spAutoFit/>
          </a:bodyPr>
          <a:lstStyle/>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可编程社会，是超越货币、金融和市场的应用，特别是在政府、健康、科学、文化和艺术领域的应用。</a:t>
            </a:r>
            <a:endParaRPr lang="zh-CN" altLang="zh-CN" sz="14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zh-CN" sz="1400">
                <a:solidFill>
                  <a:schemeClr val="tx1"/>
                </a:solidFill>
                <a:latin typeface="微软雅黑" panose="020B0503020204020204" pitchFamily="34" charset="-122"/>
                <a:ea typeface="微软雅黑" panose="020B0503020204020204" pitchFamily="34" charset="-122"/>
              </a:rPr>
              <a:t>应用生态决定最后的赢家。目前公链和私链（或联盟链）都有一些金融应用，但还不成气候，应该胜负未分，这里面大公司不一定有优势，开源力量不可小觑。</a:t>
            </a:r>
            <a:endParaRPr lang="zh-CN" altLang="zh-CN" sz="140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7921625" y="2312035"/>
            <a:ext cx="3414395" cy="2407920"/>
          </a:xfrm>
          <a:prstGeom prst="rect">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矩形 12"/>
          <p:cNvSpPr/>
          <p:nvPr/>
        </p:nvSpPr>
        <p:spPr>
          <a:xfrm>
            <a:off x="4342130" y="2312035"/>
            <a:ext cx="3414395" cy="2407920"/>
          </a:xfrm>
          <a:prstGeom prst="rect">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5" name="矩形 14"/>
          <p:cNvSpPr/>
          <p:nvPr/>
        </p:nvSpPr>
        <p:spPr>
          <a:xfrm>
            <a:off x="4352925" y="2312035"/>
            <a:ext cx="3398520" cy="48768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区块链</a:t>
            </a:r>
            <a:r>
              <a:rPr lang="en-US" altLang="zh-CN" b="1">
                <a:latin typeface="微软雅黑" panose="020B0503020204020204" pitchFamily="34" charset="-122"/>
                <a:ea typeface="微软雅黑" panose="020B0503020204020204" pitchFamily="34" charset="-122"/>
              </a:rPr>
              <a:t>2.0-</a:t>
            </a:r>
            <a:r>
              <a:rPr lang="zh-CN" altLang="en-US" b="1">
                <a:latin typeface="微软雅黑" panose="020B0503020204020204" pitchFamily="34" charset="-122"/>
                <a:ea typeface="微软雅黑" panose="020B0503020204020204" pitchFamily="34" charset="-122"/>
              </a:rPr>
              <a:t>智能合约</a:t>
            </a:r>
            <a:endParaRPr lang="zh-CN" altLang="en-US" b="1">
              <a:latin typeface="微软雅黑" panose="020B0503020204020204" pitchFamily="34" charset="-122"/>
              <a:ea typeface="微软雅黑" panose="020B0503020204020204" pitchFamily="34" charset="-122"/>
            </a:endParaRPr>
          </a:p>
        </p:txBody>
      </p:sp>
      <p:sp>
        <p:nvSpPr>
          <p:cNvPr id="16" name="矩形 15"/>
          <p:cNvSpPr/>
          <p:nvPr/>
        </p:nvSpPr>
        <p:spPr>
          <a:xfrm>
            <a:off x="765810" y="2312035"/>
            <a:ext cx="3414395" cy="2407920"/>
          </a:xfrm>
          <a:prstGeom prst="rect">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6" name="矩形 55"/>
          <p:cNvSpPr/>
          <p:nvPr/>
        </p:nvSpPr>
        <p:spPr>
          <a:xfrm>
            <a:off x="781685" y="2312035"/>
            <a:ext cx="3398520" cy="48768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区块链</a:t>
            </a:r>
            <a:r>
              <a:rPr lang="en-US" altLang="zh-CN" b="1">
                <a:latin typeface="微软雅黑" panose="020B0503020204020204" pitchFamily="34" charset="-122"/>
                <a:ea typeface="微软雅黑" panose="020B0503020204020204" pitchFamily="34" charset="-122"/>
              </a:rPr>
              <a:t>1.0-</a:t>
            </a:r>
            <a:r>
              <a:rPr lang="zh-CN" altLang="en-US" b="1">
                <a:latin typeface="微软雅黑" panose="020B0503020204020204" pitchFamily="34" charset="-122"/>
                <a:ea typeface="微软雅黑" panose="020B0503020204020204" pitchFamily="34" charset="-122"/>
              </a:rPr>
              <a:t>数字货币</a:t>
            </a:r>
            <a:endParaRPr lang="zh-CN" altLang="en-US" b="1">
              <a:latin typeface="微软雅黑" panose="020B0503020204020204" pitchFamily="34" charset="-122"/>
              <a:ea typeface="微软雅黑" panose="020B0503020204020204" pitchFamily="34" charset="-122"/>
            </a:endParaRPr>
          </a:p>
        </p:txBody>
      </p:sp>
      <p:sp>
        <p:nvSpPr>
          <p:cNvPr id="57" name="矩形 56"/>
          <p:cNvSpPr/>
          <p:nvPr/>
        </p:nvSpPr>
        <p:spPr>
          <a:xfrm>
            <a:off x="7929245" y="2312035"/>
            <a:ext cx="3398520" cy="48768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区块链</a:t>
            </a:r>
            <a:r>
              <a:rPr lang="en-US" altLang="zh-CN" b="1">
                <a:latin typeface="微软雅黑" panose="020B0503020204020204" pitchFamily="34" charset="-122"/>
                <a:ea typeface="微软雅黑" panose="020B0503020204020204" pitchFamily="34" charset="-122"/>
              </a:rPr>
              <a:t>3.0-</a:t>
            </a:r>
            <a:r>
              <a:rPr lang="zh-CN" altLang="en-US" b="1">
                <a:latin typeface="微软雅黑" panose="020B0503020204020204" pitchFamily="34" charset="-122"/>
                <a:ea typeface="微软雅黑" panose="020B0503020204020204" pitchFamily="34" charset="-122"/>
              </a:rPr>
              <a:t>去中心化互联网</a:t>
            </a:r>
            <a:endParaRPr lang="zh-CN" altLang="en-US" b="1">
              <a:latin typeface="微软雅黑" panose="020B0503020204020204" pitchFamily="34" charset="-122"/>
              <a:ea typeface="微软雅黑" panose="020B0503020204020204" pitchFamily="34" charset="-122"/>
            </a:endParaRPr>
          </a:p>
        </p:txBody>
      </p:sp>
      <p:sp>
        <p:nvSpPr>
          <p:cNvPr id="58" name="文本框 57"/>
          <p:cNvSpPr txBox="1"/>
          <p:nvPr/>
        </p:nvSpPr>
        <p:spPr>
          <a:xfrm>
            <a:off x="1732915" y="2936875"/>
            <a:ext cx="1692275" cy="395605"/>
          </a:xfrm>
          <a:prstGeom prst="rect">
            <a:avLst/>
          </a:prstGeom>
          <a:noFill/>
        </p:spPr>
        <p:txBody>
          <a:bodyPr wrap="square" rtlCol="0">
            <a:spAutoFit/>
          </a:bodyPr>
          <a:lstStyle/>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加密数字货币</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4744085" y="2936875"/>
            <a:ext cx="2738755" cy="395605"/>
          </a:xfrm>
          <a:prstGeom prst="rect">
            <a:avLst/>
          </a:prstGeom>
          <a:noFill/>
        </p:spPr>
        <p:txBody>
          <a:bodyPr wrap="square" rtlCol="0">
            <a:spAutoFit/>
          </a:bodyPr>
          <a:lstStyle/>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加密数字货币</a:t>
            </a:r>
            <a:r>
              <a:rPr lang="en-US" altLang="zh-CN" b="1">
                <a:solidFill>
                  <a:srgbClr val="023D75"/>
                </a:solidFill>
                <a:latin typeface="微软雅黑" panose="020B0503020204020204" pitchFamily="34" charset="-122"/>
                <a:ea typeface="微软雅黑" panose="020B0503020204020204" pitchFamily="34" charset="-122"/>
              </a:rPr>
              <a:t>+</a:t>
            </a:r>
            <a:r>
              <a:rPr lang="zh-CN" altLang="en-US" b="1">
                <a:solidFill>
                  <a:srgbClr val="023D75"/>
                </a:solidFill>
                <a:latin typeface="微软雅黑" panose="020B0503020204020204" pitchFamily="34" charset="-122"/>
                <a:ea typeface="微软雅黑" panose="020B0503020204020204" pitchFamily="34" charset="-122"/>
              </a:rPr>
              <a:t>智能合约</a:t>
            </a:r>
            <a:endParaRPr lang="zh-CN" altLang="en-US" b="1">
              <a:solidFill>
                <a:srgbClr val="023D75"/>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8038465" y="2936875"/>
            <a:ext cx="3180080" cy="395605"/>
          </a:xfrm>
          <a:prstGeom prst="rect">
            <a:avLst/>
          </a:prstGeom>
          <a:noFill/>
        </p:spPr>
        <p:txBody>
          <a:bodyPr wrap="square" rtlCol="0">
            <a:spAutoFit/>
          </a:bodyPr>
          <a:lstStyle/>
          <a:p>
            <a:pPr algn="ctr">
              <a:lnSpc>
                <a:spcPct val="110000"/>
              </a:lnSpc>
            </a:pPr>
            <a:r>
              <a:rPr lang="zh-CN" altLang="en-US" b="1">
                <a:solidFill>
                  <a:srgbClr val="023D75"/>
                </a:solidFill>
                <a:latin typeface="微软雅黑" panose="020B0503020204020204" pitchFamily="34" charset="-122"/>
                <a:ea typeface="微软雅黑" panose="020B0503020204020204" pitchFamily="34" charset="-122"/>
              </a:rPr>
              <a:t>成为成熟的数字经济基础设施</a:t>
            </a:r>
            <a:endParaRPr lang="zh-CN" altLang="en-US" b="1">
              <a:solidFill>
                <a:srgbClr val="023D75"/>
              </a:solidFill>
              <a:latin typeface="微软雅黑" panose="020B0503020204020204" pitchFamily="34" charset="-122"/>
              <a:ea typeface="微软雅黑" panose="020B0503020204020204" pitchFamily="34" charset="-122"/>
            </a:endParaRPr>
          </a:p>
        </p:txBody>
      </p:sp>
      <p:pic>
        <p:nvPicPr>
          <p:cNvPr id="61" name="图片 60"/>
          <p:cNvPicPr>
            <a:picLocks noChangeAspect="1"/>
          </p:cNvPicPr>
          <p:nvPr/>
        </p:nvPicPr>
        <p:blipFill>
          <a:blip r:embed="rId2"/>
          <a:stretch>
            <a:fillRect/>
          </a:stretch>
        </p:blipFill>
        <p:spPr>
          <a:xfrm>
            <a:off x="1473200" y="3332480"/>
            <a:ext cx="2214245" cy="1236345"/>
          </a:xfrm>
          <a:prstGeom prst="rect">
            <a:avLst/>
          </a:prstGeom>
        </p:spPr>
      </p:pic>
      <p:pic>
        <p:nvPicPr>
          <p:cNvPr id="62" name="图片 61"/>
          <p:cNvPicPr>
            <a:picLocks noChangeAspect="1"/>
          </p:cNvPicPr>
          <p:nvPr/>
        </p:nvPicPr>
        <p:blipFill>
          <a:blip r:embed="rId3"/>
          <a:stretch>
            <a:fillRect/>
          </a:stretch>
        </p:blipFill>
        <p:spPr>
          <a:xfrm>
            <a:off x="5087620" y="3332480"/>
            <a:ext cx="2051685" cy="1236980"/>
          </a:xfrm>
          <a:prstGeom prst="rect">
            <a:avLst/>
          </a:prstGeom>
        </p:spPr>
      </p:pic>
      <p:sp>
        <p:nvSpPr>
          <p:cNvPr id="63" name="文本框 62"/>
          <p:cNvSpPr txBox="1"/>
          <p:nvPr/>
        </p:nvSpPr>
        <p:spPr>
          <a:xfrm rot="20400000">
            <a:off x="8374380" y="3352165"/>
            <a:ext cx="1096645" cy="327660"/>
          </a:xfrm>
          <a:prstGeom prst="rect">
            <a:avLst/>
          </a:prstGeom>
          <a:noFill/>
        </p:spPr>
        <p:txBody>
          <a:bodyPr wrap="square" rtlCol="0">
            <a:spAutoFit/>
          </a:bodyPr>
          <a:lstStyle/>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分布式商业</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64" name="文本框 63"/>
          <p:cNvSpPr txBox="1"/>
          <p:nvPr/>
        </p:nvSpPr>
        <p:spPr>
          <a:xfrm rot="20400000">
            <a:off x="8562340" y="3636645"/>
            <a:ext cx="1096645" cy="327660"/>
          </a:xfrm>
          <a:prstGeom prst="rect">
            <a:avLst/>
          </a:prstGeom>
          <a:noFill/>
        </p:spPr>
        <p:txBody>
          <a:bodyPr wrap="square" rtlCol="0">
            <a:spAutoFit/>
          </a:bodyPr>
          <a:lstStyle/>
          <a:p>
            <a:pPr algn="ctr">
              <a:lnSpc>
                <a:spcPct val="110000"/>
              </a:lnSpc>
            </a:pPr>
            <a:r>
              <a:rPr lang="en-US" altLang="zh-CN" sz="1400">
                <a:solidFill>
                  <a:srgbClr val="023D75"/>
                </a:solidFill>
                <a:latin typeface="微软雅黑" panose="020B0503020204020204" pitchFamily="34" charset="-122"/>
                <a:ea typeface="微软雅黑" panose="020B0503020204020204" pitchFamily="34" charset="-122"/>
              </a:rPr>
              <a:t>Token</a:t>
            </a:r>
            <a:r>
              <a:rPr lang="zh-CN" altLang="en-US" sz="1400">
                <a:solidFill>
                  <a:srgbClr val="023D75"/>
                </a:solidFill>
                <a:latin typeface="微软雅黑" panose="020B0503020204020204" pitchFamily="34" charset="-122"/>
                <a:ea typeface="微软雅黑" panose="020B0503020204020204" pitchFamily="34" charset="-122"/>
              </a:rPr>
              <a:t>经济</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65" name="文本框 64"/>
          <p:cNvSpPr txBox="1"/>
          <p:nvPr/>
        </p:nvSpPr>
        <p:spPr>
          <a:xfrm rot="600000">
            <a:off x="9882505" y="3352165"/>
            <a:ext cx="1336040" cy="327660"/>
          </a:xfrm>
          <a:prstGeom prst="rect">
            <a:avLst/>
          </a:prstGeom>
          <a:noFill/>
        </p:spPr>
        <p:txBody>
          <a:bodyPr wrap="square" rtlCol="0">
            <a:spAutoFit/>
          </a:bodyPr>
          <a:lstStyle/>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数字孪生城市</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66" name="文本框 65"/>
          <p:cNvSpPr txBox="1"/>
          <p:nvPr/>
        </p:nvSpPr>
        <p:spPr>
          <a:xfrm rot="21180000">
            <a:off x="9300210" y="3636645"/>
            <a:ext cx="1336040" cy="327660"/>
          </a:xfrm>
          <a:prstGeom prst="rect">
            <a:avLst/>
          </a:prstGeom>
          <a:noFill/>
        </p:spPr>
        <p:txBody>
          <a:bodyPr wrap="square" rtlCol="0">
            <a:spAutoFit/>
          </a:bodyPr>
          <a:lstStyle/>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个人信用体系</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67" name="文本框 66"/>
          <p:cNvSpPr txBox="1"/>
          <p:nvPr/>
        </p:nvSpPr>
        <p:spPr>
          <a:xfrm>
            <a:off x="9621520" y="4044950"/>
            <a:ext cx="988060" cy="327660"/>
          </a:xfrm>
          <a:prstGeom prst="rect">
            <a:avLst/>
          </a:prstGeom>
          <a:noFill/>
        </p:spPr>
        <p:txBody>
          <a:bodyPr wrap="square" rtlCol="0">
            <a:spAutoFit/>
          </a:bodyPr>
          <a:lstStyle/>
          <a:p>
            <a:pPr algn="ctr">
              <a:lnSpc>
                <a:spcPct val="110000"/>
              </a:lnSpc>
            </a:pPr>
            <a:r>
              <a:rPr lang="zh-CN" altLang="en-US" sz="1400">
                <a:solidFill>
                  <a:srgbClr val="023D75"/>
                </a:solidFill>
                <a:latin typeface="微软雅黑" panose="020B0503020204020204" pitchFamily="34" charset="-122"/>
                <a:ea typeface="微软雅黑" panose="020B0503020204020204" pitchFamily="34" charset="-122"/>
              </a:rPr>
              <a:t>互助保险</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68" name="文本框 67"/>
          <p:cNvSpPr txBox="1"/>
          <p:nvPr/>
        </p:nvSpPr>
        <p:spPr>
          <a:xfrm>
            <a:off x="8891905" y="4044950"/>
            <a:ext cx="729615" cy="327660"/>
          </a:xfrm>
          <a:prstGeom prst="rect">
            <a:avLst/>
          </a:prstGeom>
          <a:noFill/>
        </p:spPr>
        <p:txBody>
          <a:bodyPr wrap="square" rtlCol="0">
            <a:spAutoFit/>
          </a:bodyPr>
          <a:lstStyle/>
          <a:p>
            <a:pPr algn="ctr">
              <a:lnSpc>
                <a:spcPct val="110000"/>
              </a:lnSpc>
            </a:pPr>
            <a:r>
              <a:rPr lang="zh-CN" altLang="en-US" sz="1400">
                <a:solidFill>
                  <a:srgbClr val="023D75"/>
                </a:solidFill>
                <a:latin typeface="微软雅黑" panose="020B0503020204020204" pitchFamily="34" charset="-122"/>
                <a:ea typeface="微软雅黑" panose="020B0503020204020204" pitchFamily="34" charset="-122"/>
              </a:rPr>
              <a:t>供应链</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69" name="文本框 68"/>
          <p:cNvSpPr txBox="1"/>
          <p:nvPr/>
        </p:nvSpPr>
        <p:spPr>
          <a:xfrm>
            <a:off x="10280015" y="3814445"/>
            <a:ext cx="541020" cy="327660"/>
          </a:xfrm>
          <a:prstGeom prst="rect">
            <a:avLst/>
          </a:prstGeom>
          <a:noFill/>
        </p:spPr>
        <p:txBody>
          <a:bodyPr wrap="square" rtlCol="0">
            <a:spAutoFit/>
          </a:bodyPr>
          <a:lstStyle/>
          <a:p>
            <a:pPr algn="ctr">
              <a:lnSpc>
                <a:spcPct val="110000"/>
              </a:lnSpc>
            </a:pPr>
            <a:r>
              <a:rPr lang="zh-CN" altLang="en-US" sz="1400">
                <a:solidFill>
                  <a:srgbClr val="023D75"/>
                </a:solidFill>
                <a:latin typeface="微软雅黑" panose="020B0503020204020204" pitchFamily="34" charset="-122"/>
                <a:ea typeface="微软雅黑" panose="020B0503020204020204" pitchFamily="34" charset="-122"/>
              </a:rPr>
              <a:t>版权</a:t>
            </a:r>
            <a:endParaRPr lang="zh-CN" altLang="en-US" sz="1400">
              <a:solidFill>
                <a:srgbClr val="023D75"/>
              </a:solidFill>
              <a:latin typeface="微软雅黑" panose="020B0503020204020204" pitchFamily="34" charset="-122"/>
              <a:ea typeface="微软雅黑" panose="020B0503020204020204" pitchFamily="34" charset="-122"/>
            </a:endParaRPr>
          </a:p>
        </p:txBody>
      </p:sp>
      <p:sp>
        <p:nvSpPr>
          <p:cNvPr id="70" name="弧形双箭头"/>
          <p:cNvSpPr/>
          <p:nvPr/>
        </p:nvSpPr>
        <p:spPr>
          <a:xfrm>
            <a:off x="8089900" y="4175760"/>
            <a:ext cx="3180715" cy="594360"/>
          </a:xfrm>
          <a:custGeom>
            <a:avLst/>
            <a:gdLst>
              <a:gd name="connsiteX0" fmla="*/ 80252 w 547281"/>
              <a:gd name="connsiteY0" fmla="*/ 0 h 352719"/>
              <a:gd name="connsiteX1" fmla="*/ 160503 w 547281"/>
              <a:gd name="connsiteY1" fmla="*/ 138365 h 352719"/>
              <a:gd name="connsiteX2" fmla="*/ 130575 w 547281"/>
              <a:gd name="connsiteY2" fmla="*/ 138365 h 352719"/>
              <a:gd name="connsiteX3" fmla="*/ 130692 w 547281"/>
              <a:gd name="connsiteY3" fmla="*/ 138567 h 352719"/>
              <a:gd name="connsiteX4" fmla="*/ 102036 w 547281"/>
              <a:gd name="connsiteY4" fmla="*/ 138567 h 352719"/>
              <a:gd name="connsiteX5" fmla="*/ 274781 w 547281"/>
              <a:gd name="connsiteY5" fmla="*/ 309547 h 352719"/>
              <a:gd name="connsiteX6" fmla="*/ 447526 w 547281"/>
              <a:gd name="connsiteY6" fmla="*/ 138567 h 352719"/>
              <a:gd name="connsiteX7" fmla="*/ 416589 w 547281"/>
              <a:gd name="connsiteY7" fmla="*/ 138567 h 352719"/>
              <a:gd name="connsiteX8" fmla="*/ 416706 w 547281"/>
              <a:gd name="connsiteY8" fmla="*/ 138365 h 352719"/>
              <a:gd name="connsiteX9" fmla="*/ 386778 w 547281"/>
              <a:gd name="connsiteY9" fmla="*/ 138365 h 352719"/>
              <a:gd name="connsiteX10" fmla="*/ 467030 w 547281"/>
              <a:gd name="connsiteY10" fmla="*/ 0 h 352719"/>
              <a:gd name="connsiteX11" fmla="*/ 547281 w 547281"/>
              <a:gd name="connsiteY11" fmla="*/ 138365 h 352719"/>
              <a:gd name="connsiteX12" fmla="*/ 517161 w 547281"/>
              <a:gd name="connsiteY12" fmla="*/ 138365 h 352719"/>
              <a:gd name="connsiteX13" fmla="*/ 517278 w 547281"/>
              <a:gd name="connsiteY13" fmla="*/ 138567 h 352719"/>
              <a:gd name="connsiteX14" fmla="*/ 490698 w 547281"/>
              <a:gd name="connsiteY14" fmla="*/ 138567 h 352719"/>
              <a:gd name="connsiteX15" fmla="*/ 274781 w 547281"/>
              <a:gd name="connsiteY15" fmla="*/ 352719 h 352719"/>
              <a:gd name="connsiteX16" fmla="*/ 58865 w 547281"/>
              <a:gd name="connsiteY16" fmla="*/ 138567 h 352719"/>
              <a:gd name="connsiteX17" fmla="*/ 30002 w 547281"/>
              <a:gd name="connsiteY17" fmla="*/ 138567 h 352719"/>
              <a:gd name="connsiteX18" fmla="*/ 30119 w 547281"/>
              <a:gd name="connsiteY18" fmla="*/ 138365 h 352719"/>
              <a:gd name="connsiteX19" fmla="*/ 0 w 547281"/>
              <a:gd name="connsiteY19" fmla="*/ 138365 h 352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47281" h="352719">
                <a:moveTo>
                  <a:pt x="80252" y="0"/>
                </a:moveTo>
                <a:lnTo>
                  <a:pt x="160503" y="138365"/>
                </a:lnTo>
                <a:lnTo>
                  <a:pt x="130575" y="138365"/>
                </a:lnTo>
                <a:lnTo>
                  <a:pt x="130692" y="138567"/>
                </a:lnTo>
                <a:lnTo>
                  <a:pt x="102036" y="138567"/>
                </a:lnTo>
                <a:cubicBezTo>
                  <a:pt x="102949" y="233167"/>
                  <a:pt x="179946" y="309547"/>
                  <a:pt x="274781" y="309547"/>
                </a:cubicBezTo>
                <a:cubicBezTo>
                  <a:pt x="369617" y="309547"/>
                  <a:pt x="446613" y="233167"/>
                  <a:pt x="447526" y="138567"/>
                </a:cubicBezTo>
                <a:lnTo>
                  <a:pt x="416589" y="138567"/>
                </a:lnTo>
                <a:lnTo>
                  <a:pt x="416706" y="138365"/>
                </a:lnTo>
                <a:lnTo>
                  <a:pt x="386778" y="138365"/>
                </a:lnTo>
                <a:lnTo>
                  <a:pt x="467030" y="0"/>
                </a:lnTo>
                <a:lnTo>
                  <a:pt x="547281" y="138365"/>
                </a:lnTo>
                <a:lnTo>
                  <a:pt x="517161" y="138365"/>
                </a:lnTo>
                <a:lnTo>
                  <a:pt x="517278" y="138567"/>
                </a:lnTo>
                <a:lnTo>
                  <a:pt x="490698" y="138567"/>
                </a:lnTo>
                <a:cubicBezTo>
                  <a:pt x="489786" y="257011"/>
                  <a:pt x="393460" y="352719"/>
                  <a:pt x="274781" y="352719"/>
                </a:cubicBezTo>
                <a:cubicBezTo>
                  <a:pt x="156102" y="352719"/>
                  <a:pt x="59777" y="257011"/>
                  <a:pt x="58865" y="138567"/>
                </a:cubicBezTo>
                <a:lnTo>
                  <a:pt x="30002" y="138567"/>
                </a:lnTo>
                <a:lnTo>
                  <a:pt x="30119" y="138365"/>
                </a:lnTo>
                <a:lnTo>
                  <a:pt x="0" y="138365"/>
                </a:ln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6"/>
                                        </p:tgtEl>
                                        <p:attrNameLst>
                                          <p:attrName>style.visibility</p:attrName>
                                        </p:attrNameLst>
                                      </p:cBhvr>
                                      <p:to>
                                        <p:strVal val="visible"/>
                                      </p:to>
                                    </p:set>
                                    <p:animEffect transition="in" filter="blinds(horizontal)">
                                      <p:cBhvr>
                                        <p:cTn id="18" dur="500"/>
                                        <p:tgtEl>
                                          <p:spTgt spid="5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blinds(horizontal)">
                                      <p:cBhvr>
                                        <p:cTn id="21" dur="500"/>
                                        <p:tgtEl>
                                          <p:spTgt spid="58"/>
                                        </p:tgtEl>
                                      </p:cBhvr>
                                    </p:animEffect>
                                  </p:childTnLst>
                                </p:cTn>
                              </p:par>
                              <p:par>
                                <p:cTn id="22" presetID="3" presetClass="entr" presetSubtype="10" fill="hold" nodeType="with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blinds(horizontal)">
                                      <p:cBhvr>
                                        <p:cTn id="24" dur="500"/>
                                        <p:tgtEl>
                                          <p:spTgt spid="6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blinds(horizontal)">
                                      <p:cBhvr>
                                        <p:cTn id="29" dur="500"/>
                                        <p:tgtEl>
                                          <p:spTgt spid="37"/>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blinds(horizontal)">
                                      <p:cBhvr>
                                        <p:cTn id="35" dur="500"/>
                                        <p:tgtEl>
                                          <p:spTgt spid="15"/>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blinds(horizontal)">
                                      <p:cBhvr>
                                        <p:cTn id="38" dur="500"/>
                                        <p:tgtEl>
                                          <p:spTgt spid="59"/>
                                        </p:tgtEl>
                                      </p:cBhvr>
                                    </p:animEffect>
                                  </p:childTnLst>
                                </p:cTn>
                              </p:par>
                              <p:par>
                                <p:cTn id="39" presetID="3" presetClass="entr" presetSubtype="10" fill="hold" nodeType="with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blinds(horizontal)">
                                      <p:cBhvr>
                                        <p:cTn id="41" dur="500"/>
                                        <p:tgtEl>
                                          <p:spTgt spid="62"/>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linds(horizontal)">
                                      <p:cBhvr>
                                        <p:cTn id="46" dur="500"/>
                                        <p:tgtEl>
                                          <p:spTgt spid="1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57"/>
                                        </p:tgtEl>
                                        <p:attrNameLst>
                                          <p:attrName>style.visibility</p:attrName>
                                        </p:attrNameLst>
                                      </p:cBhvr>
                                      <p:to>
                                        <p:strVal val="visible"/>
                                      </p:to>
                                    </p:set>
                                    <p:animEffect transition="in" filter="blinds(horizontal)">
                                      <p:cBhvr>
                                        <p:cTn id="49" dur="500"/>
                                        <p:tgtEl>
                                          <p:spTgt spid="5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60"/>
                                        </p:tgtEl>
                                        <p:attrNameLst>
                                          <p:attrName>style.visibility</p:attrName>
                                        </p:attrNameLst>
                                      </p:cBhvr>
                                      <p:to>
                                        <p:strVal val="visible"/>
                                      </p:to>
                                    </p:set>
                                    <p:animEffect transition="in" filter="blinds(horizontal)">
                                      <p:cBhvr>
                                        <p:cTn id="52" dur="500"/>
                                        <p:tgtEl>
                                          <p:spTgt spid="6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63"/>
                                        </p:tgtEl>
                                        <p:attrNameLst>
                                          <p:attrName>style.visibility</p:attrName>
                                        </p:attrNameLst>
                                      </p:cBhvr>
                                      <p:to>
                                        <p:strVal val="visible"/>
                                      </p:to>
                                    </p:set>
                                    <p:animEffect transition="in" filter="blinds(horizontal)">
                                      <p:cBhvr>
                                        <p:cTn id="55" dur="500"/>
                                        <p:tgtEl>
                                          <p:spTgt spid="6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blinds(horizontal)">
                                      <p:cBhvr>
                                        <p:cTn id="58" dur="500"/>
                                        <p:tgtEl>
                                          <p:spTgt spid="64"/>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65"/>
                                        </p:tgtEl>
                                        <p:attrNameLst>
                                          <p:attrName>style.visibility</p:attrName>
                                        </p:attrNameLst>
                                      </p:cBhvr>
                                      <p:to>
                                        <p:strVal val="visible"/>
                                      </p:to>
                                    </p:set>
                                    <p:animEffect transition="in" filter="blinds(horizontal)">
                                      <p:cBhvr>
                                        <p:cTn id="61" dur="500"/>
                                        <p:tgtEl>
                                          <p:spTgt spid="65"/>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blinds(horizontal)">
                                      <p:cBhvr>
                                        <p:cTn id="64" dur="500"/>
                                        <p:tgtEl>
                                          <p:spTgt spid="66"/>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7"/>
                                        </p:tgtEl>
                                        <p:attrNameLst>
                                          <p:attrName>style.visibility</p:attrName>
                                        </p:attrNameLst>
                                      </p:cBhvr>
                                      <p:to>
                                        <p:strVal val="visible"/>
                                      </p:to>
                                    </p:set>
                                    <p:animEffect transition="in" filter="blinds(horizontal)">
                                      <p:cBhvr>
                                        <p:cTn id="67" dur="500"/>
                                        <p:tgtEl>
                                          <p:spTgt spid="67"/>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68"/>
                                        </p:tgtEl>
                                        <p:attrNameLst>
                                          <p:attrName>style.visibility</p:attrName>
                                        </p:attrNameLst>
                                      </p:cBhvr>
                                      <p:to>
                                        <p:strVal val="visible"/>
                                      </p:to>
                                    </p:set>
                                    <p:animEffect transition="in" filter="blinds(horizontal)">
                                      <p:cBhvr>
                                        <p:cTn id="70" dur="500"/>
                                        <p:tgtEl>
                                          <p:spTgt spid="68"/>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blinds(horizontal)">
                                      <p:cBhvr>
                                        <p:cTn id="73" dur="500"/>
                                        <p:tgtEl>
                                          <p:spTgt spid="69"/>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70"/>
                                        </p:tgtEl>
                                        <p:attrNameLst>
                                          <p:attrName>style.visibility</p:attrName>
                                        </p:attrNameLst>
                                      </p:cBhvr>
                                      <p:to>
                                        <p:strVal val="visible"/>
                                      </p:to>
                                    </p:set>
                                    <p:animEffect transition="in" filter="blinds(horizontal)">
                                      <p:cBhvr>
                                        <p:cTn id="76" dur="500"/>
                                        <p:tgtEl>
                                          <p:spTgt spid="70"/>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blinds(horizontal)">
                                      <p:cBhvr>
                                        <p:cTn id="7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6" grpId="0"/>
      <p:bldP spid="37" grpId="0"/>
      <p:bldP spid="38" grpId="0"/>
      <p:bldP spid="12" grpId="0" animBg="1"/>
      <p:bldP spid="13" grpId="0" animBg="1"/>
      <p:bldP spid="15" grpId="0" animBg="1"/>
      <p:bldP spid="16" grpId="0" animBg="1"/>
      <p:bldP spid="56" grpId="0" animBg="1"/>
      <p:bldP spid="57" grpId="0" animBg="1"/>
      <p:bldP spid="58" grpId="0"/>
      <p:bldP spid="59" grpId="0"/>
      <p:bldP spid="60" grpId="0"/>
      <p:bldP spid="63" grpId="0"/>
      <p:bldP spid="64" grpId="0"/>
      <p:bldP spid="65" grpId="0"/>
      <p:bldP spid="66" grpId="0"/>
      <p:bldP spid="67" grpId="0"/>
      <p:bldP spid="68" grpId="0"/>
      <p:bldP spid="69" grpId="0"/>
      <p:bldP spid="7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4864100" y="2969260"/>
            <a:ext cx="2125980" cy="3289300"/>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1042860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服务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资产转让与股权交易</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02260" y="1006475"/>
            <a:ext cx="11587480" cy="429895"/>
          </a:xfrm>
          <a:prstGeom prst="rect">
            <a:avLst/>
          </a:prstGeom>
          <a:noFill/>
        </p:spPr>
        <p:txBody>
          <a:bodyPr wrap="square" rtlCol="0">
            <a:spAutoFit/>
          </a:bodyPr>
          <a:lstStyle/>
          <a:p>
            <a:pPr algn="just">
              <a:lnSpc>
                <a:spcPct val="110000"/>
              </a:lnSpc>
            </a:pPr>
            <a:r>
              <a:rPr lang="en-US" altLang="zh-CN" sz="2000" b="1">
                <a:solidFill>
                  <a:schemeClr val="tx1"/>
                </a:solidFill>
                <a:latin typeface="微软雅黑" panose="020B0503020204020204" pitchFamily="34" charset="-122"/>
                <a:ea typeface="微软雅黑" panose="020B0503020204020204" pitchFamily="34" charset="-122"/>
              </a:rPr>
              <a:t>2018</a:t>
            </a:r>
            <a:r>
              <a:rPr lang="zh-CN" altLang="en-US" sz="2000" b="1">
                <a:solidFill>
                  <a:schemeClr val="tx1"/>
                </a:solidFill>
                <a:latin typeface="微软雅黑" panose="020B0503020204020204" pitchFamily="34" charset="-122"/>
                <a:ea typeface="微软雅黑" panose="020B0503020204020204" pitchFamily="34" charset="-122"/>
              </a:rPr>
              <a:t>年</a:t>
            </a:r>
            <a:r>
              <a:rPr lang="en-US" altLang="zh-CN" sz="2000" b="1">
                <a:solidFill>
                  <a:schemeClr val="tx1"/>
                </a:solidFill>
                <a:latin typeface="微软雅黑" panose="020B0503020204020204" pitchFamily="34" charset="-122"/>
                <a:ea typeface="微软雅黑" panose="020B0503020204020204" pitchFamily="34" charset="-122"/>
              </a:rPr>
              <a:t>1</a:t>
            </a:r>
            <a:r>
              <a:rPr lang="zh-CN" altLang="en-US" sz="2000" b="1">
                <a:solidFill>
                  <a:schemeClr val="tx1"/>
                </a:solidFill>
                <a:latin typeface="微软雅黑" panose="020B0503020204020204" pitchFamily="34" charset="-122"/>
                <a:ea typeface="微软雅黑" panose="020B0503020204020204" pitchFamily="34" charset="-122"/>
              </a:rPr>
              <a:t>月，基于区块链的股权管理与交易平台</a:t>
            </a:r>
            <a:r>
              <a:rPr lang="en-US" altLang="zh-CN" sz="2000" b="1">
                <a:solidFill>
                  <a:schemeClr val="tx1"/>
                </a:solidFill>
                <a:latin typeface="微软雅黑" panose="020B0503020204020204" pitchFamily="34" charset="-122"/>
                <a:ea typeface="微软雅黑" panose="020B0503020204020204" pitchFamily="34" charset="-122"/>
              </a:rPr>
              <a:t>”ShareX”</a:t>
            </a:r>
            <a:r>
              <a:rPr lang="zh-CN" altLang="en-US" sz="2000" b="1">
                <a:solidFill>
                  <a:schemeClr val="tx1"/>
                </a:solidFill>
                <a:latin typeface="微软雅黑" panose="020B0503020204020204" pitchFamily="34" charset="-122"/>
                <a:ea typeface="微软雅黑" panose="020B0503020204020204" pitchFamily="34" charset="-122"/>
              </a:rPr>
              <a:t>与股权转让平台</a:t>
            </a:r>
            <a:r>
              <a:rPr lang="en-US" altLang="zh-CN" sz="2000" b="1">
                <a:solidFill>
                  <a:schemeClr val="tx1"/>
                </a:solidFill>
                <a:latin typeface="微软雅黑" panose="020B0503020204020204" pitchFamily="34" charset="-122"/>
                <a:ea typeface="微软雅黑" panose="020B0503020204020204" pitchFamily="34" charset="-122"/>
              </a:rPr>
              <a:t>“</a:t>
            </a:r>
            <a:r>
              <a:rPr lang="zh-CN" altLang="en-US" sz="2000" b="1">
                <a:solidFill>
                  <a:schemeClr val="tx1"/>
                </a:solidFill>
                <a:latin typeface="微软雅黑" panose="020B0503020204020204" pitchFamily="34" charset="-122"/>
                <a:ea typeface="微软雅黑" panose="020B0503020204020204" pitchFamily="34" charset="-122"/>
              </a:rPr>
              <a:t>潜力股</a:t>
            </a:r>
            <a:r>
              <a:rPr lang="en-US" altLang="zh-CN" sz="2000" b="1">
                <a:solidFill>
                  <a:schemeClr val="tx1"/>
                </a:solidFill>
                <a:latin typeface="微软雅黑" panose="020B0503020204020204" pitchFamily="34" charset="-122"/>
                <a:ea typeface="微软雅黑" panose="020B0503020204020204" pitchFamily="34" charset="-122"/>
              </a:rPr>
              <a:t>”</a:t>
            </a:r>
            <a:r>
              <a:rPr lang="zh-CN" altLang="en-US" sz="2000" b="1">
                <a:solidFill>
                  <a:schemeClr val="tx1"/>
                </a:solidFill>
                <a:latin typeface="微软雅黑" panose="020B0503020204020204" pitchFamily="34" charset="-122"/>
                <a:ea typeface="微软雅黑" panose="020B0503020204020204" pitchFamily="34" charset="-122"/>
              </a:rPr>
              <a:t>达成战略合作。</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660400" y="2648585"/>
            <a:ext cx="2065655" cy="3564255"/>
          </a:xfrm>
          <a:prstGeom prst="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6" name="矩形 5"/>
          <p:cNvSpPr/>
          <p:nvPr/>
        </p:nvSpPr>
        <p:spPr>
          <a:xfrm>
            <a:off x="9391650" y="2648585"/>
            <a:ext cx="2142490" cy="3564255"/>
          </a:xfrm>
          <a:prstGeom prst="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矩形 6"/>
          <p:cNvSpPr/>
          <p:nvPr/>
        </p:nvSpPr>
        <p:spPr>
          <a:xfrm>
            <a:off x="5109210" y="3275330"/>
            <a:ext cx="1621155" cy="64262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latin typeface="微软雅黑" panose="020B0503020204020204" pitchFamily="34" charset="-122"/>
                <a:ea typeface="微软雅黑" panose="020B0503020204020204" pitchFamily="34" charset="-122"/>
              </a:rPr>
              <a:t>SHAREX AMS</a:t>
            </a:r>
            <a:endParaRPr lang="en-US" altLang="zh-CN"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管理系统</a:t>
            </a:r>
            <a:endParaRPr lang="zh-CN" altLang="en-US" sz="1600" b="1">
              <a:latin typeface="微软雅黑" panose="020B0503020204020204" pitchFamily="34" charset="-122"/>
              <a:ea typeface="微软雅黑" panose="020B0503020204020204" pitchFamily="34" charset="-122"/>
            </a:endParaRPr>
          </a:p>
        </p:txBody>
      </p:sp>
      <p:sp>
        <p:nvSpPr>
          <p:cNvPr id="8" name="矩形 7"/>
          <p:cNvSpPr/>
          <p:nvPr/>
        </p:nvSpPr>
        <p:spPr>
          <a:xfrm>
            <a:off x="5109210" y="5421630"/>
            <a:ext cx="1621155" cy="64262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a:latin typeface="微软雅黑" panose="020B0503020204020204" pitchFamily="34" charset="-122"/>
                <a:ea typeface="微软雅黑" panose="020B0503020204020204" pitchFamily="34" charset="-122"/>
              </a:rPr>
              <a:t>SHAREX SSEX</a:t>
            </a:r>
            <a:endParaRPr lang="en-US" altLang="zh-CN" sz="1600" b="1">
              <a:latin typeface="微软雅黑" panose="020B0503020204020204" pitchFamily="34" charset="-122"/>
              <a:ea typeface="微软雅黑" panose="020B0503020204020204" pitchFamily="34" charset="-122"/>
            </a:endParaRPr>
          </a:p>
          <a:p>
            <a:pPr algn="ctr"/>
            <a:r>
              <a:rPr lang="zh-CN" altLang="en-US" sz="1600" b="1">
                <a:latin typeface="微软雅黑" panose="020B0503020204020204" pitchFamily="34" charset="-122"/>
                <a:ea typeface="微软雅黑" panose="020B0503020204020204" pitchFamily="34" charset="-122"/>
              </a:rPr>
              <a:t>交易所</a:t>
            </a:r>
            <a:endParaRPr lang="zh-CN" altLang="en-US" sz="1600" b="1">
              <a:latin typeface="微软雅黑" panose="020B0503020204020204" pitchFamily="34" charset="-122"/>
              <a:ea typeface="微软雅黑" panose="020B0503020204020204" pitchFamily="34" charset="-122"/>
            </a:endParaRPr>
          </a:p>
        </p:txBody>
      </p:sp>
      <p:sp>
        <p:nvSpPr>
          <p:cNvPr id="9" name="椭圆 8"/>
          <p:cNvSpPr/>
          <p:nvPr/>
        </p:nvSpPr>
        <p:spPr>
          <a:xfrm>
            <a:off x="5461000" y="1730375"/>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企业</a:t>
            </a:r>
            <a:endParaRPr lang="zh-CN" altLang="en-US" b="1">
              <a:latin typeface="微软雅黑" panose="020B0503020204020204" pitchFamily="34" charset="-122"/>
              <a:ea typeface="微软雅黑" panose="020B0503020204020204" pitchFamily="34" charset="-122"/>
            </a:endParaRPr>
          </a:p>
        </p:txBody>
      </p:sp>
      <p:sp>
        <p:nvSpPr>
          <p:cNvPr id="11" name="椭圆 10"/>
          <p:cNvSpPr/>
          <p:nvPr/>
        </p:nvSpPr>
        <p:spPr>
          <a:xfrm>
            <a:off x="1219200" y="2999740"/>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2" name="椭圆 11"/>
          <p:cNvSpPr/>
          <p:nvPr/>
        </p:nvSpPr>
        <p:spPr>
          <a:xfrm>
            <a:off x="1219200" y="4142105"/>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3" name="椭圆 12"/>
          <p:cNvSpPr/>
          <p:nvPr/>
        </p:nvSpPr>
        <p:spPr>
          <a:xfrm>
            <a:off x="1219200" y="5283835"/>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14" name="文本框 13"/>
          <p:cNvSpPr txBox="1"/>
          <p:nvPr/>
        </p:nvSpPr>
        <p:spPr>
          <a:xfrm>
            <a:off x="1299845" y="3260090"/>
            <a:ext cx="836930"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创始人</a:t>
            </a: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1178560" y="4435475"/>
            <a:ext cx="1081405"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持股员工</a:t>
            </a: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1275080" y="5561965"/>
            <a:ext cx="836930"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投资人</a:t>
            </a: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19" name="椭圆 18"/>
          <p:cNvSpPr/>
          <p:nvPr/>
        </p:nvSpPr>
        <p:spPr>
          <a:xfrm>
            <a:off x="10008235" y="2999740"/>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0" name="文本框 19"/>
          <p:cNvSpPr txBox="1"/>
          <p:nvPr/>
        </p:nvSpPr>
        <p:spPr>
          <a:xfrm>
            <a:off x="10048240" y="3277870"/>
            <a:ext cx="836930"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投资人</a:t>
            </a: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1" name="椭圆 20"/>
          <p:cNvSpPr/>
          <p:nvPr/>
        </p:nvSpPr>
        <p:spPr>
          <a:xfrm>
            <a:off x="10008235" y="4142105"/>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2" name="文本框 21"/>
          <p:cNvSpPr txBox="1"/>
          <p:nvPr/>
        </p:nvSpPr>
        <p:spPr>
          <a:xfrm>
            <a:off x="9972040" y="4420235"/>
            <a:ext cx="1152525"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投资基金</a:t>
            </a:r>
            <a:endParaRPr lang="en-US" altLang="zh-CN" sz="1600">
              <a:solidFill>
                <a:schemeClr val="bg1"/>
              </a:solidFill>
              <a:latin typeface="微软雅黑" panose="020B0503020204020204" pitchFamily="34" charset="-122"/>
              <a:ea typeface="微软雅黑" panose="020B0503020204020204" pitchFamily="34" charset="-122"/>
            </a:endParaRPr>
          </a:p>
        </p:txBody>
      </p:sp>
      <p:sp>
        <p:nvSpPr>
          <p:cNvPr id="23" name="椭圆 22"/>
          <p:cNvSpPr/>
          <p:nvPr/>
        </p:nvSpPr>
        <p:spPr>
          <a:xfrm>
            <a:off x="10008235" y="5283835"/>
            <a:ext cx="918210" cy="9182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24" name="文本框 23"/>
          <p:cNvSpPr txBox="1"/>
          <p:nvPr/>
        </p:nvSpPr>
        <p:spPr>
          <a:xfrm>
            <a:off x="9972040" y="5561965"/>
            <a:ext cx="1075690" cy="361950"/>
          </a:xfrm>
          <a:prstGeom prst="rect">
            <a:avLst/>
          </a:prstGeom>
          <a:noFill/>
        </p:spPr>
        <p:txBody>
          <a:bodyPr wrap="square" rtlCol="0">
            <a:spAutoFit/>
          </a:bodyPr>
          <a:lstStyle/>
          <a:p>
            <a:pPr algn="just">
              <a:lnSpc>
                <a:spcPct val="110000"/>
              </a:lnSpc>
            </a:pPr>
            <a:r>
              <a:rPr lang="zh-CN" altLang="en-US" sz="1600">
                <a:solidFill>
                  <a:schemeClr val="bg1"/>
                </a:solidFill>
                <a:latin typeface="微软雅黑" panose="020B0503020204020204" pitchFamily="34" charset="-122"/>
                <a:ea typeface="微软雅黑" panose="020B0503020204020204" pitchFamily="34" charset="-122"/>
              </a:rPr>
              <a:t>上市公司</a:t>
            </a:r>
            <a:endParaRPr lang="zh-CN" altLang="en-US" sz="160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1743075" y="2189480"/>
            <a:ext cx="131572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资产卖方</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9189720" y="2189480"/>
            <a:ext cx="131572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资产买方</a:t>
            </a:r>
            <a:endParaRPr lang="zh-CN" altLang="zh-CN">
              <a:solidFill>
                <a:srgbClr val="023D75"/>
              </a:solidFill>
              <a:latin typeface="微软雅黑" panose="020B0503020204020204" pitchFamily="34" charset="-122"/>
              <a:ea typeface="微软雅黑" panose="020B0503020204020204" pitchFamily="34" charset="-122"/>
            </a:endParaRPr>
          </a:p>
        </p:txBody>
      </p:sp>
      <p:cxnSp>
        <p:nvCxnSpPr>
          <p:cNvPr id="28" name="直接箭头连接符 27"/>
          <p:cNvCxnSpPr/>
          <p:nvPr/>
        </p:nvCxnSpPr>
        <p:spPr>
          <a:xfrm>
            <a:off x="3058795" y="3429000"/>
            <a:ext cx="19278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6852285" y="5923915"/>
            <a:ext cx="21723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3058795" y="5561965"/>
            <a:ext cx="192786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3074035" y="3657600"/>
            <a:ext cx="185102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H="1">
            <a:off x="3058795" y="5742940"/>
            <a:ext cx="189674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a:off x="6852285" y="5742940"/>
            <a:ext cx="215709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3058795" y="2051685"/>
            <a:ext cx="2279015" cy="8108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H="1" flipV="1">
            <a:off x="6515735" y="2036445"/>
            <a:ext cx="2661920" cy="826135"/>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843270" y="2709545"/>
            <a:ext cx="0" cy="5048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5981065" y="2694305"/>
            <a:ext cx="0" cy="5200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5843270" y="4072890"/>
            <a:ext cx="0" cy="13290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V="1">
            <a:off x="5981065" y="4057650"/>
            <a:ext cx="0" cy="13138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3853180" y="1991360"/>
            <a:ext cx="68961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股东</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7255510" y="1991995"/>
            <a:ext cx="131572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潜在投资</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6244590" y="2604135"/>
            <a:ext cx="175831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股权登记账户</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4925060" y="2604135"/>
            <a:ext cx="79502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托管</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5" name="文本框 44"/>
          <p:cNvSpPr txBox="1"/>
          <p:nvPr/>
        </p:nvSpPr>
        <p:spPr>
          <a:xfrm>
            <a:off x="3165475" y="2999740"/>
            <a:ext cx="180530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股权最新估值</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6" name="文本框 45"/>
          <p:cNvSpPr txBox="1"/>
          <p:nvPr/>
        </p:nvSpPr>
        <p:spPr>
          <a:xfrm>
            <a:off x="3181350" y="3700780"/>
            <a:ext cx="180530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股权行权</a:t>
            </a:r>
            <a:r>
              <a:rPr lang="en-US" altLang="zh-CN">
                <a:solidFill>
                  <a:srgbClr val="023D75"/>
                </a:solidFill>
                <a:latin typeface="微软雅黑" panose="020B0503020204020204" pitchFamily="34" charset="-122"/>
                <a:ea typeface="微软雅黑" panose="020B0503020204020204" pitchFamily="34" charset="-122"/>
              </a:rPr>
              <a:t>/</a:t>
            </a:r>
            <a:r>
              <a:rPr lang="zh-CN" altLang="en-US">
                <a:solidFill>
                  <a:srgbClr val="023D75"/>
                </a:solidFill>
                <a:latin typeface="微软雅黑" panose="020B0503020204020204" pitchFamily="34" charset="-122"/>
                <a:ea typeface="微软雅黑" panose="020B0503020204020204" pitchFamily="34" charset="-122"/>
              </a:rPr>
              <a:t>管理</a:t>
            </a:r>
            <a:endParaRPr lang="zh-CN" altLang="en-US">
              <a:solidFill>
                <a:srgbClr val="023D75"/>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3058795" y="5166360"/>
            <a:ext cx="1805305" cy="395605"/>
          </a:xfrm>
          <a:prstGeom prst="rect">
            <a:avLst/>
          </a:prstGeom>
          <a:noFill/>
        </p:spPr>
        <p:txBody>
          <a:bodyPr wrap="square" rtlCol="0">
            <a:spAutoFit/>
          </a:bodyPr>
          <a:lstStyle/>
          <a:p>
            <a:pPr algn="just">
              <a:lnSpc>
                <a:spcPct val="110000"/>
              </a:lnSpc>
            </a:pPr>
            <a:r>
              <a:rPr lang="zh-CN" altLang="en-US">
                <a:solidFill>
                  <a:srgbClr val="023D75"/>
                </a:solidFill>
                <a:latin typeface="微软雅黑" panose="020B0503020204020204" pitchFamily="34" charset="-122"/>
                <a:ea typeface="微软雅黑" panose="020B0503020204020204" pitchFamily="34" charset="-122"/>
              </a:rPr>
              <a:t>转让或质押借款</a:t>
            </a:r>
            <a:endParaRPr lang="zh-CN" altLang="en-US">
              <a:solidFill>
                <a:srgbClr val="023D75"/>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3363595" y="5725795"/>
            <a:ext cx="113220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变现退出</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9" name="文本框 48"/>
          <p:cNvSpPr txBox="1"/>
          <p:nvPr/>
        </p:nvSpPr>
        <p:spPr>
          <a:xfrm>
            <a:off x="7386955" y="5347335"/>
            <a:ext cx="123952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现金投资</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6929120" y="5923915"/>
            <a:ext cx="2462530"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股权</a:t>
            </a:r>
            <a:r>
              <a:rPr lang="en-US" altLang="zh-CN">
                <a:solidFill>
                  <a:srgbClr val="023D75"/>
                </a:solidFill>
                <a:latin typeface="微软雅黑" panose="020B0503020204020204" pitchFamily="34" charset="-122"/>
                <a:ea typeface="微软雅黑" panose="020B0503020204020204" pitchFamily="34" charset="-122"/>
              </a:rPr>
              <a:t>/LP</a:t>
            </a:r>
            <a:r>
              <a:rPr lang="zh-CN" altLang="en-US">
                <a:solidFill>
                  <a:srgbClr val="023D75"/>
                </a:solidFill>
                <a:latin typeface="微软雅黑" panose="020B0503020204020204" pitchFamily="34" charset="-122"/>
                <a:ea typeface="微软雅黑" panose="020B0503020204020204" pitchFamily="34" charset="-122"/>
              </a:rPr>
              <a:t>份额</a:t>
            </a:r>
            <a:r>
              <a:rPr lang="en-US" altLang="zh-CN">
                <a:solidFill>
                  <a:srgbClr val="023D75"/>
                </a:solidFill>
                <a:latin typeface="微软雅黑" panose="020B0503020204020204" pitchFamily="34" charset="-122"/>
                <a:ea typeface="微软雅黑" panose="020B0503020204020204" pitchFamily="34" charset="-122"/>
              </a:rPr>
              <a:t>/</a:t>
            </a:r>
            <a:r>
              <a:rPr lang="zh-CN" altLang="en-US">
                <a:solidFill>
                  <a:srgbClr val="023D75"/>
                </a:solidFill>
                <a:latin typeface="微软雅黑" panose="020B0503020204020204" pitchFamily="34" charset="-122"/>
                <a:ea typeface="微软雅黑" panose="020B0503020204020204" pitchFamily="34" charset="-122"/>
              </a:rPr>
              <a:t>收益权</a:t>
            </a:r>
            <a:endParaRPr lang="zh-CN" altLang="en-US">
              <a:solidFill>
                <a:srgbClr val="023D75"/>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5123815" y="4539615"/>
            <a:ext cx="76390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转让</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6057900" y="4570095"/>
            <a:ext cx="763905" cy="395605"/>
          </a:xfrm>
          <a:prstGeom prst="rect">
            <a:avLst/>
          </a:prstGeom>
          <a:noFill/>
        </p:spPr>
        <p:txBody>
          <a:bodyPr wrap="square" rtlCol="0">
            <a:spAutoFit/>
          </a:bodyPr>
          <a:lstStyle/>
          <a:p>
            <a:pPr algn="just">
              <a:lnSpc>
                <a:spcPct val="110000"/>
              </a:lnSpc>
            </a:pPr>
            <a:r>
              <a:rPr lang="zh-CN" altLang="zh-CN">
                <a:solidFill>
                  <a:srgbClr val="023D75"/>
                </a:solidFill>
                <a:latin typeface="微软雅黑" panose="020B0503020204020204" pitchFamily="34" charset="-122"/>
                <a:ea typeface="微软雅黑" panose="020B0503020204020204" pitchFamily="34" charset="-122"/>
              </a:rPr>
              <a:t>结算</a:t>
            </a:r>
            <a:endParaRPr lang="zh-CN" altLang="zh-CN">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linds(horizontal)">
                                      <p:cBhvr>
                                        <p:cTn id="37" dur="500"/>
                                        <p:tgtEl>
                                          <p:spTgt spid="16"/>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linds(horizontal)">
                                      <p:cBhvr>
                                        <p:cTn id="40" dur="500"/>
                                        <p:tgtEl>
                                          <p:spTgt spid="17"/>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blinds(horizontal)">
                                      <p:cBhvr>
                                        <p:cTn id="43" dur="500"/>
                                        <p:tgtEl>
                                          <p:spTgt spid="1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blinds(horizontal)">
                                      <p:cBhvr>
                                        <p:cTn id="46" dur="500"/>
                                        <p:tgtEl>
                                          <p:spTgt spid="2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blinds(horizontal)">
                                      <p:cBhvr>
                                        <p:cTn id="49" dur="500"/>
                                        <p:tgtEl>
                                          <p:spTgt spid="2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animEffect transition="in" filter="blinds(horizontal)">
                                      <p:cBhvr>
                                        <p:cTn id="55" dur="500"/>
                                        <p:tgtEl>
                                          <p:spTgt spid="23"/>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blinds(horizontal)">
                                      <p:cBhvr>
                                        <p:cTn id="58" dur="500"/>
                                        <p:tgtEl>
                                          <p:spTgt spid="24"/>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blinds(horizontal)">
                                      <p:cBhvr>
                                        <p:cTn id="61" dur="500"/>
                                        <p:tgtEl>
                                          <p:spTgt spid="25"/>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blinds(horizontal)">
                                      <p:cBhvr>
                                        <p:cTn id="64" dur="500"/>
                                        <p:tgtEl>
                                          <p:spTgt spid="26"/>
                                        </p:tgtEl>
                                      </p:cBhvr>
                                    </p:animEffect>
                                  </p:childTnLst>
                                </p:cTn>
                              </p:par>
                              <p:par>
                                <p:cTn id="65" presetID="3" presetClass="entr" presetSubtype="1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blinds(horizontal)">
                                      <p:cBhvr>
                                        <p:cTn id="67" dur="500"/>
                                        <p:tgtEl>
                                          <p:spTgt spid="28"/>
                                        </p:tgtEl>
                                      </p:cBhvr>
                                    </p:animEffect>
                                  </p:childTnLst>
                                </p:cTn>
                              </p:par>
                              <p:par>
                                <p:cTn id="68" presetID="3" presetClass="entr" presetSubtype="1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blinds(horizontal)">
                                      <p:cBhvr>
                                        <p:cTn id="70" dur="500"/>
                                        <p:tgtEl>
                                          <p:spTgt spid="29"/>
                                        </p:tgtEl>
                                      </p:cBhvr>
                                    </p:animEffect>
                                  </p:childTnLst>
                                </p:cTn>
                              </p:par>
                              <p:par>
                                <p:cTn id="71" presetID="3" presetClass="entr" presetSubtype="10"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blinds(horizontal)">
                                      <p:cBhvr>
                                        <p:cTn id="73" dur="500"/>
                                        <p:tgtEl>
                                          <p:spTgt spid="30"/>
                                        </p:tgtEl>
                                      </p:cBhvr>
                                    </p:animEffect>
                                  </p:childTnLst>
                                </p:cTn>
                              </p:par>
                              <p:par>
                                <p:cTn id="74" presetID="3" presetClass="entr" presetSubtype="10" fill="hold"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blinds(horizontal)">
                                      <p:cBhvr>
                                        <p:cTn id="76" dur="500"/>
                                        <p:tgtEl>
                                          <p:spTgt spid="32"/>
                                        </p:tgtEl>
                                      </p:cBhvr>
                                    </p:animEffect>
                                  </p:childTnLst>
                                </p:cTn>
                              </p:par>
                              <p:par>
                                <p:cTn id="77" presetID="3" presetClass="entr" presetSubtype="1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linds(horizontal)">
                                      <p:cBhvr>
                                        <p:cTn id="79" dur="500"/>
                                        <p:tgtEl>
                                          <p:spTgt spid="33"/>
                                        </p:tgtEl>
                                      </p:cBhvr>
                                    </p:animEffect>
                                  </p:childTnLst>
                                </p:cTn>
                              </p:par>
                              <p:par>
                                <p:cTn id="80" presetID="3" presetClass="entr" presetSubtype="10" fill="hold" nodeType="with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blinds(horizontal)">
                                      <p:cBhvr>
                                        <p:cTn id="82" dur="500"/>
                                        <p:tgtEl>
                                          <p:spTgt spid="34"/>
                                        </p:tgtEl>
                                      </p:cBhvr>
                                    </p:animEffect>
                                  </p:childTnLst>
                                </p:cTn>
                              </p:par>
                              <p:par>
                                <p:cTn id="83" presetID="3" presetClass="entr" presetSubtype="1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blinds(horizontal)">
                                      <p:cBhvr>
                                        <p:cTn id="85" dur="500"/>
                                        <p:tgtEl>
                                          <p:spTgt spid="35"/>
                                        </p:tgtEl>
                                      </p:cBhvr>
                                    </p:animEffect>
                                  </p:childTnLst>
                                </p:cTn>
                              </p:par>
                              <p:par>
                                <p:cTn id="86" presetID="3" presetClass="entr" presetSubtype="10" fill="hold" nodeType="withEffect">
                                  <p:stCondLst>
                                    <p:cond delay="0"/>
                                  </p:stCondLst>
                                  <p:childTnLst>
                                    <p:set>
                                      <p:cBhvr>
                                        <p:cTn id="87" dur="1" fill="hold">
                                          <p:stCondLst>
                                            <p:cond delay="0"/>
                                          </p:stCondLst>
                                        </p:cTn>
                                        <p:tgtEl>
                                          <p:spTgt spid="36"/>
                                        </p:tgtEl>
                                        <p:attrNameLst>
                                          <p:attrName>style.visibility</p:attrName>
                                        </p:attrNameLst>
                                      </p:cBhvr>
                                      <p:to>
                                        <p:strVal val="visible"/>
                                      </p:to>
                                    </p:set>
                                    <p:animEffect transition="in" filter="blinds(horizontal)">
                                      <p:cBhvr>
                                        <p:cTn id="88" dur="500"/>
                                        <p:tgtEl>
                                          <p:spTgt spid="36"/>
                                        </p:tgtEl>
                                      </p:cBhvr>
                                    </p:animEffect>
                                  </p:childTnLst>
                                </p:cTn>
                              </p:par>
                              <p:par>
                                <p:cTn id="89" presetID="3" presetClass="entr" presetSubtype="10" fill="hold" nodeType="with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blinds(horizontal)">
                                      <p:cBhvr>
                                        <p:cTn id="91" dur="500"/>
                                        <p:tgtEl>
                                          <p:spTgt spid="37"/>
                                        </p:tgtEl>
                                      </p:cBhvr>
                                    </p:animEffect>
                                  </p:childTnLst>
                                </p:cTn>
                              </p:par>
                              <p:par>
                                <p:cTn id="92" presetID="3" presetClass="entr" presetSubtype="10" fill="hold" nodeType="withEffect">
                                  <p:stCondLst>
                                    <p:cond delay="0"/>
                                  </p:stCondLst>
                                  <p:childTnLst>
                                    <p:set>
                                      <p:cBhvr>
                                        <p:cTn id="93" dur="1" fill="hold">
                                          <p:stCondLst>
                                            <p:cond delay="0"/>
                                          </p:stCondLst>
                                        </p:cTn>
                                        <p:tgtEl>
                                          <p:spTgt spid="38"/>
                                        </p:tgtEl>
                                        <p:attrNameLst>
                                          <p:attrName>style.visibility</p:attrName>
                                        </p:attrNameLst>
                                      </p:cBhvr>
                                      <p:to>
                                        <p:strVal val="visible"/>
                                      </p:to>
                                    </p:set>
                                    <p:animEffect transition="in" filter="blinds(horizontal)">
                                      <p:cBhvr>
                                        <p:cTn id="94" dur="500"/>
                                        <p:tgtEl>
                                          <p:spTgt spid="38"/>
                                        </p:tgtEl>
                                      </p:cBhvr>
                                    </p:animEffect>
                                  </p:childTnLst>
                                </p:cTn>
                              </p:par>
                              <p:par>
                                <p:cTn id="95" presetID="3" presetClass="entr" presetSubtype="10" fill="hold" nodeType="with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blinds(horizontal)">
                                      <p:cBhvr>
                                        <p:cTn id="97" dur="500"/>
                                        <p:tgtEl>
                                          <p:spTgt spid="39"/>
                                        </p:tgtEl>
                                      </p:cBhvr>
                                    </p:animEffect>
                                  </p:childTnLst>
                                </p:cTn>
                              </p:par>
                              <p:par>
                                <p:cTn id="98" presetID="3" presetClass="entr" presetSubtype="10" fill="hold" nodeType="withEffect">
                                  <p:stCondLst>
                                    <p:cond delay="0"/>
                                  </p:stCondLst>
                                  <p:childTnLst>
                                    <p:set>
                                      <p:cBhvr>
                                        <p:cTn id="99" dur="1" fill="hold">
                                          <p:stCondLst>
                                            <p:cond delay="0"/>
                                          </p:stCondLst>
                                        </p:cTn>
                                        <p:tgtEl>
                                          <p:spTgt spid="40"/>
                                        </p:tgtEl>
                                        <p:attrNameLst>
                                          <p:attrName>style.visibility</p:attrName>
                                        </p:attrNameLst>
                                      </p:cBhvr>
                                      <p:to>
                                        <p:strVal val="visible"/>
                                      </p:to>
                                    </p:set>
                                    <p:animEffect transition="in" filter="blinds(horizontal)">
                                      <p:cBhvr>
                                        <p:cTn id="100" dur="500"/>
                                        <p:tgtEl>
                                          <p:spTgt spid="4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41"/>
                                        </p:tgtEl>
                                        <p:attrNameLst>
                                          <p:attrName>style.visibility</p:attrName>
                                        </p:attrNameLst>
                                      </p:cBhvr>
                                      <p:to>
                                        <p:strVal val="visible"/>
                                      </p:to>
                                    </p:set>
                                    <p:animEffect transition="in" filter="blinds(horizontal)">
                                      <p:cBhvr>
                                        <p:cTn id="103" dur="500"/>
                                        <p:tgtEl>
                                          <p:spTgt spid="4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42"/>
                                        </p:tgtEl>
                                        <p:attrNameLst>
                                          <p:attrName>style.visibility</p:attrName>
                                        </p:attrNameLst>
                                      </p:cBhvr>
                                      <p:to>
                                        <p:strVal val="visible"/>
                                      </p:to>
                                    </p:set>
                                    <p:animEffect transition="in" filter="blinds(horizontal)">
                                      <p:cBhvr>
                                        <p:cTn id="106" dur="500"/>
                                        <p:tgtEl>
                                          <p:spTgt spid="42"/>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43"/>
                                        </p:tgtEl>
                                        <p:attrNameLst>
                                          <p:attrName>style.visibility</p:attrName>
                                        </p:attrNameLst>
                                      </p:cBhvr>
                                      <p:to>
                                        <p:strVal val="visible"/>
                                      </p:to>
                                    </p:set>
                                    <p:animEffect transition="in" filter="blinds(horizontal)">
                                      <p:cBhvr>
                                        <p:cTn id="109" dur="500"/>
                                        <p:tgtEl>
                                          <p:spTgt spid="43"/>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44"/>
                                        </p:tgtEl>
                                        <p:attrNameLst>
                                          <p:attrName>style.visibility</p:attrName>
                                        </p:attrNameLst>
                                      </p:cBhvr>
                                      <p:to>
                                        <p:strVal val="visible"/>
                                      </p:to>
                                    </p:set>
                                    <p:animEffect transition="in" filter="blinds(horizontal)">
                                      <p:cBhvr>
                                        <p:cTn id="112" dur="500"/>
                                        <p:tgtEl>
                                          <p:spTgt spid="44"/>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5"/>
                                        </p:tgtEl>
                                        <p:attrNameLst>
                                          <p:attrName>style.visibility</p:attrName>
                                        </p:attrNameLst>
                                      </p:cBhvr>
                                      <p:to>
                                        <p:strVal val="visible"/>
                                      </p:to>
                                    </p:set>
                                    <p:animEffect transition="in" filter="blinds(horizontal)">
                                      <p:cBhvr>
                                        <p:cTn id="115" dur="500"/>
                                        <p:tgtEl>
                                          <p:spTgt spid="4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46"/>
                                        </p:tgtEl>
                                        <p:attrNameLst>
                                          <p:attrName>style.visibility</p:attrName>
                                        </p:attrNameLst>
                                      </p:cBhvr>
                                      <p:to>
                                        <p:strVal val="visible"/>
                                      </p:to>
                                    </p:set>
                                    <p:animEffect transition="in" filter="blinds(horizontal)">
                                      <p:cBhvr>
                                        <p:cTn id="118" dur="500"/>
                                        <p:tgtEl>
                                          <p:spTgt spid="46"/>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47"/>
                                        </p:tgtEl>
                                        <p:attrNameLst>
                                          <p:attrName>style.visibility</p:attrName>
                                        </p:attrNameLst>
                                      </p:cBhvr>
                                      <p:to>
                                        <p:strVal val="visible"/>
                                      </p:to>
                                    </p:set>
                                    <p:animEffect transition="in" filter="blinds(horizontal)">
                                      <p:cBhvr>
                                        <p:cTn id="121" dur="500"/>
                                        <p:tgtEl>
                                          <p:spTgt spid="47"/>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48"/>
                                        </p:tgtEl>
                                        <p:attrNameLst>
                                          <p:attrName>style.visibility</p:attrName>
                                        </p:attrNameLst>
                                      </p:cBhvr>
                                      <p:to>
                                        <p:strVal val="visible"/>
                                      </p:to>
                                    </p:set>
                                    <p:animEffect transition="in" filter="blinds(horizontal)">
                                      <p:cBhvr>
                                        <p:cTn id="124" dur="500"/>
                                        <p:tgtEl>
                                          <p:spTgt spid="48"/>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49"/>
                                        </p:tgtEl>
                                        <p:attrNameLst>
                                          <p:attrName>style.visibility</p:attrName>
                                        </p:attrNameLst>
                                      </p:cBhvr>
                                      <p:to>
                                        <p:strVal val="visible"/>
                                      </p:to>
                                    </p:set>
                                    <p:animEffect transition="in" filter="blinds(horizontal)">
                                      <p:cBhvr>
                                        <p:cTn id="127" dur="500"/>
                                        <p:tgtEl>
                                          <p:spTgt spid="49"/>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50"/>
                                        </p:tgtEl>
                                        <p:attrNameLst>
                                          <p:attrName>style.visibility</p:attrName>
                                        </p:attrNameLst>
                                      </p:cBhvr>
                                      <p:to>
                                        <p:strVal val="visible"/>
                                      </p:to>
                                    </p:set>
                                    <p:animEffect transition="in" filter="blinds(horizontal)">
                                      <p:cBhvr>
                                        <p:cTn id="130" dur="500"/>
                                        <p:tgtEl>
                                          <p:spTgt spid="50"/>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51"/>
                                        </p:tgtEl>
                                        <p:attrNameLst>
                                          <p:attrName>style.visibility</p:attrName>
                                        </p:attrNameLst>
                                      </p:cBhvr>
                                      <p:to>
                                        <p:strVal val="visible"/>
                                      </p:to>
                                    </p:set>
                                    <p:animEffect transition="in" filter="blinds(horizontal)">
                                      <p:cBhvr>
                                        <p:cTn id="133" dur="500"/>
                                        <p:tgtEl>
                                          <p:spTgt spid="51"/>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52"/>
                                        </p:tgtEl>
                                        <p:attrNameLst>
                                          <p:attrName>style.visibility</p:attrName>
                                        </p:attrNameLst>
                                      </p:cBhvr>
                                      <p:to>
                                        <p:strVal val="visible"/>
                                      </p:to>
                                    </p:set>
                                    <p:animEffect transition="in" filter="blinds(horizontal)">
                                      <p:cBhvr>
                                        <p:cTn id="13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 grpId="0" animBg="1"/>
      <p:bldP spid="6" grpId="0" animBg="1"/>
      <p:bldP spid="7" grpId="0" animBg="1"/>
      <p:bldP spid="8" grpId="0" animBg="1"/>
      <p:bldP spid="9" grpId="0" animBg="1"/>
      <p:bldP spid="11" grpId="0" animBg="1"/>
      <p:bldP spid="12" grpId="0" animBg="1"/>
      <p:bldP spid="13" grpId="0" animBg="1"/>
      <p:bldP spid="14" grpId="0"/>
      <p:bldP spid="16" grpId="0"/>
      <p:bldP spid="17" grpId="0"/>
      <p:bldP spid="19" grpId="0" animBg="1"/>
      <p:bldP spid="20" grpId="0"/>
      <p:bldP spid="21" grpId="0" animBg="1"/>
      <p:bldP spid="22" grpId="0"/>
      <p:bldP spid="23" grpId="0" animBg="1"/>
      <p:bldP spid="24" grpId="0"/>
      <p:bldP spid="25" grpId="0"/>
      <p:bldP spid="26" grpId="0"/>
      <p:bldP spid="41" grpId="0"/>
      <p:bldP spid="42" grpId="0"/>
      <p:bldP spid="43" grpId="0"/>
      <p:bldP spid="44" grpId="0"/>
      <p:bldP spid="45" grpId="0"/>
      <p:bldP spid="46" grpId="0"/>
      <p:bldP spid="47" grpId="0"/>
      <p:bldP spid="48" grpId="0"/>
      <p:bldP spid="49" grpId="0"/>
      <p:bldP spid="50" grpId="0"/>
      <p:bldP spid="51" grpId="0"/>
      <p:bldP spid="5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119888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数字货币与数字资产</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3" name="文本框 2"/>
          <p:cNvSpPr txBox="1"/>
          <p:nvPr/>
        </p:nvSpPr>
        <p:spPr>
          <a:xfrm>
            <a:off x="588467" y="1817536"/>
            <a:ext cx="5873293" cy="954107"/>
          </a:xfrm>
          <a:prstGeom prst="rect">
            <a:avLst/>
          </a:prstGeom>
          <a:noFill/>
        </p:spPr>
        <p:txBody>
          <a:bodyPr wrap="square" rtlCol="0">
            <a:spAutoFit/>
          </a:bodyPr>
          <a:lstStyle/>
          <a:p>
            <a:r>
              <a:rPr lang="zh-CN" altLang="en-US" sz="2000" b="1" dirty="0"/>
              <a:t>数字资产  </a:t>
            </a:r>
            <a:r>
              <a:rPr lang="zh-CN" altLang="en-US" dirty="0"/>
              <a:t>指企业拥有或控制的，以电子数据的形式存在的，在日常活动中持有以备出售或处在生产过程中的非货币性资产。</a:t>
            </a:r>
            <a:endParaRPr lang="en-US" altLang="zh-CN" dirty="0"/>
          </a:p>
        </p:txBody>
      </p:sp>
      <p:sp>
        <p:nvSpPr>
          <p:cNvPr id="4" name="文本框 3"/>
          <p:cNvSpPr txBox="1"/>
          <p:nvPr/>
        </p:nvSpPr>
        <p:spPr>
          <a:xfrm>
            <a:off x="588466" y="3014082"/>
            <a:ext cx="5873293" cy="1231106"/>
          </a:xfrm>
          <a:prstGeom prst="rect">
            <a:avLst/>
          </a:prstGeom>
          <a:noFill/>
        </p:spPr>
        <p:txBody>
          <a:bodyPr wrap="square" rtlCol="0">
            <a:spAutoFit/>
          </a:bodyPr>
          <a:lstStyle/>
          <a:p>
            <a:r>
              <a:rPr lang="zh-CN" altLang="en-US" sz="2000" b="1" dirty="0"/>
              <a:t>数字货币  </a:t>
            </a:r>
            <a:r>
              <a:rPr lang="zh-CN" altLang="en-US" dirty="0"/>
              <a:t>应用了区块链等最新数字网络技术的数字货币，具有分布式记账、独特加密技术、去中心化结算等特点。具有这些特点的数字化工具要成为主权化的货币或法定货币，必须获得国家信用的支撑。</a:t>
            </a:r>
            <a:endParaRPr lang="en-US" altLang="zh-CN" dirty="0"/>
          </a:p>
        </p:txBody>
      </p:sp>
      <p:sp>
        <p:nvSpPr>
          <p:cNvPr id="6" name="文本框 5"/>
          <p:cNvSpPr txBox="1"/>
          <p:nvPr/>
        </p:nvSpPr>
        <p:spPr>
          <a:xfrm>
            <a:off x="588465" y="4612294"/>
            <a:ext cx="5873293" cy="1506855"/>
          </a:xfrm>
          <a:prstGeom prst="rect">
            <a:avLst/>
          </a:prstGeom>
          <a:noFill/>
        </p:spPr>
        <p:txBody>
          <a:bodyPr wrap="square" rtlCol="0">
            <a:spAutoFit/>
          </a:bodyPr>
          <a:lstStyle/>
          <a:p>
            <a:r>
              <a:rPr lang="zh-CN" altLang="en-US" sz="2000" b="1" dirty="0"/>
              <a:t>二者的区别  </a:t>
            </a:r>
            <a:r>
              <a:rPr lang="zh-CN" altLang="en-US" dirty="0"/>
              <a:t>数字货币有可能取代有形货币，而数字资产只是经济体的一部分。</a:t>
            </a:r>
            <a:endParaRPr lang="zh-CN" altLang="en-US" dirty="0"/>
          </a:p>
          <a:p>
            <a:endParaRPr lang="en-US" altLang="zh-CN" dirty="0"/>
          </a:p>
          <a:p>
            <a:endParaRPr lang="en-US" altLang="zh-CN" dirty="0"/>
          </a:p>
          <a:p>
            <a:r>
              <a:rPr lang="zh-CN" altLang="en-US" dirty="0"/>
              <a:t>搞清楚：电子货币、虚拟货币、数字货币之间的区别？</a:t>
            </a:r>
            <a:endParaRPr lang="zh-CN" altLang="en-US" dirty="0"/>
          </a:p>
        </p:txBody>
      </p:sp>
      <p:pic>
        <p:nvPicPr>
          <p:cNvPr id="9218" name="Picture 2" descr="https://bkimg.cdn.bcebos.com/pic/9213b07eca8065389b50569b9ddda144ac348284?x-bce-process=image/watermark,image_d2F0ZXIvYmFpa2U5Mg==,g_7,xp_5,yp_5/format,f_auto"/>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84965" y="1041166"/>
            <a:ext cx="3759681" cy="2959269"/>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2"/>
          <a:stretch>
            <a:fillRect/>
          </a:stretch>
        </p:blipFill>
        <p:spPr>
          <a:xfrm>
            <a:off x="7957101" y="4012426"/>
            <a:ext cx="3759681" cy="2553952"/>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down)">
                                      <p:cBhvr>
                                        <p:cTn id="10" dur="500"/>
                                        <p:tgtEl>
                                          <p:spTgt spid="4"/>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9218"/>
                                        </p:tgtEl>
                                        <p:attrNameLst>
                                          <p:attrName>style.visibility</p:attrName>
                                        </p:attrNameLst>
                                      </p:cBhvr>
                                      <p:to>
                                        <p:strVal val="visible"/>
                                      </p:to>
                                    </p:set>
                                    <p:animEffect transition="in" filter="wipe(down)">
                                      <p:cBhvr>
                                        <p:cTn id="14" dur="500"/>
                                        <p:tgtEl>
                                          <p:spTgt spid="9218"/>
                                        </p:tgtEl>
                                      </p:cBhvr>
                                    </p:animEffect>
                                  </p:childTnLst>
                                </p:cTn>
                              </p:par>
                              <p:par>
                                <p:cTn id="15" presetID="2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
        <p:nvSpPr>
          <p:cNvPr id="3" name="文本框 2"/>
          <p:cNvSpPr txBox="1"/>
          <p:nvPr/>
        </p:nvSpPr>
        <p:spPr>
          <a:xfrm>
            <a:off x="612140" y="1103630"/>
            <a:ext cx="10465435" cy="1322070"/>
          </a:xfrm>
          <a:prstGeom prst="rect">
            <a:avLst/>
          </a:prstGeom>
          <a:noFill/>
        </p:spPr>
        <p:txBody>
          <a:bodyPr wrap="square" rtlCol="0" anchor="t">
            <a:spAutoFit/>
          </a:bodyPr>
          <a:p>
            <a:pPr algn="just"/>
            <a:r>
              <a:rPr lang="zh-CN" altLang="en-US" sz="2000"/>
              <a:t>中国央行的数字货币叫DCEP，全称是Digital Currency Electronic Payment，意思是数字货币和电子支付工具。DCEP的定性是中国中央银行发行的主权货币，具备法币的所有属性。也就是说，DCEP就是纸钞替代，它的功能和属性跟人民币纸币完全一样，只不过它的形态是数字化的。</a:t>
            </a:r>
            <a:endParaRPr lang="zh-CN" altLang="en-US" sz="2000"/>
          </a:p>
        </p:txBody>
      </p:sp>
      <p:sp>
        <p:nvSpPr>
          <p:cNvPr id="5" name="文本框 4"/>
          <p:cNvSpPr txBox="1"/>
          <p:nvPr/>
        </p:nvSpPr>
        <p:spPr>
          <a:xfrm>
            <a:off x="330835" y="345440"/>
            <a:ext cx="8712835" cy="645160"/>
          </a:xfrm>
          <a:prstGeom prst="rect">
            <a:avLst/>
          </a:prstGeom>
          <a:noFill/>
        </p:spPr>
        <p:txBody>
          <a:bodyPr wrap="square" rtlCol="0">
            <a:spAutoFit/>
          </a:bodyPr>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区块链——中国的数字货币</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pic>
        <p:nvPicPr>
          <p:cNvPr id="100" name="图片 99"/>
          <p:cNvPicPr/>
          <p:nvPr/>
        </p:nvPicPr>
        <p:blipFill>
          <a:blip r:embed="rId1"/>
          <a:stretch>
            <a:fillRect/>
          </a:stretch>
        </p:blipFill>
        <p:spPr>
          <a:xfrm>
            <a:off x="1797050" y="2628265"/>
            <a:ext cx="7620000" cy="3928745"/>
          </a:xfrm>
          <a:prstGeom prst="rect">
            <a:avLst/>
          </a:prstGeom>
          <a:noFill/>
          <a:ln w="9525">
            <a:noFill/>
          </a:ln>
        </p:spPr>
      </p:pic>
    </p:spTree>
    <p:custDataLst>
      <p:tags r:id="rId2"/>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52827" y="189643"/>
            <a:ext cx="8782689" cy="647903"/>
          </a:xfrm>
          <a:prstGeom prst="rect">
            <a:avLst/>
          </a:prstGeom>
          <a:noFill/>
          <a:ln>
            <a:noFill/>
          </a:ln>
        </p:spPr>
        <p:style>
          <a:lnRef idx="2">
            <a:schemeClr val="dk1"/>
          </a:lnRef>
          <a:fillRef idx="1">
            <a:schemeClr val="lt1"/>
          </a:fillRef>
          <a:effectRef idx="0">
            <a:schemeClr val="dk1"/>
          </a:effectRef>
          <a:fontRef idx="minor">
            <a:schemeClr val="dk1"/>
          </a:fontRef>
        </p:style>
        <p:txBody>
          <a:bodyPr vert="horz" wrap="square" lIns="91416" tIns="45708" rIns="91416" bIns="45708" numCol="1" anchor="t" anchorCtr="0" compatLnSpc="1"/>
          <a:lstStyle/>
          <a:p>
            <a:pPr marL="0" lvl="1" eaLnBrk="0" fontAlgn="base" hangingPunct="0">
              <a:lnSpc>
                <a:spcPct val="120000"/>
              </a:lnSpc>
              <a:spcAft>
                <a:spcPts val="600"/>
              </a:spcAft>
              <a:buClr>
                <a:srgbClr val="324078"/>
              </a:buClr>
              <a:buSzPct val="70000"/>
              <a:defRPr/>
            </a:pPr>
            <a:r>
              <a:rPr lang="zh-CN" altLang="en-US" sz="3600" b="1" kern="0" dirty="0">
                <a:solidFill>
                  <a:schemeClr val="tx2"/>
                </a:solidFill>
                <a:latin typeface="微软雅黑" panose="020B0503020204020204" pitchFamily="34" charset="-122"/>
                <a:ea typeface="微软雅黑" panose="020B0503020204020204" pitchFamily="34" charset="-122"/>
              </a:rPr>
              <a:t>数字资产分类</a:t>
            </a:r>
            <a:endParaRPr lang="en-US" altLang="zh-CN" sz="3600" b="1" kern="0" dirty="0">
              <a:solidFill>
                <a:schemeClr val="tx2"/>
              </a:solidFill>
              <a:latin typeface="微软雅黑" panose="020B0503020204020204" pitchFamily="34" charset="-122"/>
              <a:ea typeface="微软雅黑" panose="020B0503020204020204" pitchFamily="34" charset="-122"/>
            </a:endParaRPr>
          </a:p>
        </p:txBody>
      </p:sp>
      <p:graphicFrame>
        <p:nvGraphicFramePr>
          <p:cNvPr id="2" name="图示 1"/>
          <p:cNvGraphicFramePr/>
          <p:nvPr/>
        </p:nvGraphicFramePr>
        <p:xfrm>
          <a:off x="1776644" y="962051"/>
          <a:ext cx="8128000" cy="541866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pic>
        <p:nvPicPr>
          <p:cNvPr id="6" name="图片 5" descr="68da4634783efbec4ae91821ba6b870"/>
          <p:cNvPicPr>
            <a:picLocks noChangeAspect="1"/>
          </p:cNvPicPr>
          <p:nvPr/>
        </p:nvPicPr>
        <p:blipFill>
          <a:blip r:embed="rId1"/>
          <a:srcRect r="-92" b="15879"/>
          <a:stretch>
            <a:fillRect/>
          </a:stretch>
        </p:blipFill>
        <p:spPr>
          <a:xfrm>
            <a:off x="1254760" y="837565"/>
            <a:ext cx="9692005" cy="3502025"/>
          </a:xfrm>
          <a:prstGeom prst="rect">
            <a:avLst/>
          </a:prstGeom>
        </p:spPr>
      </p:pic>
      <p:graphicFrame>
        <p:nvGraphicFramePr>
          <p:cNvPr id="8" name="表格 7"/>
          <p:cNvGraphicFramePr/>
          <p:nvPr>
            <p:custDataLst>
              <p:tags r:id="rId2"/>
            </p:custDataLst>
          </p:nvPr>
        </p:nvGraphicFramePr>
        <p:xfrm>
          <a:off x="2738120" y="4614545"/>
          <a:ext cx="8058150" cy="1141730"/>
        </p:xfrm>
        <a:graphic>
          <a:graphicData uri="http://schemas.openxmlformats.org/drawingml/2006/table">
            <a:tbl>
              <a:tblPr firstRow="1" bandRow="1">
                <a:tableStyleId>{5C22544A-7EE6-4342-B048-85BDC9FD1C3A}</a:tableStyleId>
              </a:tblPr>
              <a:tblGrid>
                <a:gridCol w="1343025"/>
                <a:gridCol w="1343025"/>
                <a:gridCol w="1343025"/>
                <a:gridCol w="1343025"/>
                <a:gridCol w="1343025"/>
              </a:tblGrid>
              <a:tr h="501650">
                <a:tc>
                  <a:txBody>
                    <a:bodyPr/>
                    <a:p>
                      <a:pPr algn="ctr">
                        <a:buNone/>
                      </a:pPr>
                      <a:r>
                        <a:rPr lang="zh-CN" altLang="en-US"/>
                        <a:t>近一年</a:t>
                      </a:r>
                      <a:endParaRPr lang="zh-CN" altLang="en-US"/>
                    </a:p>
                  </a:txBody>
                  <a:tcPr anchor="ctr" anchorCtr="1"/>
                </a:tc>
                <a:tc>
                  <a:txBody>
                    <a:bodyPr/>
                    <a:p>
                      <a:pPr algn="ctr">
                        <a:buNone/>
                      </a:pPr>
                      <a:r>
                        <a:rPr lang="zh-CN" altLang="en-US"/>
                        <a:t>近三年</a:t>
                      </a:r>
                      <a:endParaRPr lang="zh-CN" altLang="en-US"/>
                    </a:p>
                  </a:txBody>
                  <a:tcPr anchor="ctr" anchorCtr="1"/>
                </a:tc>
                <a:tc>
                  <a:txBody>
                    <a:bodyPr/>
                    <a:p>
                      <a:pPr algn="ctr">
                        <a:buNone/>
                      </a:pPr>
                      <a:r>
                        <a:rPr lang="zh-CN" altLang="en-US"/>
                        <a:t>近五年</a:t>
                      </a:r>
                      <a:endParaRPr lang="zh-CN" altLang="en-US"/>
                    </a:p>
                  </a:txBody>
                  <a:tcPr anchor="ctr" anchorCtr="1"/>
                </a:tc>
                <a:tc>
                  <a:txBody>
                    <a:bodyPr/>
                    <a:p>
                      <a:pPr algn="ctr">
                        <a:buNone/>
                      </a:pPr>
                      <a:r>
                        <a:rPr lang="zh-CN" altLang="en-US"/>
                        <a:t>近十年</a:t>
                      </a:r>
                      <a:endParaRPr lang="zh-CN" altLang="en-US"/>
                    </a:p>
                  </a:txBody>
                  <a:tcPr anchor="ctr" anchorCtr="1"/>
                </a:tc>
                <a:tc>
                  <a:txBody>
                    <a:bodyPr/>
                    <a:p>
                      <a:pPr algn="ctr">
                        <a:buNone/>
                      </a:pPr>
                      <a:r>
                        <a:rPr lang="zh-CN" altLang="en-US"/>
                        <a:t>总涨幅</a:t>
                      </a:r>
                      <a:endParaRPr lang="zh-CN" altLang="en-US"/>
                    </a:p>
                  </a:txBody>
                  <a:tcPr anchor="ctr" anchorCtr="1"/>
                </a:tc>
              </a:tr>
              <a:tr h="640080">
                <a:tc>
                  <a:txBody>
                    <a:bodyPr/>
                    <a:p>
                      <a:pPr algn="ctr">
                        <a:buNone/>
                      </a:pPr>
                      <a:r>
                        <a:rPr lang="en-US" altLang="zh-CN" sz="1800">
                          <a:sym typeface="+mn-ea"/>
                        </a:rPr>
                        <a:t>299.58%</a:t>
                      </a:r>
                      <a:endParaRPr lang="zh-CN" altLang="en-US"/>
                    </a:p>
                  </a:txBody>
                  <a:tcPr anchor="ctr" anchorCtr="1"/>
                </a:tc>
                <a:tc>
                  <a:txBody>
                    <a:bodyPr/>
                    <a:p>
                      <a:pPr algn="ctr">
                        <a:buNone/>
                      </a:pPr>
                      <a:r>
                        <a:rPr lang="en-US" altLang="zh-CN" sz="1800">
                          <a:sym typeface="+mn-ea"/>
                        </a:rPr>
                        <a:t>628.36%</a:t>
                      </a:r>
                      <a:endParaRPr lang="en-US" altLang="zh-CN"/>
                    </a:p>
                  </a:txBody>
                  <a:tcPr anchor="ctr" anchorCtr="1"/>
                </a:tc>
                <a:tc>
                  <a:txBody>
                    <a:bodyPr/>
                    <a:p>
                      <a:pPr algn="ctr">
                        <a:buNone/>
                      </a:pPr>
                      <a:r>
                        <a:rPr lang="en-US" altLang="zh-CN" sz="1800">
                          <a:sym typeface="+mn-ea"/>
                        </a:rPr>
                        <a:t>7639.28%</a:t>
                      </a:r>
                      <a:endParaRPr lang="en-US" altLang="zh-CN"/>
                    </a:p>
                  </a:txBody>
                  <a:tcPr anchor="ctr" anchorCtr="1"/>
                </a:tc>
                <a:tc>
                  <a:txBody>
                    <a:bodyPr/>
                    <a:p>
                      <a:pPr algn="ctr">
                        <a:buNone/>
                      </a:pPr>
                      <a:r>
                        <a:rPr lang="en-US" altLang="zh-CN" sz="1800">
                          <a:sym typeface="+mn-ea"/>
                        </a:rPr>
                        <a:t>4798</a:t>
                      </a:r>
                      <a:r>
                        <a:rPr lang="zh-CN" altLang="en-US" sz="1800">
                          <a:sym typeface="+mn-ea"/>
                        </a:rPr>
                        <a:t>倍</a:t>
                      </a:r>
                      <a:endParaRPr lang="en-US" altLang="zh-CN"/>
                    </a:p>
                  </a:txBody>
                  <a:tcPr anchor="ctr" anchorCtr="1"/>
                </a:tc>
                <a:tc>
                  <a:txBody>
                    <a:bodyPr/>
                    <a:p>
                      <a:pPr algn="ctr">
                        <a:buNone/>
                      </a:pPr>
                      <a:r>
                        <a:t>2595万倍</a:t>
                      </a:r>
                    </a:p>
                  </a:txBody>
                  <a:tcPr anchor="ctr" anchorCtr="1"/>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pic>
        <p:nvPicPr>
          <p:cNvPr id="4" name="图片 3"/>
          <p:cNvPicPr>
            <a:picLocks noChangeAspect="1"/>
          </p:cNvPicPr>
          <p:nvPr>
            <p:custDataLst>
              <p:tags r:id="rId1"/>
            </p:custDataLst>
          </p:nvPr>
        </p:nvPicPr>
        <p:blipFill>
          <a:blip r:embed="rId2"/>
          <a:stretch>
            <a:fillRect/>
          </a:stretch>
        </p:blipFill>
        <p:spPr>
          <a:xfrm>
            <a:off x="1254760" y="866140"/>
            <a:ext cx="9692005" cy="3473450"/>
          </a:xfrm>
          <a:prstGeom prst="rect">
            <a:avLst/>
          </a:prstGeom>
        </p:spPr>
      </p:pic>
      <p:graphicFrame>
        <p:nvGraphicFramePr>
          <p:cNvPr id="8" name="表格 7"/>
          <p:cNvGraphicFramePr/>
          <p:nvPr>
            <p:custDataLst>
              <p:tags r:id="rId3"/>
            </p:custDataLst>
          </p:nvPr>
        </p:nvGraphicFramePr>
        <p:xfrm>
          <a:off x="3409950" y="4649470"/>
          <a:ext cx="8058150" cy="1141730"/>
        </p:xfrm>
        <a:graphic>
          <a:graphicData uri="http://schemas.openxmlformats.org/drawingml/2006/table">
            <a:tbl>
              <a:tblPr firstRow="1" bandRow="1">
                <a:tableStyleId>{5C22544A-7EE6-4342-B048-85BDC9FD1C3A}</a:tableStyleId>
              </a:tblPr>
              <a:tblGrid>
                <a:gridCol w="1343025"/>
                <a:gridCol w="1343025"/>
                <a:gridCol w="1343025"/>
                <a:gridCol w="1343025"/>
              </a:tblGrid>
              <a:tr h="501650">
                <a:tc>
                  <a:txBody>
                    <a:bodyPr/>
                    <a:p>
                      <a:pPr algn="ctr">
                        <a:buNone/>
                      </a:pPr>
                      <a:r>
                        <a:rPr lang="zh-CN" altLang="en-US"/>
                        <a:t>近一年</a:t>
                      </a:r>
                      <a:endParaRPr lang="zh-CN" altLang="en-US"/>
                    </a:p>
                  </a:txBody>
                  <a:tcPr anchor="ctr" anchorCtr="1"/>
                </a:tc>
                <a:tc>
                  <a:txBody>
                    <a:bodyPr/>
                    <a:p>
                      <a:pPr algn="ctr">
                        <a:buNone/>
                      </a:pPr>
                      <a:r>
                        <a:rPr lang="zh-CN" altLang="en-US"/>
                        <a:t>近三年</a:t>
                      </a:r>
                      <a:endParaRPr lang="zh-CN" altLang="en-US"/>
                    </a:p>
                  </a:txBody>
                  <a:tcPr anchor="ctr" anchorCtr="1"/>
                </a:tc>
                <a:tc>
                  <a:txBody>
                    <a:bodyPr/>
                    <a:p>
                      <a:pPr algn="ctr">
                        <a:buNone/>
                      </a:pPr>
                      <a:r>
                        <a:rPr lang="zh-CN" altLang="en-US"/>
                        <a:t>近五年</a:t>
                      </a:r>
                      <a:endParaRPr lang="zh-CN" altLang="en-US"/>
                    </a:p>
                  </a:txBody>
                  <a:tcPr anchor="ctr" anchorCtr="1"/>
                </a:tc>
                <a:tc>
                  <a:txBody>
                    <a:bodyPr/>
                    <a:p>
                      <a:pPr algn="ctr">
                        <a:buNone/>
                      </a:pPr>
                      <a:r>
                        <a:rPr lang="zh-CN" altLang="en-US"/>
                        <a:t>总涨幅</a:t>
                      </a:r>
                      <a:endParaRPr lang="zh-CN" altLang="en-US"/>
                    </a:p>
                  </a:txBody>
                  <a:tcPr anchor="ctr" anchorCtr="1"/>
                </a:tc>
              </a:tr>
              <a:tr h="640080">
                <a:tc>
                  <a:txBody>
                    <a:bodyPr/>
                    <a:p>
                      <a:pPr algn="ctr">
                        <a:buNone/>
                      </a:pPr>
                      <a:r>
                        <a:rPr lang="en-US" altLang="zh-CN" sz="1800">
                          <a:sym typeface="+mn-ea"/>
                        </a:rPr>
                        <a:t>731.86%</a:t>
                      </a:r>
                      <a:endParaRPr lang="zh-CN" altLang="en-US"/>
                    </a:p>
                  </a:txBody>
                  <a:tcPr anchor="ctr" anchorCtr="1"/>
                </a:tc>
                <a:tc>
                  <a:txBody>
                    <a:bodyPr/>
                    <a:p>
                      <a:pPr algn="ctr">
                        <a:buNone/>
                      </a:pPr>
                      <a:r>
                        <a:rPr lang="en-US" altLang="zh-CN" sz="1800">
                          <a:sym typeface="+mn-ea"/>
                        </a:rPr>
                        <a:t>882.35%</a:t>
                      </a:r>
                      <a:endParaRPr lang="en-US" altLang="zh-CN"/>
                    </a:p>
                  </a:txBody>
                  <a:tcPr anchor="ctr" anchorCtr="1"/>
                </a:tc>
                <a:tc>
                  <a:txBody>
                    <a:bodyPr/>
                    <a:p>
                      <a:pPr algn="ctr">
                        <a:buNone/>
                      </a:pPr>
                      <a:r>
                        <a:rPr lang="en-US" altLang="zh-CN" sz="1800">
                          <a:sym typeface="+mn-ea"/>
                        </a:rPr>
                        <a:t>26968%</a:t>
                      </a:r>
                      <a:endParaRPr lang="en-US" altLang="zh-CN"/>
                    </a:p>
                  </a:txBody>
                  <a:tcPr anchor="ctr" anchorCtr="1"/>
                </a:tc>
                <a:tc>
                  <a:txBody>
                    <a:bodyPr/>
                    <a:p>
                      <a:pPr algn="ctr">
                        <a:buNone/>
                      </a:pPr>
                      <a:r>
                        <a:rPr lang="en-US"/>
                        <a:t>1</a:t>
                      </a:r>
                      <a:r>
                        <a:t>万倍</a:t>
                      </a:r>
                    </a:p>
                  </a:txBody>
                  <a:tcPr anchor="ctr" anchorCtr="1"/>
                </a:tc>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在金融领域的应用——数字资产</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 name="文本框 1"/>
          <p:cNvSpPr txBox="1"/>
          <p:nvPr/>
        </p:nvSpPr>
        <p:spPr>
          <a:xfrm>
            <a:off x="370840" y="1082040"/>
            <a:ext cx="11430000" cy="768350"/>
          </a:xfrm>
          <a:prstGeom prst="rect">
            <a:avLst/>
          </a:prstGeom>
          <a:noFill/>
        </p:spPr>
        <p:txBody>
          <a:bodyPr wrap="square" rtlCol="0">
            <a:spAutoFit/>
          </a:bodyPr>
          <a:lstStyle/>
          <a:p>
            <a:pPr algn="just">
              <a:lnSpc>
                <a:spcPct val="110000"/>
              </a:lnSpc>
            </a:pPr>
            <a:r>
              <a:rPr lang="zh-CN" altLang="en-US" sz="2000" b="1" dirty="0">
                <a:solidFill>
                  <a:schemeClr val="tx1"/>
                </a:solidFill>
                <a:latin typeface="微软雅黑" panose="020B0503020204020204" pitchFamily="34" charset="-122"/>
                <a:ea typeface="微软雅黑" panose="020B0503020204020204" pitchFamily="34" charset="-122"/>
              </a:rPr>
              <a:t>数字资产利用区块链多中心、不可篡改、高度共识和匿名安全的特性，构建数据结构与交易信息加密传输的底层技术，使得金融交易的效率和安全大幅提升。</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graphicFrame>
        <p:nvGraphicFramePr>
          <p:cNvPr id="3" name="表格 2"/>
          <p:cNvGraphicFramePr/>
          <p:nvPr>
            <p:custDataLst>
              <p:tags r:id="rId1"/>
            </p:custDataLst>
          </p:nvPr>
        </p:nvGraphicFramePr>
        <p:xfrm>
          <a:off x="401320" y="1953260"/>
          <a:ext cx="11401425" cy="4345940"/>
        </p:xfrm>
        <a:graphic>
          <a:graphicData uri="http://schemas.openxmlformats.org/drawingml/2006/table">
            <a:tbl>
              <a:tblPr firstRow="1" bandRow="1">
                <a:tableStyleId>{5C22544A-7EE6-4342-B048-85BDC9FD1C3A}</a:tableStyleId>
              </a:tblPr>
              <a:tblGrid>
                <a:gridCol w="1600200"/>
                <a:gridCol w="2960370"/>
                <a:gridCol w="2597785"/>
                <a:gridCol w="1962785"/>
                <a:gridCol w="2280285"/>
              </a:tblGrid>
              <a:tr h="460375">
                <a:tc>
                  <a:txBody>
                    <a:bodyPr/>
                    <a:lstStyle/>
                    <a:p>
                      <a:pPr algn="ctr">
                        <a:lnSpc>
                          <a:spcPct val="150000"/>
                        </a:lnSpc>
                        <a:buNone/>
                      </a:pPr>
                      <a:r>
                        <a:rPr lang="zh-CN" altLang="en-US">
                          <a:latin typeface="微软雅黑" panose="020B0503020204020204" pitchFamily="34" charset="-122"/>
                          <a:ea typeface="微软雅黑" panose="020B0503020204020204" pitchFamily="34" charset="-122"/>
                        </a:rPr>
                        <a:t>数字货币</a:t>
                      </a:r>
                      <a:endParaRPr lang="zh-CN" altLang="en-US">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50000"/>
                        </a:lnSpc>
                        <a:buNone/>
                      </a:pPr>
                      <a:r>
                        <a:rPr lang="en-US" altLang="zh-CN">
                          <a:latin typeface="微软雅黑" panose="020B0503020204020204" pitchFamily="34" charset="-122"/>
                          <a:ea typeface="微软雅黑" panose="020B0503020204020204" pitchFamily="34" charset="-122"/>
                          <a:cs typeface="微软雅黑" panose="020B0503020204020204" pitchFamily="34" charset="-122"/>
                        </a:rPr>
                        <a:t>Bitcoin(</a:t>
                      </a:r>
                      <a:r>
                        <a:rPr lang="zh-CN" altLang="en-US">
                          <a:latin typeface="微软雅黑" panose="020B0503020204020204" pitchFamily="34" charset="-122"/>
                          <a:ea typeface="微软雅黑" panose="020B0503020204020204" pitchFamily="34" charset="-122"/>
                          <a:cs typeface="微软雅黑" panose="020B0503020204020204" pitchFamily="34" charset="-122"/>
                        </a:rPr>
                        <a:t>比特币</a:t>
                      </a:r>
                      <a:r>
                        <a:rPr lang="en-US" altLang="zh-CN">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50000"/>
                        </a:lnSpc>
                        <a:buNone/>
                      </a:pPr>
                      <a:r>
                        <a:rPr lang="en-US" altLang="zh-CN">
                          <a:latin typeface="微软雅黑" panose="020B0503020204020204" pitchFamily="34" charset="-122"/>
                          <a:ea typeface="微软雅黑" panose="020B0503020204020204" pitchFamily="34" charset="-122"/>
                          <a:cs typeface="微软雅黑" panose="020B0503020204020204" pitchFamily="34" charset="-122"/>
                        </a:rPr>
                        <a:t>Ehereum(</a:t>
                      </a:r>
                      <a:r>
                        <a:rPr lang="zh-CN" altLang="en-US">
                          <a:latin typeface="微软雅黑" panose="020B0503020204020204" pitchFamily="34" charset="-122"/>
                          <a:ea typeface="微软雅黑" panose="020B0503020204020204" pitchFamily="34" charset="-122"/>
                          <a:cs typeface="微软雅黑" panose="020B0503020204020204" pitchFamily="34" charset="-122"/>
                        </a:rPr>
                        <a:t>以太坊</a:t>
                      </a:r>
                      <a:r>
                        <a:rPr lang="en-US" altLang="zh-CN">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50000"/>
                        </a:lnSpc>
                        <a:buNone/>
                      </a:pPr>
                      <a:r>
                        <a:rPr lang="en-US" altLang="zh-CN">
                          <a:latin typeface="微软雅黑" panose="020B0503020204020204" pitchFamily="34" charset="-122"/>
                          <a:ea typeface="微软雅黑" panose="020B0503020204020204" pitchFamily="34" charset="-122"/>
                          <a:cs typeface="微软雅黑" panose="020B0503020204020204" pitchFamily="34" charset="-122"/>
                        </a:rPr>
                        <a:t>Ripple(</a:t>
                      </a:r>
                      <a:r>
                        <a:rPr lang="zh-CN" altLang="en-US">
                          <a:latin typeface="微软雅黑" panose="020B0503020204020204" pitchFamily="34" charset="-122"/>
                          <a:ea typeface="微软雅黑" panose="020B0503020204020204" pitchFamily="34" charset="-122"/>
                          <a:cs typeface="微软雅黑" panose="020B0503020204020204" pitchFamily="34" charset="-122"/>
                        </a:rPr>
                        <a:t>瑞波</a:t>
                      </a:r>
                      <a:r>
                        <a:rPr lang="en-US" altLang="zh-CN">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a:latin typeface="微软雅黑" panose="020B0503020204020204" pitchFamily="34" charset="-122"/>
                        <a:ea typeface="微软雅黑" panose="020B0503020204020204" pitchFamily="34" charset="-122"/>
                        <a:cs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c>
                  <a:txBody>
                    <a:bodyPr/>
                    <a:lstStyle/>
                    <a:p>
                      <a:pPr algn="ctr">
                        <a:lnSpc>
                          <a:spcPct val="150000"/>
                        </a:lnSpc>
                        <a:buNone/>
                      </a:pPr>
                      <a:r>
                        <a:rPr lang="en-US" altLang="zh-CN">
                          <a:latin typeface="微软雅黑" panose="020B0503020204020204" pitchFamily="34" charset="-122"/>
                          <a:ea typeface="微软雅黑" panose="020B0503020204020204" pitchFamily="34" charset="-122"/>
                        </a:rPr>
                        <a:t>Z-Cash</a:t>
                      </a:r>
                      <a:endParaRPr lang="en-US" altLang="zh-CN">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tr>
              <a:tr h="795655">
                <a:tc>
                  <a:txBody>
                    <a:bodyPr/>
                    <a:lstStyle/>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整体设计</a:t>
                      </a:r>
                      <a:endParaRPr lang="zh-CN" altLang="en-US" b="1">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电子加密货币</a:t>
                      </a:r>
                      <a:endParaRPr lang="zh-CN" altLang="en-US"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智能合约支持弱</a:t>
                      </a:r>
                      <a:endParaRPr lang="zh-CN" altLang="en-US"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没有图灵完备的智能合约开发语言</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电子加密货币</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智能合约</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FF0000"/>
                          </a:solidFill>
                          <a:latin typeface="微软雅黑" panose="020B0503020204020204" pitchFamily="34" charset="-122"/>
                          <a:ea typeface="微软雅黑" panose="020B0503020204020204" pitchFamily="34" charset="-122"/>
                          <a:sym typeface="+mn-ea"/>
                        </a:rPr>
                        <a:t>图灵完备的智能合约开发语言</a:t>
                      </a:r>
                      <a:endParaRPr lang="zh-CN" altLang="en-US" sz="1400">
                        <a:solidFill>
                          <a:srgbClr val="FF0000"/>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电子加密货币</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特定场景应用</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暂无智能合约支持</a:t>
                      </a:r>
                      <a:endParaRPr lang="zh-CN" altLang="en-US" sz="1400">
                        <a:solidFill>
                          <a:srgbClr val="023D75"/>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电子加密货币</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零知识证明</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无智能合约</a:t>
                      </a:r>
                      <a:endParaRPr lang="zh-CN" altLang="en-US" sz="1400">
                        <a:solidFill>
                          <a:srgbClr val="023D75"/>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795020">
                <a:tc>
                  <a:txBody>
                    <a:bodyPr/>
                    <a:lstStyle/>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区块链的支持</a:t>
                      </a:r>
                      <a:endParaRPr lang="zh-CN" altLang="en-US" b="1">
                        <a:solidFill>
                          <a:srgbClr val="023D75"/>
                        </a:solidFill>
                        <a:latin typeface="微软雅黑" panose="020B0503020204020204" pitchFamily="34" charset="-122"/>
                        <a:ea typeface="微软雅黑" panose="020B0503020204020204" pitchFamily="34" charset="-122"/>
                      </a:endParaRPr>
                    </a:p>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共享账本）</a:t>
                      </a:r>
                      <a:endParaRPr lang="zh-CN" altLang="en-US" b="1">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公有链</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无限制进入</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公开账本</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匿名制</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无法审计</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公有链</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无限制进入</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公开账本</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匿名制</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无法审计</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联邦链</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准许制</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支持金融机构各自交易的私密性</a:t>
                      </a:r>
                      <a:endParaRPr lang="zh-CN" altLang="en-US" sz="1400">
                        <a:solidFill>
                          <a:srgbClr val="023D75"/>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公有链</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无限制进入</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非公开账本</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匿名制</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无法审计</a:t>
                      </a:r>
                      <a:endParaRPr lang="en-US" altLang="zh-CN"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53085">
                <a:tc>
                  <a:txBody>
                    <a:bodyPr/>
                    <a:lstStyle/>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共识算法对比</a:t>
                      </a:r>
                      <a:endParaRPr lang="zh-CN" altLang="en-US" b="1">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FF0000"/>
                          </a:solidFill>
                          <a:latin typeface="微软雅黑" panose="020B0503020204020204" pitchFamily="34" charset="-122"/>
                          <a:ea typeface="微软雅黑" panose="020B0503020204020204" pitchFamily="34" charset="-122"/>
                        </a:rPr>
                        <a:t>*POW: </a:t>
                      </a:r>
                      <a:r>
                        <a:rPr lang="zh-CN" altLang="en-US" sz="1400">
                          <a:solidFill>
                            <a:srgbClr val="FF0000"/>
                          </a:solidFill>
                          <a:latin typeface="微软雅黑" panose="020B0503020204020204" pitchFamily="34" charset="-122"/>
                          <a:ea typeface="微软雅黑" panose="020B0503020204020204" pitchFamily="34" charset="-122"/>
                        </a:rPr>
                        <a:t>计算机密集工作量证明机制（挖矿）</a:t>
                      </a:r>
                      <a:endParaRPr lang="zh-CN" altLang="en-US" sz="1400">
                        <a:solidFill>
                          <a:srgbClr val="FF0000"/>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FF0000"/>
                          </a:solidFill>
                          <a:latin typeface="微软雅黑" panose="020B0503020204020204" pitchFamily="34" charset="-122"/>
                          <a:ea typeface="微软雅黑" panose="020B0503020204020204" pitchFamily="34" charset="-122"/>
                        </a:rPr>
                        <a:t>*Dagger</a:t>
                      </a:r>
                      <a:r>
                        <a:rPr lang="zh-CN" altLang="en-US" sz="1400">
                          <a:solidFill>
                            <a:srgbClr val="FF0000"/>
                          </a:solidFill>
                          <a:latin typeface="微软雅黑" panose="020B0503020204020204" pitchFamily="34" charset="-122"/>
                          <a:ea typeface="微软雅黑" panose="020B0503020204020204" pitchFamily="34" charset="-122"/>
                        </a:rPr>
                        <a:t>一种内存消耗性</a:t>
                      </a:r>
                      <a:r>
                        <a:rPr lang="en-US" altLang="zh-CN" sz="1400">
                          <a:solidFill>
                            <a:srgbClr val="FF0000"/>
                          </a:solidFill>
                          <a:latin typeface="微软雅黑" panose="020B0503020204020204" pitchFamily="34" charset="-122"/>
                          <a:ea typeface="微软雅黑" panose="020B0503020204020204" pitchFamily="34" charset="-122"/>
                        </a:rPr>
                        <a:t>POW</a:t>
                      </a:r>
                      <a:endParaRPr lang="en-US" altLang="zh-CN" sz="1400">
                        <a:solidFill>
                          <a:srgbClr val="FF0000"/>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RPCA</a:t>
                      </a:r>
                      <a:r>
                        <a:rPr lang="zh-CN" altLang="en-US" sz="1400">
                          <a:solidFill>
                            <a:srgbClr val="023D75"/>
                          </a:solidFill>
                          <a:latin typeface="微软雅黑" panose="020B0503020204020204" pitchFamily="34" charset="-122"/>
                          <a:ea typeface="微软雅黑" panose="020B0503020204020204" pitchFamily="34" charset="-122"/>
                        </a:rPr>
                        <a:t>瑞波共识算法</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EquiHash</a:t>
                      </a:r>
                      <a:r>
                        <a:rPr lang="zh-CN" altLang="en-US" sz="1400">
                          <a:solidFill>
                            <a:srgbClr val="023D75"/>
                          </a:solidFill>
                          <a:latin typeface="微软雅黑" panose="020B0503020204020204" pitchFamily="34" charset="-122"/>
                          <a:ea typeface="微软雅黑" panose="020B0503020204020204" pitchFamily="34" charset="-122"/>
                        </a:rPr>
                        <a:t>是一种高内消耗的挖矿方式</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583565">
                <a:tc>
                  <a:txBody>
                    <a:bodyPr/>
                    <a:lstStyle/>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交易容量</a:t>
                      </a:r>
                      <a:endParaRPr lang="zh-CN" altLang="en-US" b="1">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10</a:t>
                      </a:r>
                      <a:r>
                        <a:rPr lang="zh-CN" altLang="en-US" sz="1400">
                          <a:solidFill>
                            <a:srgbClr val="023D75"/>
                          </a:solidFill>
                          <a:latin typeface="微软雅黑" panose="020B0503020204020204" pitchFamily="34" charset="-122"/>
                          <a:ea typeface="微软雅黑" panose="020B0503020204020204" pitchFamily="34" charset="-122"/>
                        </a:rPr>
                        <a:t>分钟出块</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每秒</a:t>
                      </a:r>
                      <a:r>
                        <a:rPr lang="en-US" altLang="zh-CN" sz="1400">
                          <a:solidFill>
                            <a:srgbClr val="023D75"/>
                          </a:solidFill>
                          <a:latin typeface="微软雅黑" panose="020B0503020204020204" pitchFamily="34" charset="-122"/>
                          <a:ea typeface="微软雅黑" panose="020B0503020204020204" pitchFamily="34" charset="-122"/>
                        </a:rPr>
                        <a:t>7</a:t>
                      </a:r>
                      <a:r>
                        <a:rPr lang="zh-CN" altLang="en-US" sz="1400">
                          <a:solidFill>
                            <a:srgbClr val="023D75"/>
                          </a:solidFill>
                          <a:latin typeface="微软雅黑" panose="020B0503020204020204" pitchFamily="34" charset="-122"/>
                          <a:ea typeface="微软雅黑" panose="020B0503020204020204" pitchFamily="34" charset="-122"/>
                        </a:rPr>
                        <a:t>笔交易</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15</a:t>
                      </a:r>
                      <a:r>
                        <a:rPr lang="zh-CN" altLang="en-US" sz="1400">
                          <a:solidFill>
                            <a:srgbClr val="023D75"/>
                          </a:solidFill>
                          <a:latin typeface="微软雅黑" panose="020B0503020204020204" pitchFamily="34" charset="-122"/>
                          <a:ea typeface="微软雅黑" panose="020B0503020204020204" pitchFamily="34" charset="-122"/>
                        </a:rPr>
                        <a:t>秒出块</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每秒数百笔交易</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3-6</a:t>
                      </a:r>
                      <a:r>
                        <a:rPr lang="zh-CN" altLang="en-US" sz="1400">
                          <a:solidFill>
                            <a:srgbClr val="023D75"/>
                          </a:solidFill>
                          <a:latin typeface="微软雅黑" panose="020B0503020204020204" pitchFamily="34" charset="-122"/>
                          <a:ea typeface="微软雅黑" panose="020B0503020204020204" pitchFamily="34" charset="-122"/>
                        </a:rPr>
                        <a:t>秒出块</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每秒</a:t>
                      </a:r>
                      <a:r>
                        <a:rPr lang="en-US" altLang="zh-CN" sz="1400">
                          <a:solidFill>
                            <a:srgbClr val="023D75"/>
                          </a:solidFill>
                          <a:latin typeface="微软雅黑" panose="020B0503020204020204" pitchFamily="34" charset="-122"/>
                          <a:ea typeface="微软雅黑" panose="020B0503020204020204" pitchFamily="34" charset="-122"/>
                        </a:rPr>
                        <a:t>1000</a:t>
                      </a:r>
                      <a:r>
                        <a:rPr lang="zh-CN" altLang="en-US" sz="1400">
                          <a:solidFill>
                            <a:srgbClr val="023D75"/>
                          </a:solidFill>
                          <a:latin typeface="微软雅黑" panose="020B0503020204020204" pitchFamily="34" charset="-122"/>
                          <a:ea typeface="微软雅黑" panose="020B0503020204020204" pitchFamily="34" charset="-122"/>
                        </a:rPr>
                        <a:t>笔交易</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2.5</a:t>
                      </a:r>
                      <a:r>
                        <a:rPr lang="zh-CN" altLang="en-US" sz="1400">
                          <a:solidFill>
                            <a:srgbClr val="023D75"/>
                          </a:solidFill>
                          <a:latin typeface="微软雅黑" panose="020B0503020204020204" pitchFamily="34" charset="-122"/>
                          <a:ea typeface="微软雅黑" panose="020B0503020204020204" pitchFamily="34" charset="-122"/>
                        </a:rPr>
                        <a:t>分钟出块</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每秒数百笔交易</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r h="795020">
                <a:tc>
                  <a:txBody>
                    <a:bodyPr/>
                    <a:lstStyle/>
                    <a:p>
                      <a:pPr algn="ctr">
                        <a:lnSpc>
                          <a:spcPct val="150000"/>
                        </a:lnSpc>
                        <a:buNone/>
                      </a:pPr>
                      <a:r>
                        <a:rPr lang="zh-CN" altLang="en-US" b="1">
                          <a:solidFill>
                            <a:srgbClr val="023D75"/>
                          </a:solidFill>
                          <a:latin typeface="微软雅黑" panose="020B0503020204020204" pitchFamily="34" charset="-122"/>
                          <a:ea typeface="微软雅黑" panose="020B0503020204020204" pitchFamily="34" charset="-122"/>
                        </a:rPr>
                        <a:t>市场应用</a:t>
                      </a:r>
                      <a:endParaRPr lang="zh-CN" altLang="en-US" b="1">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比特币交易所</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数字资产代币</a:t>
                      </a:r>
                      <a:endParaRPr lang="en-US" altLang="zh-CN" sz="1400">
                        <a:solidFill>
                          <a:srgbClr val="023D75"/>
                        </a:solidFill>
                        <a:latin typeface="微软雅黑" panose="020B0503020204020204" pitchFamily="34" charset="-122"/>
                        <a:ea typeface="微软雅黑" panose="020B0503020204020204" pitchFamily="34" charset="-122"/>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侧链</a:t>
                      </a: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闪电网络</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以太坊交易所</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数字资产代币</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分布式智能合约应用</a:t>
                      </a:r>
                      <a:endParaRPr lang="zh-CN" altLang="en-US" sz="1400">
                        <a:solidFill>
                          <a:srgbClr val="023D75"/>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外汇兑换</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跨境结算</a:t>
                      </a:r>
                      <a:endParaRPr lang="en-US" altLang="zh-CN" sz="1400">
                        <a:solidFill>
                          <a:srgbClr val="023D75"/>
                        </a:solidFill>
                        <a:latin typeface="微软雅黑" panose="020B0503020204020204" pitchFamily="34" charset="-122"/>
                        <a:ea typeface="微软雅黑" panose="020B0503020204020204" pitchFamily="34" charset="-122"/>
                        <a:sym typeface="+mn-ea"/>
                      </a:endParaRPr>
                    </a:p>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sym typeface="+mn-ea"/>
                        </a:rPr>
                        <a:t>*</a:t>
                      </a:r>
                      <a:r>
                        <a:rPr lang="zh-CN" altLang="en-US" sz="1400">
                          <a:solidFill>
                            <a:srgbClr val="023D75"/>
                          </a:solidFill>
                          <a:latin typeface="微软雅黑" panose="020B0503020204020204" pitchFamily="34" charset="-122"/>
                          <a:ea typeface="微软雅黑" panose="020B0503020204020204" pitchFamily="34" charset="-122"/>
                          <a:sym typeface="+mn-ea"/>
                        </a:rPr>
                        <a:t>银行间报文交换</a:t>
                      </a:r>
                      <a:endParaRPr lang="zh-CN" altLang="en-US" sz="1400">
                        <a:solidFill>
                          <a:srgbClr val="023D75"/>
                        </a:solidFill>
                        <a:latin typeface="微软雅黑" panose="020B0503020204020204" pitchFamily="34" charset="-122"/>
                        <a:ea typeface="微软雅黑" panose="020B0503020204020204" pitchFamily="34" charset="-122"/>
                        <a:sym typeface="+mn-ea"/>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c>
                  <a:txBody>
                    <a:bodyPr/>
                    <a:lstStyle/>
                    <a:p>
                      <a:pPr>
                        <a:lnSpc>
                          <a:spcPct val="100000"/>
                        </a:lnSpc>
                        <a:buNone/>
                      </a:pPr>
                      <a:r>
                        <a:rPr lang="en-US" altLang="zh-CN" sz="1400">
                          <a:solidFill>
                            <a:srgbClr val="023D75"/>
                          </a:solidFill>
                          <a:latin typeface="微软雅黑" panose="020B0503020204020204" pitchFamily="34" charset="-122"/>
                          <a:ea typeface="微软雅黑" panose="020B0503020204020204" pitchFamily="34" charset="-122"/>
                        </a:rPr>
                        <a:t>*</a:t>
                      </a:r>
                      <a:r>
                        <a:rPr lang="zh-CN" altLang="en-US" sz="1400">
                          <a:solidFill>
                            <a:srgbClr val="023D75"/>
                          </a:solidFill>
                          <a:latin typeface="微软雅黑" panose="020B0503020204020204" pitchFamily="34" charset="-122"/>
                          <a:ea typeface="微软雅黑" panose="020B0503020204020204" pitchFamily="34" charset="-122"/>
                        </a:rPr>
                        <a:t>挖矿奖励代币交易</a:t>
                      </a:r>
                      <a:endParaRPr lang="zh-CN" altLang="en-US" sz="1400">
                        <a:solidFill>
                          <a:srgbClr val="023D75"/>
                        </a:solidFill>
                        <a:latin typeface="微软雅黑" panose="020B0503020204020204" pitchFamily="34" charset="-122"/>
                        <a:ea typeface="微软雅黑" panose="020B0503020204020204" pitchFamily="34" charset="-122"/>
                      </a:endParaRPr>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bg1"/>
                    </a:solidFill>
                  </a:tcPr>
                </a:tc>
              </a:tr>
            </a:tbl>
          </a:graphicData>
        </a:graphic>
      </p:graphicFrame>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数字资产的不足</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sp>
        <p:nvSpPr>
          <p:cNvPr id="4" name="文本框 3"/>
          <p:cNvSpPr txBox="1"/>
          <p:nvPr/>
        </p:nvSpPr>
        <p:spPr>
          <a:xfrm>
            <a:off x="616597" y="1265742"/>
            <a:ext cx="10811866" cy="706755"/>
          </a:xfrm>
          <a:prstGeom prst="rect">
            <a:avLst/>
          </a:prstGeom>
          <a:noFill/>
        </p:spPr>
        <p:txBody>
          <a:bodyPr wrap="square" rtlCol="0">
            <a:spAutoFit/>
          </a:bodyPr>
          <a:lstStyle/>
          <a:p>
            <a:r>
              <a:rPr lang="en-US" altLang="zh-CN" sz="2000" dirty="0"/>
              <a:t>       </a:t>
            </a:r>
            <a:r>
              <a:rPr lang="zh-CN" altLang="en-US" sz="2000" dirty="0"/>
              <a:t>截至目前，全球已经出现了</a:t>
            </a:r>
            <a:r>
              <a:rPr lang="en-US" altLang="zh-CN" sz="2000" dirty="0"/>
              <a:t>2000</a:t>
            </a:r>
            <a:r>
              <a:rPr lang="zh-CN" altLang="en-US" sz="2000" dirty="0"/>
              <a:t>多种数字资产。但是，这些数字资产无一例外都无法实行真正货币的功能。</a:t>
            </a:r>
            <a:endParaRPr lang="zh-CN" altLang="en-US" sz="2000" dirty="0"/>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2573325"/>
            <a:ext cx="12192000" cy="1711349"/>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4000" y="3749886"/>
            <a:ext cx="11683365" cy="2585323"/>
          </a:xfrm>
          <a:prstGeom prst="rect">
            <a:avLst/>
          </a:prstGeom>
          <a:noFill/>
        </p:spPr>
        <p:txBody>
          <a:bodyPr wrap="square" rtlCol="0">
            <a:spAutoFit/>
          </a:bodyPr>
          <a:lstStyle/>
          <a:p>
            <a:r>
              <a:rPr lang="zh-CN" altLang="en-US" b="1" dirty="0"/>
              <a:t>1.区块链底层技术不完善</a:t>
            </a:r>
            <a:endParaRPr lang="en-US" altLang="zh-CN" b="1" dirty="0"/>
          </a:p>
          <a:p>
            <a:endParaRPr lang="zh-CN" altLang="en-US" b="1" dirty="0"/>
          </a:p>
          <a:p>
            <a:r>
              <a:rPr lang="zh-CN" altLang="en-US" dirty="0"/>
              <a:t>目前，区块链技术是大部分数字资产的底层技术。区块链技术在金融中的运用，也存在着大量的挑战：</a:t>
            </a:r>
            <a:endParaRPr lang="en-US" altLang="zh-CN" dirty="0"/>
          </a:p>
          <a:p>
            <a:pPr marL="285750" indent="-285750">
              <a:buFont typeface="Arial" panose="020B0604020202020204" pitchFamily="34" charset="0"/>
              <a:buChar char="•"/>
            </a:pPr>
            <a:r>
              <a:rPr lang="zh-CN" altLang="en-US" dirty="0"/>
              <a:t>区块链技术在普通人的认知中暧昧不清，阻碍了数字资产的正常流通；</a:t>
            </a:r>
            <a:endParaRPr lang="en-US" altLang="zh-CN" dirty="0"/>
          </a:p>
          <a:p>
            <a:pPr marL="285750" indent="-285750">
              <a:buFont typeface="Arial" panose="020B0604020202020204" pitchFamily="34" charset="0"/>
              <a:buChar char="•"/>
            </a:pPr>
            <a:r>
              <a:rPr lang="zh-CN" altLang="en-US" dirty="0"/>
              <a:t>区块链技术的高延迟性，导致了它在交易、支付的过程中需要花费大量时间去等待；</a:t>
            </a:r>
            <a:endParaRPr lang="en-US" altLang="zh-CN" dirty="0"/>
          </a:p>
          <a:p>
            <a:pPr marL="285750" indent="-285750">
              <a:buFont typeface="Arial" panose="020B0604020202020204" pitchFamily="34" charset="0"/>
              <a:buChar char="•"/>
            </a:pPr>
            <a:r>
              <a:rPr lang="zh-CN" altLang="en-US" dirty="0"/>
              <a:t>区块链作为底层技术给商业模式带来颠覆性的冲击，让许多人无法真正地相信数字资产，比如，现在网络上流传的“比特币是传销”的言论；</a:t>
            </a:r>
            <a:endParaRPr lang="en-US" altLang="zh-CN" dirty="0"/>
          </a:p>
          <a:p>
            <a:pPr marL="285750" indent="-285750">
              <a:buFont typeface="Arial" panose="020B0604020202020204" pitchFamily="34" charset="0"/>
              <a:buChar char="•"/>
            </a:pPr>
            <a:r>
              <a:rPr lang="zh-CN" altLang="en-US" dirty="0"/>
              <a:t>运用区块链技术造成的资源浪费问题，导致了数字货币在价值上波动过大，因此数字资产很难在商品交易的过程中充当"一般等价物"。</a:t>
            </a:r>
            <a:endParaRPr lang="zh-CN" altLang="en-US" dirty="0"/>
          </a:p>
        </p:txBody>
      </p:sp>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数字资产的不足</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 y="1293165"/>
            <a:ext cx="12192000" cy="1711349"/>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2707" y="3550921"/>
            <a:ext cx="11684000" cy="2862322"/>
          </a:xfrm>
          <a:prstGeom prst="rect">
            <a:avLst/>
          </a:prstGeom>
          <a:noFill/>
        </p:spPr>
        <p:txBody>
          <a:bodyPr wrap="square" rtlCol="0">
            <a:spAutoFit/>
          </a:bodyPr>
          <a:lstStyle/>
          <a:p>
            <a:r>
              <a:rPr lang="zh-CN" altLang="en-US" b="1" dirty="0"/>
              <a:t>2.监管发行的盲点</a:t>
            </a:r>
            <a:endParaRPr lang="en-US" altLang="zh-CN" b="1" dirty="0"/>
          </a:p>
          <a:p>
            <a:endParaRPr lang="zh-CN" altLang="en-US" b="1" dirty="0"/>
          </a:p>
          <a:p>
            <a:r>
              <a:rPr lang="zh-CN" altLang="en-US" dirty="0"/>
              <a:t>      以区块链技术为底层的数字资产，都有一套自身的监管体系。这套监管体系无须依赖中心机构就能直接进行内部监控。然而，数字货币的监管仅限于自身，</a:t>
            </a:r>
            <a:r>
              <a:rPr lang="zh-CN" altLang="en-US" b="1" dirty="0"/>
              <a:t>对外界环境的监管</a:t>
            </a:r>
            <a:r>
              <a:rPr lang="zh-CN" altLang="en-US" dirty="0"/>
              <a:t>是数字资产监管体系中的最大盲点。</a:t>
            </a:r>
            <a:endParaRPr lang="zh-CN" altLang="en-US" dirty="0"/>
          </a:p>
          <a:p>
            <a:r>
              <a:rPr lang="zh-CN" altLang="en-US" dirty="0"/>
              <a:t>      目前，一般意义上的货币只有在政府的操控下，才能针对市场的变化进行一定的调整。政府作为中心机构，通过调控发放货币，让市场在变化中维持一个相对稳定的状态。而去中心化的数字货币，到现在为止还难以做到这一点。这些数字货币大部分都有固定的数量、固定的产生规律等，这些固定化的模式，在目前的状况下都无法通过调整货币的发放，来应对变化无常的市场需求。</a:t>
            </a:r>
            <a:endParaRPr lang="zh-CN" altLang="en-US" dirty="0"/>
          </a:p>
          <a:p>
            <a:r>
              <a:rPr lang="zh-CN" altLang="en-US" dirty="0"/>
              <a:t>      因此，对外界的监管是数字资产目前存在的最大盲点。正因为数字资产的去中心化的结构，导致了它自身的调节机构对外界环境变化感应的缺陷，所以它就不能针对外界市场的供求变化，进行相应的发行调整。</a:t>
            </a:r>
            <a:endParaRPr lang="zh-CN" altLang="en-US" dirty="0"/>
          </a:p>
        </p:txBody>
      </p:sp>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数字资产的不足</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 y="1293165"/>
            <a:ext cx="12192000" cy="1711349"/>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a:xfrm>
            <a:off x="1553509" y="2978075"/>
            <a:ext cx="1615440" cy="1615440"/>
          </a:xfrm>
          <a:prstGeom prst="ellipse">
            <a:avLst/>
          </a:prstGeom>
          <a:solidFill>
            <a:srgbClr val="023D75"/>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latin typeface="微软雅黑" panose="020B0503020204020204" pitchFamily="34" charset="-122"/>
                <a:ea typeface="微软雅黑" panose="020B0503020204020204" pitchFamily="34" charset="-122"/>
              </a:rPr>
              <a:t>区块链</a:t>
            </a:r>
            <a:endParaRPr lang="zh-CN" altLang="en-US" sz="2400" b="1">
              <a:latin typeface="微软雅黑" panose="020B0503020204020204" pitchFamily="34" charset="-122"/>
              <a:ea typeface="微软雅黑" panose="020B0503020204020204" pitchFamily="34" charset="-122"/>
            </a:endParaRPr>
          </a:p>
        </p:txBody>
      </p:sp>
      <p:sp>
        <p:nvSpPr>
          <p:cNvPr id="6" name="椭圆 5"/>
          <p:cNvSpPr/>
          <p:nvPr/>
        </p:nvSpPr>
        <p:spPr>
          <a:xfrm>
            <a:off x="3778549" y="1636955"/>
            <a:ext cx="1219200" cy="1219200"/>
          </a:xfrm>
          <a:prstGeom prst="ellipse">
            <a:avLst/>
          </a:prstGeom>
          <a:solidFill>
            <a:srgbClr val="0070C0"/>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anose="020B0503020204020204" pitchFamily="34" charset="-122"/>
                <a:ea typeface="微软雅黑" panose="020B0503020204020204" pitchFamily="34" charset="-122"/>
              </a:rPr>
              <a:t>公有链</a:t>
            </a:r>
            <a:endParaRPr lang="zh-CN" altLang="en-US" sz="1600" b="1" dirty="0">
              <a:latin typeface="微软雅黑" panose="020B0503020204020204" pitchFamily="34" charset="-122"/>
              <a:ea typeface="微软雅黑" panose="020B0503020204020204" pitchFamily="34" charset="-122"/>
            </a:endParaRPr>
          </a:p>
        </p:txBody>
      </p:sp>
      <p:sp>
        <p:nvSpPr>
          <p:cNvPr id="7" name="椭圆 6"/>
          <p:cNvSpPr/>
          <p:nvPr/>
        </p:nvSpPr>
        <p:spPr>
          <a:xfrm>
            <a:off x="4572299" y="3176195"/>
            <a:ext cx="1219200" cy="1219200"/>
          </a:xfrm>
          <a:prstGeom prst="ellipse">
            <a:avLst/>
          </a:prstGeom>
          <a:solidFill>
            <a:srgbClr val="00B0F0"/>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私有链</a:t>
            </a:r>
            <a:endParaRPr lang="zh-CN" altLang="en-US" sz="1600" b="1">
              <a:latin typeface="微软雅黑" panose="020B0503020204020204" pitchFamily="34" charset="-122"/>
              <a:ea typeface="微软雅黑" panose="020B0503020204020204" pitchFamily="34" charset="-122"/>
            </a:endParaRPr>
          </a:p>
        </p:txBody>
      </p:sp>
      <p:sp>
        <p:nvSpPr>
          <p:cNvPr id="8" name="椭圆 7"/>
          <p:cNvSpPr/>
          <p:nvPr/>
        </p:nvSpPr>
        <p:spPr>
          <a:xfrm>
            <a:off x="3786804" y="4817035"/>
            <a:ext cx="1219200" cy="1219200"/>
          </a:xfrm>
          <a:prstGeom prst="ellipse">
            <a:avLst/>
          </a:prstGeom>
          <a:solidFill>
            <a:schemeClr val="accent6">
              <a:lumMod val="5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联盟链</a:t>
            </a:r>
            <a:endParaRPr lang="zh-CN" altLang="en-US" sz="1600" b="1">
              <a:latin typeface="微软雅黑" panose="020B0503020204020204" pitchFamily="34" charset="-122"/>
              <a:ea typeface="微软雅黑" panose="020B0503020204020204" pitchFamily="34" charset="-122"/>
            </a:endParaRPr>
          </a:p>
        </p:txBody>
      </p:sp>
      <p:cxnSp>
        <p:nvCxnSpPr>
          <p:cNvPr id="9" name="直接连接符 8"/>
          <p:cNvCxnSpPr/>
          <p:nvPr/>
        </p:nvCxnSpPr>
        <p:spPr>
          <a:xfrm flipV="1">
            <a:off x="2940349" y="2677720"/>
            <a:ext cx="1024890" cy="53721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3" idx="6"/>
            <a:endCxn id="7" idx="2"/>
          </p:cNvCxnSpPr>
          <p:nvPr/>
        </p:nvCxnSpPr>
        <p:spPr>
          <a:xfrm>
            <a:off x="3168949" y="3785795"/>
            <a:ext cx="1403350"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3" idx="5"/>
            <a:endCxn id="8" idx="1"/>
          </p:cNvCxnSpPr>
          <p:nvPr/>
        </p:nvCxnSpPr>
        <p:spPr>
          <a:xfrm>
            <a:off x="2932094" y="4356660"/>
            <a:ext cx="1033145" cy="63881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5752129" y="1756970"/>
            <a:ext cx="5355142" cy="680058"/>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b="1" spc="150">
                <a:solidFill>
                  <a:schemeClr val="tx1"/>
                </a:solidFill>
                <a:uFillTx/>
                <a:latin typeface="Arial" panose="020B0604020202020204" pitchFamily="34" charset="0"/>
                <a:ea typeface="微软雅黑" panose="020B0503020204020204" pitchFamily="34" charset="-122"/>
              </a:rPr>
              <a:t>允许任何人阅读、彻底去中心化</a:t>
            </a:r>
            <a:endParaRPr lang="zh-CN" altLang="en-US" b="1" spc="150">
              <a:solidFill>
                <a:schemeClr val="tx1"/>
              </a:solidFill>
              <a:uFillTx/>
              <a:latin typeface="Arial" panose="020B0604020202020204" pitchFamily="34" charset="0"/>
              <a:ea typeface="微软雅黑" panose="020B0503020204020204" pitchFamily="34" charset="-122"/>
            </a:endParaRPr>
          </a:p>
          <a:p>
            <a:pPr marL="342900" indent="-342900" algn="just">
              <a:lnSpc>
                <a:spcPct val="110000"/>
              </a:lnSpc>
              <a:buFont typeface="Arial" panose="020B0604020202020204" pitchFamily="34" charset="0"/>
              <a:buChar char="•"/>
            </a:pPr>
            <a:r>
              <a:rPr lang="zh-CN" altLang="en-US" b="1" spc="150">
                <a:solidFill>
                  <a:schemeClr val="tx1"/>
                </a:solidFill>
                <a:uFillTx/>
                <a:latin typeface="Arial" panose="020B0604020202020204" pitchFamily="34" charset="0"/>
                <a:ea typeface="微软雅黑" panose="020B0503020204020204" pitchFamily="34" charset="-122"/>
              </a:rPr>
              <a:t>任何人均可自由参加和退出</a:t>
            </a:r>
            <a:endParaRPr lang="zh-CN" altLang="en-US" b="1" spc="150">
              <a:solidFill>
                <a:schemeClr val="tx1"/>
              </a:solidFill>
              <a:uFillTx/>
              <a:latin typeface="Arial" panose="020B0604020202020204" pitchFamily="34" charset="0"/>
              <a:ea typeface="微软雅黑" panose="020B0503020204020204" pitchFamily="34" charset="-122"/>
            </a:endParaRPr>
          </a:p>
        </p:txBody>
      </p:sp>
      <p:sp>
        <p:nvSpPr>
          <p:cNvPr id="13" name="文本框 12"/>
          <p:cNvSpPr txBox="1"/>
          <p:nvPr/>
        </p:nvSpPr>
        <p:spPr>
          <a:xfrm>
            <a:off x="6244890" y="3304465"/>
            <a:ext cx="4198994" cy="902970"/>
          </a:xfrm>
          <a:prstGeom prst="rect">
            <a:avLst/>
          </a:prstGeom>
          <a:noFill/>
        </p:spPr>
        <p:txBody>
          <a:bodyPr wrap="square" rtlCol="0">
            <a:spAutoFit/>
          </a:bodyPr>
          <a:lstStyle/>
          <a:p>
            <a:pPr marL="342900" indent="-342900" algn="just">
              <a:lnSpc>
                <a:spcPct val="110000"/>
              </a:lnSpc>
              <a:buClrTx/>
              <a:buSzTx/>
              <a:buFont typeface="Arial" panose="020B0604020202020204" pitchFamily="34" charset="0"/>
              <a:buChar char="•"/>
            </a:pPr>
            <a:r>
              <a:rPr lang="zh-CN" altLang="en-US" sz="1600" b="1" spc="150" dirty="0">
                <a:solidFill>
                  <a:schemeClr val="tx1"/>
                </a:solidFill>
                <a:uFillTx/>
                <a:latin typeface="Arial" panose="020B0604020202020204" pitchFamily="34" charset="0"/>
                <a:ea typeface="微软雅黑" panose="020B0503020204020204" pitchFamily="34" charset="-122"/>
              </a:rPr>
              <a:t>仅单独个体或机构享有该区块链的使用权和控制权</a:t>
            </a:r>
            <a:endParaRPr lang="zh-CN" altLang="en-US" sz="1600" b="1" spc="150" dirty="0">
              <a:solidFill>
                <a:schemeClr val="tx1"/>
              </a:solidFill>
              <a:uFillTx/>
              <a:latin typeface="Arial" panose="020B0604020202020204" pitchFamily="34" charset="0"/>
              <a:ea typeface="微软雅黑" panose="020B0503020204020204" pitchFamily="34" charset="-122"/>
            </a:endParaRPr>
          </a:p>
          <a:p>
            <a:pPr marL="342900" indent="-342900" algn="just">
              <a:lnSpc>
                <a:spcPct val="110000"/>
              </a:lnSpc>
              <a:buClrTx/>
              <a:buSzTx/>
              <a:buFont typeface="Arial" panose="020B0604020202020204" pitchFamily="34" charset="0"/>
              <a:buChar char="•"/>
            </a:pPr>
            <a:r>
              <a:rPr lang="zh-CN" altLang="en-US" sz="1600" b="1" spc="150" dirty="0">
                <a:solidFill>
                  <a:schemeClr val="tx1"/>
                </a:solidFill>
                <a:uFillTx/>
                <a:latin typeface="Arial" panose="020B0604020202020204" pitchFamily="34" charset="0"/>
                <a:ea typeface="微软雅黑" panose="020B0503020204020204" pitchFamily="34" charset="-122"/>
              </a:rPr>
              <a:t>权利完全控制在一个组织中</a:t>
            </a:r>
            <a:endParaRPr lang="zh-CN" altLang="en-US" sz="1600" b="1" spc="150" dirty="0">
              <a:solidFill>
                <a:schemeClr val="tx1"/>
              </a:solidFill>
              <a:uFillTx/>
              <a:latin typeface="Arial" panose="020B0604020202020204" pitchFamily="34" charset="0"/>
              <a:ea typeface="微软雅黑" panose="020B0503020204020204" pitchFamily="34" charset="-122"/>
            </a:endParaRPr>
          </a:p>
        </p:txBody>
      </p:sp>
      <p:sp>
        <p:nvSpPr>
          <p:cNvPr id="14" name="文本框 13"/>
          <p:cNvSpPr txBox="1"/>
          <p:nvPr/>
        </p:nvSpPr>
        <p:spPr>
          <a:xfrm>
            <a:off x="5555279" y="4995470"/>
            <a:ext cx="4888605" cy="902970"/>
          </a:xfrm>
          <a:prstGeom prst="rect">
            <a:avLst/>
          </a:prstGeom>
          <a:noFill/>
        </p:spPr>
        <p:txBody>
          <a:bodyPr wrap="square" rtlCol="0">
            <a:spAutoFit/>
          </a:bodyPr>
          <a:lstStyle/>
          <a:p>
            <a:pPr marL="342900" indent="-342900" algn="just">
              <a:lnSpc>
                <a:spcPct val="110000"/>
              </a:lnSpc>
              <a:buClrTx/>
              <a:buSzTx/>
              <a:buFont typeface="Arial" panose="020B0604020202020204" pitchFamily="34" charset="0"/>
              <a:buChar char="•"/>
            </a:pPr>
            <a:r>
              <a:rPr lang="zh-CN" altLang="en-US" sz="1600" b="1" spc="150">
                <a:solidFill>
                  <a:schemeClr val="tx1"/>
                </a:solidFill>
                <a:uFillTx/>
                <a:latin typeface="Arial" panose="020B0604020202020204" pitchFamily="34" charset="0"/>
                <a:ea typeface="微软雅黑" panose="020B0503020204020204" pitchFamily="34" charset="-122"/>
              </a:rPr>
              <a:t>介于公有链和私有链之间，由一定数量的特定成员组成</a:t>
            </a:r>
            <a:endParaRPr lang="zh-CN" altLang="en-US" sz="1600" b="1" spc="150">
              <a:solidFill>
                <a:schemeClr val="tx1"/>
              </a:solidFill>
              <a:uFillTx/>
              <a:latin typeface="Arial" panose="020B0604020202020204" pitchFamily="34" charset="0"/>
              <a:ea typeface="微软雅黑" panose="020B0503020204020204" pitchFamily="34" charset="-122"/>
            </a:endParaRPr>
          </a:p>
          <a:p>
            <a:pPr marL="342900" indent="-342900" algn="just">
              <a:lnSpc>
                <a:spcPct val="110000"/>
              </a:lnSpc>
              <a:buClrTx/>
              <a:buSzTx/>
              <a:buFont typeface="Arial" panose="020B0604020202020204" pitchFamily="34" charset="0"/>
              <a:buChar char="•"/>
            </a:pPr>
            <a:r>
              <a:rPr lang="zh-CN" altLang="en-US" sz="1600" b="1" spc="150">
                <a:solidFill>
                  <a:schemeClr val="tx1"/>
                </a:solidFill>
                <a:uFillTx/>
                <a:latin typeface="Arial" panose="020B0604020202020204" pitchFamily="34" charset="0"/>
                <a:ea typeface="微软雅黑" panose="020B0503020204020204" pitchFamily="34" charset="-122"/>
              </a:rPr>
              <a:t>加入和退出需要经过联盟授权</a:t>
            </a:r>
            <a:endParaRPr lang="zh-CN" altLang="en-US" sz="1600" b="1" spc="150">
              <a:solidFill>
                <a:schemeClr val="tx1"/>
              </a:solidFill>
              <a:uFillTx/>
              <a:latin typeface="Arial" panose="020B0604020202020204" pitchFamily="34" charset="0"/>
              <a:ea typeface="微软雅黑" panose="020B0503020204020204" pitchFamily="34" charset="-122"/>
            </a:endParaRPr>
          </a:p>
        </p:txBody>
      </p:sp>
      <p:sp>
        <p:nvSpPr>
          <p:cNvPr id="20" name="标题 1"/>
          <p:cNvSpPr>
            <a:spLocks noGrp="1"/>
          </p:cNvSpPr>
          <p:nvPr/>
        </p:nvSpPr>
        <p:spPr>
          <a:xfrm>
            <a:off x="608400" y="608400"/>
            <a:ext cx="10969200" cy="705600"/>
          </a:xfrm>
          <a:prstGeom prst="rect">
            <a:avLst/>
          </a:prstGeom>
        </p:spPr>
        <p:txBody>
          <a:bodyPr vert="horz" lIns="90000" tIns="46800" rIns="90000" bIns="46800" rtlCol="0" anchor="ctr" anchorCtr="0">
            <a:normAutofit/>
          </a:bodyPr>
          <a:lstStyle>
            <a:lvl1pPr marL="0" marR="0" algn="l" defTabSz="914400" rtl="0" eaLnBrk="1" fontAlgn="auto" latinLnBrk="0" hangingPunct="1">
              <a:lnSpc>
                <a:spcPct val="100000"/>
              </a:lnSpc>
              <a:spcBef>
                <a:spcPct val="0"/>
              </a:spcBef>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r>
              <a:t>区块链分类</a:t>
            </a:r>
          </a:p>
        </p:txBody>
      </p:sp>
      <p:pic>
        <p:nvPicPr>
          <p:cNvPr id="15" name="图片 14" descr="J84`I@2ZF%$(]6X2[`[(KRY"/>
          <p:cNvPicPr>
            <a:picLocks noChangeAspect="1"/>
          </p:cNvPicPr>
          <p:nvPr/>
        </p:nvPicPr>
        <p:blipFill>
          <a:blip r:embed="rId1"/>
          <a:stretch>
            <a:fillRect/>
          </a:stretch>
        </p:blipFill>
        <p:spPr>
          <a:xfrm>
            <a:off x="9902825" y="168011"/>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linds(horizontal)">
                                      <p:cBhvr>
                                        <p:cTn id="7" dur="500"/>
                                        <p:tgtEl>
                                          <p:spTgt spid="1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blinds(horizontal)">
                                      <p:cBhvr>
                                        <p:cTn id="10" dur="500"/>
                                        <p:tgtEl>
                                          <p:spTgt spid="1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
                                            <p:txEl>
                                              <p:pRg st="0" end="0"/>
                                            </p:txEl>
                                          </p:spTgt>
                                        </p:tgtEl>
                                        <p:attrNameLst>
                                          <p:attrName>style.visibility</p:attrName>
                                        </p:attrNameLst>
                                      </p:cBhvr>
                                      <p:to>
                                        <p:strVal val="visible"/>
                                      </p:to>
                                    </p:set>
                                    <p:animEffect transition="in" filter="blinds(horizontal)">
                                      <p:cBhvr>
                                        <p:cTn id="15" dur="500"/>
                                        <p:tgtEl>
                                          <p:spTgt spid="13">
                                            <p:txEl>
                                              <p:pRg st="0" end="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3">
                                            <p:txEl>
                                              <p:pRg st="1" end="1"/>
                                            </p:txEl>
                                          </p:spTgt>
                                        </p:tgtEl>
                                        <p:attrNameLst>
                                          <p:attrName>style.visibility</p:attrName>
                                        </p:attrNameLst>
                                      </p:cBhvr>
                                      <p:to>
                                        <p:strVal val="visible"/>
                                      </p:to>
                                    </p:set>
                                    <p:animEffect transition="in" filter="blinds(horizontal)">
                                      <p:cBhvr>
                                        <p:cTn id="18" dur="500"/>
                                        <p:tgtEl>
                                          <p:spTgt spid="1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animEffect transition="in" filter="blinds(horizontal)">
                                      <p:cBhvr>
                                        <p:cTn id="23" dur="500"/>
                                        <p:tgtEl>
                                          <p:spTgt spid="14">
                                            <p:txEl>
                                              <p:pRg st="0" end="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4">
                                            <p:txEl>
                                              <p:pRg st="1" end="1"/>
                                            </p:txEl>
                                          </p:spTgt>
                                        </p:tgtEl>
                                        <p:attrNameLst>
                                          <p:attrName>style.visibility</p:attrName>
                                        </p:attrNameLst>
                                      </p:cBhvr>
                                      <p:to>
                                        <p:strVal val="visible"/>
                                      </p:to>
                                    </p:set>
                                    <p:animEffect transition="in" filter="blinds(horizontal)">
                                      <p:cBhvr>
                                        <p:cTn id="26" dur="500"/>
                                        <p:tgtEl>
                                          <p:spTgt spid="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06587" y="3485092"/>
            <a:ext cx="11682730" cy="3139321"/>
          </a:xfrm>
          <a:prstGeom prst="rect">
            <a:avLst/>
          </a:prstGeom>
          <a:noFill/>
        </p:spPr>
        <p:txBody>
          <a:bodyPr wrap="square" rtlCol="0">
            <a:spAutoFit/>
          </a:bodyPr>
          <a:lstStyle/>
          <a:p>
            <a:r>
              <a:rPr lang="zh-CN" altLang="en-US" b="1" dirty="0"/>
              <a:t>3.匿名性与开放性问题</a:t>
            </a:r>
            <a:endParaRPr lang="en-US" altLang="zh-CN" b="1" dirty="0"/>
          </a:p>
          <a:p>
            <a:endParaRPr lang="zh-CN" altLang="en-US" b="1" dirty="0"/>
          </a:p>
          <a:p>
            <a:r>
              <a:rPr lang="zh-CN" altLang="en-US" dirty="0"/>
              <a:t>       由于区块链技术的应用，数字资产在交易、支付的过程中同时存在着匿名性和开放性的特点。虽然匿名性和开放性在某种程度上保护了数字货币钱包用户的账户身份，但是也为企业间谍、网络犯罪提供了方便。间谍和犯罪者可以利用开放性的特点，套取他们想要的信息，再利用匿名性的特点隐藏他们的身份。他们将资源诈骗到手后，让其他人在调查中无从下手。</a:t>
            </a:r>
            <a:endParaRPr lang="zh-CN" altLang="en-US" dirty="0"/>
          </a:p>
          <a:p>
            <a:r>
              <a:rPr lang="zh-CN" altLang="en-US" dirty="0"/>
              <a:t>      甚至，在黑客们发动网络战争的时候，敌人也可以利用匿名性和开放性窃取相应的资源。而网络战争往往会发生在国家之间，涉及军事、国家安全等各个方面。</a:t>
            </a:r>
            <a:endParaRPr lang="zh-CN" altLang="en-US" dirty="0"/>
          </a:p>
          <a:p>
            <a:r>
              <a:rPr lang="zh-CN" altLang="en-US" dirty="0"/>
              <a:t>     数字资产的匿名性和开放性，为黑客的入侵提供了绝佳的机会。一旦目前的数字资产成为正常的流通货币，并遭到了黑客的攻击，那么国家的经济命脉就会遭到巨大的打击，甚至整个国家的经济体系都会随之崩溃。因此，匿名性和开放性的问题成为数字资产发展中较为严重的问题。</a:t>
            </a:r>
            <a:endParaRPr lang="zh-CN" altLang="en-US" dirty="0"/>
          </a:p>
        </p:txBody>
      </p:sp>
      <p:sp>
        <p:nvSpPr>
          <p:cNvPr id="6" name="文本框 5"/>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数字资产的不足</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 y="1293165"/>
            <a:ext cx="12192000" cy="1711349"/>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4000" y="3786051"/>
            <a:ext cx="11548745" cy="2123658"/>
          </a:xfrm>
          <a:prstGeom prst="rect">
            <a:avLst/>
          </a:prstGeom>
          <a:noFill/>
        </p:spPr>
        <p:txBody>
          <a:bodyPr wrap="square" rtlCol="0">
            <a:spAutoFit/>
          </a:bodyPr>
          <a:lstStyle/>
          <a:p>
            <a:r>
              <a:rPr lang="zh-CN" altLang="en-US" b="1" dirty="0"/>
              <a:t>4.衍生速度过快</a:t>
            </a:r>
            <a:endParaRPr lang="en-US" altLang="zh-CN" b="1" dirty="0"/>
          </a:p>
          <a:p>
            <a:endParaRPr lang="zh-CN" altLang="en-US" b="1" dirty="0"/>
          </a:p>
          <a:p>
            <a:r>
              <a:rPr lang="zh-CN" altLang="en-US" sz="1600" dirty="0"/>
              <a:t>       从2008年区块链技术诞生开始，到现今各种数字资产的陆续发布，间隔不到十年的时间。然而在如此短暂的时间里，就已经产生了600多种数字资产。</a:t>
            </a:r>
            <a:endParaRPr lang="en-US" altLang="zh-CN" sz="1600" dirty="0"/>
          </a:p>
          <a:p>
            <a:r>
              <a:rPr lang="en-US" altLang="zh-CN" sz="1600" dirty="0"/>
              <a:t>       </a:t>
            </a:r>
            <a:r>
              <a:rPr lang="zh-CN" altLang="en-US" sz="1600" dirty="0"/>
              <a:t>一方面，如此大量的数字资产种类，让数字资产之间形成了竞争关系。优胜劣汰成为筛选不同数字资产的重要法则。大多数数字资产只是昙花一现，最后只有很少一部分数字资产拥有了固定的玩家。</a:t>
            </a:r>
            <a:endParaRPr lang="zh-CN" altLang="en-US" sz="1600" dirty="0"/>
          </a:p>
          <a:p>
            <a:r>
              <a:rPr lang="zh-CN" altLang="en-US" sz="1600" dirty="0"/>
              <a:t>       另一方面，在底层技术还不够完善的情况下，作为上层的数字资产发展得太快，在往后的应用中就会出现许多不稳定的现象。作为数字资产底层的区块链技术，到目前为止，并不是一个足够牢固的根基，不足以支撑庞大的数字资产上层。</a:t>
            </a:r>
            <a:endParaRPr lang="en-US" altLang="zh-CN" sz="1600" dirty="0"/>
          </a:p>
        </p:txBody>
      </p:sp>
      <p:sp>
        <p:nvSpPr>
          <p:cNvPr id="5" name="文本框 4"/>
          <p:cNvSpPr txBox="1"/>
          <p:nvPr/>
        </p:nvSpPr>
        <p:spPr>
          <a:xfrm>
            <a:off x="330835" y="345440"/>
            <a:ext cx="8712835" cy="645160"/>
          </a:xfrm>
          <a:prstGeom prst="rect">
            <a:avLst/>
          </a:prstGeom>
          <a:noFill/>
        </p:spPr>
        <p:txBody>
          <a:bodyPr wrap="square" rtlCol="0">
            <a:spAutoFit/>
          </a:bodyPr>
          <a:lstStyle/>
          <a:p>
            <a:r>
              <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rPr>
              <a:t>数字资产的不足</a:t>
            </a:r>
            <a:endParaRPr lang="zh-CN" altLang="en-US" sz="3600" b="1" spc="300" dirty="0">
              <a:solidFill>
                <a:schemeClr val="tx1">
                  <a:lumMod val="85000"/>
                  <a:lumOff val="15000"/>
                </a:schemeClr>
              </a:solidFill>
              <a:latin typeface="Arial" panose="020B0604020202020204" pitchFamily="34" charset="0"/>
              <a:ea typeface="微软雅黑" panose="020B0503020204020204" pitchFamily="34" charset="-122"/>
              <a:cs typeface="+mj-cs"/>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8" y="1293165"/>
            <a:ext cx="12192000" cy="1711349"/>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52827" y="333621"/>
            <a:ext cx="8782689" cy="647903"/>
          </a:xfrm>
          <a:prstGeom prst="rect">
            <a:avLst/>
          </a:prstGeom>
          <a:noFill/>
          <a:ln>
            <a:noFill/>
          </a:ln>
        </p:spPr>
        <p:style>
          <a:lnRef idx="2">
            <a:schemeClr val="dk1"/>
          </a:lnRef>
          <a:fillRef idx="1">
            <a:schemeClr val="lt1"/>
          </a:fillRef>
          <a:effectRef idx="0">
            <a:schemeClr val="dk1"/>
          </a:effectRef>
          <a:fontRef idx="minor">
            <a:schemeClr val="dk1"/>
          </a:fontRef>
        </p:style>
        <p:txBody>
          <a:bodyPr vert="horz" wrap="square" lIns="91416" tIns="45708" rIns="91416" bIns="45708" numCol="1" anchor="t" anchorCtr="0" compatLnSpc="1"/>
          <a:lstStyle/>
          <a:p>
            <a:pPr marL="0" lvl="1" eaLnBrk="0" fontAlgn="base" hangingPunct="0">
              <a:lnSpc>
                <a:spcPct val="120000"/>
              </a:lnSpc>
              <a:spcAft>
                <a:spcPts val="600"/>
              </a:spcAft>
              <a:buClr>
                <a:srgbClr val="324078"/>
              </a:buClr>
              <a:buSzPct val="70000"/>
              <a:defRPr/>
            </a:pPr>
            <a:r>
              <a:rPr lang="zh-CN" altLang="en-US" sz="3600" b="1" kern="0" dirty="0">
                <a:solidFill>
                  <a:schemeClr val="tx2"/>
                </a:solidFill>
                <a:latin typeface="微软雅黑" panose="020B0503020204020204" pitchFamily="34" charset="-122"/>
                <a:ea typeface="微软雅黑" panose="020B0503020204020204" pitchFamily="34" charset="-122"/>
              </a:rPr>
              <a:t>数字货币分类</a:t>
            </a:r>
            <a:endParaRPr lang="en-US" altLang="zh-CN" sz="3600" b="1" kern="0" dirty="0">
              <a:solidFill>
                <a:schemeClr val="tx2"/>
              </a:solidFill>
              <a:latin typeface="微软雅黑" panose="020B0503020204020204" pitchFamily="34" charset="-122"/>
              <a:ea typeface="微软雅黑" panose="020B0503020204020204" pitchFamily="34" charset="-122"/>
            </a:endParaRPr>
          </a:p>
        </p:txBody>
      </p:sp>
      <p:graphicFrame>
        <p:nvGraphicFramePr>
          <p:cNvPr id="5" name="图示 4"/>
          <p:cNvGraphicFramePr/>
          <p:nvPr/>
        </p:nvGraphicFramePr>
        <p:xfrm>
          <a:off x="410033" y="981524"/>
          <a:ext cx="11371932" cy="5471183"/>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13"/>
          <p:cNvGraphicFramePr>
            <a:graphicFrameLocks noChangeAspect="1"/>
          </p:cNvGraphicFramePr>
          <p:nvPr/>
        </p:nvGraphicFramePr>
        <p:xfrm>
          <a:off x="1268095" y="1164260"/>
          <a:ext cx="9655810" cy="1800860"/>
        </p:xfrm>
        <a:graphic>
          <a:graphicData uri="http://schemas.openxmlformats.org/presentationml/2006/ole">
            <mc:AlternateContent xmlns:mc="http://schemas.openxmlformats.org/markup-compatibility/2006">
              <mc:Choice xmlns:v="urn:schemas-microsoft-com:vml" Requires="v">
                <p:oleObj spid="_x0000_s8208" name="" r:id="rId1" imgW="8534400" imgH="1583055" progId="Visio.Drawing.15">
                  <p:embed/>
                </p:oleObj>
              </mc:Choice>
              <mc:Fallback>
                <p:oleObj name="" r:id="rId1" imgW="8534400" imgH="1583055" progId="Visio.Drawing.15">
                  <p:embed/>
                  <p:pic>
                    <p:nvPicPr>
                      <p:cNvPr id="0" name="图片 3075"/>
                      <p:cNvPicPr/>
                      <p:nvPr/>
                    </p:nvPicPr>
                    <p:blipFill>
                      <a:blip r:embed="rId2"/>
                      <a:stretch>
                        <a:fillRect/>
                      </a:stretch>
                    </p:blipFill>
                    <p:spPr>
                      <a:xfrm>
                        <a:off x="1268095" y="1164260"/>
                        <a:ext cx="9655810" cy="1800860"/>
                      </a:xfrm>
                      <a:prstGeom prst="rect">
                        <a:avLst/>
                      </a:prstGeom>
                      <a:noFill/>
                      <a:ln w="38100">
                        <a:noFill/>
                        <a:miter/>
                      </a:ln>
                    </p:spPr>
                  </p:pic>
                </p:oleObj>
              </mc:Fallback>
            </mc:AlternateContent>
          </a:graphicData>
        </a:graphic>
      </p:graphicFrame>
      <p:sp>
        <p:nvSpPr>
          <p:cNvPr id="3" name="文本框 2"/>
          <p:cNvSpPr txBox="1"/>
          <p:nvPr/>
        </p:nvSpPr>
        <p:spPr>
          <a:xfrm>
            <a:off x="556260" y="3336926"/>
            <a:ext cx="11079480" cy="1477328"/>
          </a:xfrm>
          <a:prstGeom prst="rect">
            <a:avLst/>
          </a:prstGeom>
          <a:noFill/>
        </p:spPr>
        <p:txBody>
          <a:bodyPr wrap="square" rtlCol="0">
            <a:spAutoFit/>
          </a:bodyPr>
          <a:lstStyle/>
          <a:p>
            <a:r>
              <a:rPr lang="zh-CN" altLang="en-US" dirty="0"/>
              <a:t>       未来数字货币最终要达到的目标是，在互联网中合法流通。虽然数字货币的发展优势大于一般意义上的货币，但是由于目前数字货币存在着许多不稳定的因素，因此大多数国家对于数字货币的正式发行都持有保守的态度。站在国家的角度综观目前的数字货币市场，虽然比特币、莱特币等数字货币都在一定程度上获得了成功，但是这些数字货币无一例外都没有获得法律上的承认。因此，</a:t>
            </a:r>
            <a:r>
              <a:rPr lang="zh-CN" altLang="en-US" b="1" dirty="0"/>
              <a:t>法定数字货币是未来数字货币的最终形态</a:t>
            </a:r>
            <a:r>
              <a:rPr lang="zh-CN" altLang="en-US" dirty="0"/>
              <a:t>。</a:t>
            </a:r>
            <a:endParaRPr lang="zh-CN" altLang="en-US" dirty="0"/>
          </a:p>
        </p:txBody>
      </p:sp>
      <p:sp>
        <p:nvSpPr>
          <p:cNvPr id="4" name="矩形 3"/>
          <p:cNvSpPr/>
          <p:nvPr/>
        </p:nvSpPr>
        <p:spPr>
          <a:xfrm>
            <a:off x="977797" y="5036522"/>
            <a:ext cx="10038893" cy="1200329"/>
          </a:xfrm>
          <a:prstGeom prst="rect">
            <a:avLst/>
          </a:prstGeom>
          <a:ln w="12700">
            <a:solidFill>
              <a:schemeClr val="accent1"/>
            </a:solidFill>
          </a:ln>
        </p:spPr>
        <p:txBody>
          <a:bodyPr wrap="square">
            <a:spAutoFit/>
          </a:bodyPr>
          <a:lstStyle/>
          <a:p>
            <a:r>
              <a:rPr lang="zh-CN" altLang="en-US" dirty="0"/>
              <a:t>在2016年6月24日召开的首届大数据金融论坛上，央行调查统计司司长对于中国的数字货币给出了相应的解释∶“首先，数字货币由央行发行，</a:t>
            </a:r>
            <a:r>
              <a:rPr lang="zh-CN" altLang="en-US" dirty="0">
                <a:solidFill>
                  <a:srgbClr val="FF0000"/>
                </a:solidFill>
              </a:rPr>
              <a:t>不是去中心化</a:t>
            </a:r>
            <a:r>
              <a:rPr lang="zh-CN" altLang="en-US" dirty="0"/>
              <a:t>；其次，与现有电子形式的本位币（主币，由国家垄断发行）不同，未来的央行数字货币将可能是基于区块链技术、具有分散式账薄特点的本位币；最后，未来的央行数字货币可实现"点对点"支付结算，不需要借助第三方中心化机构。</a:t>
            </a:r>
            <a:endParaRPr lang="zh-CN" altLang="en-US" dirty="0"/>
          </a:p>
        </p:txBody>
      </p:sp>
      <p:sp>
        <p:nvSpPr>
          <p:cNvPr id="5" name="日期占位符 4"/>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randombar(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286131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供应链金融</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pic>
        <p:nvPicPr>
          <p:cNvPr id="10242" name="Picture 2" descr="https://wiki.mbalib.com/w/images/0/03/%E4%B8%80%E4%B8%AA%E5%85%B8%E5%9E%8B%E7%9A%84%E4%BE%9B%E5%BA%94%E9%93%B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27629" y="1051175"/>
            <a:ext cx="6933536" cy="5200152"/>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42719" y="1207719"/>
            <a:ext cx="4344533" cy="1569660"/>
          </a:xfrm>
          <a:prstGeom prst="rect">
            <a:avLst/>
          </a:prstGeom>
          <a:noFill/>
        </p:spPr>
        <p:txBody>
          <a:bodyPr wrap="square" rtlCol="0">
            <a:spAutoFit/>
          </a:bodyPr>
          <a:lstStyle/>
          <a:p>
            <a:r>
              <a:rPr lang="zh-CN" altLang="en-US" sz="2400" b="1" dirty="0"/>
              <a:t>供应链  </a:t>
            </a:r>
            <a:r>
              <a:rPr lang="zh-CN" altLang="en-US" dirty="0"/>
              <a:t>指围绕核心企业，从配套零件开始，制成中间产品以及最终产品，最后由销售网络把产品送到消费者手中的、将供应商，制造商，分销商直到最终用户连成一个整体的功能网链结构。</a:t>
            </a:r>
            <a:endParaRPr lang="zh-CN" altLang="en-US" dirty="0"/>
          </a:p>
        </p:txBody>
      </p:sp>
      <p:sp>
        <p:nvSpPr>
          <p:cNvPr id="6" name="文本框 5"/>
          <p:cNvSpPr txBox="1"/>
          <p:nvPr/>
        </p:nvSpPr>
        <p:spPr>
          <a:xfrm>
            <a:off x="342719" y="2854828"/>
            <a:ext cx="4344533" cy="1569660"/>
          </a:xfrm>
          <a:prstGeom prst="rect">
            <a:avLst/>
          </a:prstGeom>
          <a:noFill/>
        </p:spPr>
        <p:txBody>
          <a:bodyPr wrap="square" rtlCol="0">
            <a:spAutoFit/>
          </a:bodyPr>
          <a:lstStyle/>
          <a:p>
            <a:r>
              <a:rPr lang="zh-CN" altLang="en-US" sz="2400" b="1" dirty="0"/>
              <a:t>供应链金融  </a:t>
            </a:r>
            <a:r>
              <a:rPr lang="zh-CN" altLang="en-US" dirty="0"/>
              <a:t>简单地说，就是银行将核心企业和上下游企业联系在一起提供灵活运用的金融产品和服务的一种融资模式，即把资金作为供应链的一个溶剂，增加其流动性。</a:t>
            </a:r>
            <a:endParaRPr lang="zh-CN" altLang="en-US" dirty="0"/>
          </a:p>
        </p:txBody>
      </p:sp>
      <p:pic>
        <p:nvPicPr>
          <p:cNvPr id="7" name="图片 6"/>
          <p:cNvPicPr>
            <a:picLocks noChangeAspect="1"/>
          </p:cNvPicPr>
          <p:nvPr/>
        </p:nvPicPr>
        <p:blipFill>
          <a:blip r:embed="rId2"/>
          <a:stretch>
            <a:fillRect/>
          </a:stretch>
        </p:blipFill>
        <p:spPr>
          <a:xfrm>
            <a:off x="393917" y="4501937"/>
            <a:ext cx="4344533" cy="2085869"/>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nodeType="withEffect">
                                  <p:stCondLst>
                                    <p:cond delay="0"/>
                                  </p:stCondLst>
                                  <p:childTnLst>
                                    <p:set>
                                      <p:cBhvr>
                                        <p:cTn id="9" dur="1" fill="hold">
                                          <p:stCondLst>
                                            <p:cond delay="0"/>
                                          </p:stCondLst>
                                        </p:cTn>
                                        <p:tgtEl>
                                          <p:spTgt spid="10242"/>
                                        </p:tgtEl>
                                        <p:attrNameLst>
                                          <p:attrName>style.visibility</p:attrName>
                                        </p:attrNameLst>
                                      </p:cBhvr>
                                      <p:to>
                                        <p:strVal val="visible"/>
                                      </p:to>
                                    </p:set>
                                    <p:animEffect transition="in" filter="wipe(down)">
                                      <p:cBhvr>
                                        <p:cTn id="10" dur="500"/>
                                        <p:tgtEl>
                                          <p:spTgt spid="1024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par>
                                <p:cTn id="16" presetID="22" presetClass="entr" presetSubtype="4"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down)">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286131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供应链金融</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 name="矩形 1"/>
          <p:cNvSpPr/>
          <p:nvPr/>
        </p:nvSpPr>
        <p:spPr>
          <a:xfrm>
            <a:off x="465251" y="1186934"/>
            <a:ext cx="10650424" cy="1015663"/>
          </a:xfrm>
          <a:prstGeom prst="rect">
            <a:avLst/>
          </a:prstGeom>
        </p:spPr>
        <p:txBody>
          <a:bodyPr wrap="square">
            <a:spAutoFit/>
          </a:bodyPr>
          <a:lstStyle/>
          <a:p>
            <a:r>
              <a:rPr lang="zh-CN" altLang="zh-CN" sz="2000" b="1" dirty="0">
                <a:latin typeface="微软雅黑" panose="020B0503020204020204" pitchFamily="34" charset="-122"/>
                <a:ea typeface="微软雅黑" panose="020B0503020204020204" pitchFamily="34" charset="-122"/>
              </a:rPr>
              <a:t>供应链金融是商业银行信贷业务一个新兴领域。由于供应链金融容易引发信息不对称问题以及信用机制问题，加之多节点参与性以及信用标的非标准性，使其能够同区块链技术之间达到一种较好的融合。</a:t>
            </a:r>
            <a:endParaRPr lang="zh-CN" altLang="en-US" sz="2000" b="1" dirty="0">
              <a:latin typeface="微软雅黑" panose="020B0503020204020204" pitchFamily="34" charset="-122"/>
              <a:ea typeface="微软雅黑" panose="020B0503020204020204" pitchFamily="34" charset="-122"/>
            </a:endParaRPr>
          </a:p>
        </p:txBody>
      </p:sp>
      <p:pic>
        <p:nvPicPr>
          <p:cNvPr id="4" name="图片 3"/>
          <p:cNvPicPr/>
          <p:nvPr/>
        </p:nvPicPr>
        <p:blipFill>
          <a:blip r:embed="rId1"/>
          <a:stretch>
            <a:fillRect/>
          </a:stretch>
        </p:blipFill>
        <p:spPr>
          <a:xfrm>
            <a:off x="1807254" y="2202597"/>
            <a:ext cx="8425317" cy="4464903"/>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712835" cy="2861310"/>
          </a:xfrm>
          <a:prstGeom prst="rect">
            <a:avLst/>
          </a:prstGeom>
          <a:noFill/>
        </p:spPr>
        <p:txBody>
          <a:bodyPr wrap="square" rtlCol="0">
            <a:spAutoFit/>
          </a:bodyPr>
          <a:lstStyle/>
          <a:p>
            <a:r>
              <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rPr>
              <a:t>区块链——供应链金融</a:t>
            </a:r>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a:p>
            <a:endParaRPr lang="zh-CN" altLang="en-US" sz="3600" b="1" spc="300" dirty="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sp>
        <p:nvSpPr>
          <p:cNvPr id="2" name="文本框 1"/>
          <p:cNvSpPr txBox="1"/>
          <p:nvPr/>
        </p:nvSpPr>
        <p:spPr>
          <a:xfrm>
            <a:off x="330835" y="1242695"/>
            <a:ext cx="11207115" cy="2030095"/>
          </a:xfrm>
          <a:prstGeom prst="rect">
            <a:avLst/>
          </a:prstGeom>
          <a:noFill/>
        </p:spPr>
        <p:txBody>
          <a:bodyPr wrap="square" rtlCol="0">
            <a:spAutoFit/>
          </a:bodyPr>
          <a:lstStyle/>
          <a:p>
            <a:r>
              <a:rPr lang="zh-CN" altLang="en-US" dirty="0"/>
              <a:t>      供应链金融高度依赖人工成本，</a:t>
            </a:r>
            <a:r>
              <a:rPr lang="zh-CN" altLang="en-US" b="1" dirty="0">
                <a:solidFill>
                  <a:srgbClr val="FF0000"/>
                </a:solidFill>
              </a:rPr>
              <a:t>在业务处理中有大量的审阅、验证各种交易单据及纸质文件的环节，不但花费大量的时间及人力</a:t>
            </a:r>
            <a:r>
              <a:rPr lang="zh-CN" altLang="en-US" dirty="0"/>
              <a:t>，各个环节更是有人工操作失误的机会。</a:t>
            </a:r>
            <a:endParaRPr lang="en-US" altLang="zh-CN" dirty="0"/>
          </a:p>
          <a:p>
            <a:endParaRPr lang="en-US" altLang="zh-CN" dirty="0"/>
          </a:p>
          <a:p>
            <a:r>
              <a:rPr lang="en-US" altLang="zh-CN" dirty="0"/>
              <a:t>      </a:t>
            </a:r>
            <a:r>
              <a:rPr lang="zh-CN" altLang="en-US" dirty="0"/>
              <a:t>供应链金融能通过区块链减少人工成本、提高安全度及实现端到端透明化。未来通过区块链，供应链金融业务将能大幅减少人工的介入，将目前通过纸质作业的程序数字化。所有参与方（包括供货商、进货商、银行）都能使用一个去中心化的账本分享文件并在达到预定的时间和结果时自动进行支付，极大提高效率及减少人工交易可能造成的失误。</a:t>
            </a:r>
            <a:endParaRPr lang="zh-CN" altLang="en-US" dirty="0"/>
          </a:p>
        </p:txBody>
      </p:sp>
      <p:sp>
        <p:nvSpPr>
          <p:cNvPr id="3" name="文本框 2"/>
          <p:cNvSpPr txBox="1"/>
          <p:nvPr/>
        </p:nvSpPr>
        <p:spPr>
          <a:xfrm>
            <a:off x="330835" y="3662358"/>
            <a:ext cx="11207115" cy="1753235"/>
          </a:xfrm>
          <a:prstGeom prst="rect">
            <a:avLst/>
          </a:prstGeom>
          <a:noFill/>
        </p:spPr>
        <p:txBody>
          <a:bodyPr wrap="square" rtlCol="0">
            <a:spAutoFit/>
          </a:bodyPr>
          <a:lstStyle/>
          <a:p>
            <a:r>
              <a:rPr lang="zh-CN" altLang="en-US" dirty="0"/>
              <a:t>区块链在供应链金融的运用，主要基于以下三个方面：</a:t>
            </a:r>
            <a:r>
              <a:rPr lang="zh-CN" altLang="en-US" b="1" dirty="0"/>
              <a:t>可信数据、智能合约、交易确权</a:t>
            </a:r>
            <a:r>
              <a:rPr lang="zh-CN" altLang="en-US" dirty="0"/>
              <a:t>，形成</a:t>
            </a:r>
            <a:r>
              <a:rPr lang="en-US" altLang="zh-CN" dirty="0"/>
              <a:t>“</a:t>
            </a:r>
            <a:r>
              <a:rPr lang="zh-CN" altLang="en-US" dirty="0"/>
              <a:t>供应链金融</a:t>
            </a:r>
            <a:r>
              <a:rPr lang="en-US" altLang="zh-CN" dirty="0"/>
              <a:t>+</a:t>
            </a:r>
            <a:r>
              <a:rPr lang="zh-CN" altLang="en-US" dirty="0"/>
              <a:t>金融区块链</a:t>
            </a:r>
            <a:r>
              <a:rPr lang="en-US" altLang="zh-CN" dirty="0"/>
              <a:t>”</a:t>
            </a:r>
            <a:r>
              <a:rPr lang="zh-CN" altLang="en-US" dirty="0"/>
              <a:t>的运行模式。可以为供应链金融带来如下好处：</a:t>
            </a:r>
            <a:endParaRPr lang="zh-CN" altLang="en-US" dirty="0"/>
          </a:p>
          <a:p>
            <a:endParaRPr lang="zh-CN" altLang="en-US" dirty="0"/>
          </a:p>
          <a:p>
            <a:r>
              <a:rPr lang="zh-CN" altLang="en-US" dirty="0">
                <a:sym typeface="+mn-ea"/>
              </a:rPr>
              <a:t>（</a:t>
            </a:r>
            <a:r>
              <a:rPr lang="en-US" altLang="zh-CN" dirty="0">
                <a:sym typeface="+mn-ea"/>
              </a:rPr>
              <a:t>1</a:t>
            </a:r>
            <a:r>
              <a:rPr lang="zh-CN" altLang="en-US" dirty="0">
                <a:sym typeface="+mn-ea"/>
              </a:rPr>
              <a:t>）提升数据可信化程度</a:t>
            </a:r>
            <a:endParaRPr lang="zh-CN" altLang="en-US" dirty="0"/>
          </a:p>
          <a:p>
            <a:r>
              <a:rPr lang="zh-CN" altLang="en-US" dirty="0">
                <a:sym typeface="+mn-ea"/>
              </a:rPr>
              <a:t>（</a:t>
            </a:r>
            <a:r>
              <a:rPr lang="en-US" altLang="zh-CN" dirty="0">
                <a:sym typeface="+mn-ea"/>
              </a:rPr>
              <a:t>2</a:t>
            </a:r>
            <a:r>
              <a:rPr lang="zh-CN" altLang="en-US" dirty="0">
                <a:sym typeface="+mn-ea"/>
              </a:rPr>
              <a:t>）区块链智能合约自动成交</a:t>
            </a:r>
            <a:endParaRPr lang="zh-CN" altLang="en-US" dirty="0"/>
          </a:p>
          <a:p>
            <a:r>
              <a:rPr lang="zh-CN" altLang="en-US" dirty="0">
                <a:sym typeface="+mn-ea"/>
              </a:rPr>
              <a:t>（</a:t>
            </a:r>
            <a:r>
              <a:rPr lang="en-US" altLang="zh-CN" dirty="0">
                <a:sym typeface="+mn-ea"/>
              </a:rPr>
              <a:t>3</a:t>
            </a:r>
            <a:r>
              <a:rPr lang="zh-CN" altLang="en-US" dirty="0">
                <a:sym typeface="+mn-ea"/>
              </a:rPr>
              <a:t>）交易行为的自动实现</a:t>
            </a:r>
            <a:endParaRPr lang="en-US" altLang="zh-CN" dirty="0"/>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73355" y="360680"/>
            <a:ext cx="11944350" cy="521970"/>
          </a:xfrm>
          <a:prstGeom prst="rect">
            <a:avLst/>
          </a:prstGeom>
          <a:noFill/>
        </p:spPr>
        <p:txBody>
          <a:bodyPr wrap="square" rtlCol="0">
            <a:spAutoFit/>
          </a:bodyPr>
          <a:lstStyle/>
          <a:p>
            <a:r>
              <a:rPr lang="zh-CN" altLang="zh-CN" sz="2800" b="1">
                <a:solidFill>
                  <a:schemeClr val="tx1"/>
                </a:solidFill>
                <a:latin typeface="微软雅黑" panose="020B0503020204020204" pitchFamily="34" charset="-122"/>
                <a:ea typeface="微软雅黑" panose="020B0503020204020204" pitchFamily="34" charset="-122"/>
              </a:rPr>
              <a:t>通过区块链有效解决多级供应商在传统供应链金融模式下面临融资难的问题</a:t>
            </a:r>
            <a:endParaRPr lang="zh-CN" altLang="zh-CN" sz="28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344805" y="1393825"/>
            <a:ext cx="5017770" cy="3120390"/>
          </a:xfrm>
          <a:prstGeom prst="rect">
            <a:avLst/>
          </a:pr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3" name="圆角矩形 2"/>
          <p:cNvSpPr/>
          <p:nvPr/>
        </p:nvSpPr>
        <p:spPr>
          <a:xfrm>
            <a:off x="306070" y="4912360"/>
            <a:ext cx="11534140" cy="1391920"/>
          </a:xfrm>
          <a:prstGeom prst="roundRect">
            <a:avLst/>
          </a:pr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l">
              <a:buFont typeface="Arial" panose="020B0604020202020204" pitchFamily="34" charset="0"/>
              <a:buChar char="•"/>
            </a:pPr>
            <a:r>
              <a:rPr lang="zh-CN" altLang="en-US">
                <a:solidFill>
                  <a:schemeClr val="tx1"/>
                </a:solidFill>
                <a:latin typeface="微软雅黑" panose="020B0503020204020204" pitchFamily="34" charset="-122"/>
                <a:ea typeface="微软雅黑" panose="020B0503020204020204" pitchFamily="34" charset="-122"/>
              </a:rPr>
              <a:t>区块链去除了供应链金融行业</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rgbClr val="FF0000"/>
                </a:solidFill>
                <a:latin typeface="微软雅黑" panose="020B0503020204020204" pitchFamily="34" charset="-122"/>
                <a:ea typeface="微软雅黑" panose="020B0503020204020204" pitchFamily="34" charset="-122"/>
              </a:rPr>
              <a:t>去伪存真</a:t>
            </a:r>
            <a:r>
              <a:rPr lang="en-US" altLang="zh-CN">
                <a:solidFill>
                  <a:schemeClr val="tx1"/>
                </a:solidFill>
                <a:latin typeface="微软雅黑" panose="020B0503020204020204" pitchFamily="34" charset="-122"/>
                <a:ea typeface="微软雅黑" panose="020B0503020204020204" pitchFamily="34" charset="-122"/>
              </a:rPr>
              <a:t>”</a:t>
            </a:r>
            <a:r>
              <a:rPr lang="zh-CN" altLang="en-US">
                <a:solidFill>
                  <a:schemeClr val="tx1"/>
                </a:solidFill>
                <a:latin typeface="微软雅黑" panose="020B0503020204020204" pitchFamily="34" charset="-122"/>
                <a:ea typeface="微软雅黑" panose="020B0503020204020204" pitchFamily="34" charset="-122"/>
              </a:rPr>
              <a:t>之痛，由于区块链的可追溯性，可以确保供应链中的每一步、商品的每一个部件都可以</a:t>
            </a:r>
            <a:r>
              <a:rPr lang="zh-CN" altLang="en-US">
                <a:solidFill>
                  <a:srgbClr val="FF0000"/>
                </a:solidFill>
                <a:latin typeface="微软雅黑" panose="020B0503020204020204" pitchFamily="34" charset="-122"/>
                <a:ea typeface="微软雅黑" panose="020B0503020204020204" pitchFamily="34" charset="-122"/>
              </a:rPr>
              <a:t>追溯</a:t>
            </a:r>
            <a:r>
              <a:rPr lang="zh-CN" altLang="en-US">
                <a:solidFill>
                  <a:schemeClr val="tx1"/>
                </a:solidFill>
                <a:latin typeface="微软雅黑" panose="020B0503020204020204" pitchFamily="34" charset="-122"/>
                <a:ea typeface="微软雅黑" panose="020B0503020204020204" pitchFamily="34" charset="-122"/>
              </a:rPr>
              <a:t>到出处。</a:t>
            </a:r>
            <a:endParaRPr lang="zh-CN" altLang="en-US">
              <a:solidFill>
                <a:schemeClr val="tx1"/>
              </a:solidFill>
              <a:latin typeface="微软雅黑" panose="020B0503020204020204" pitchFamily="34" charset="-122"/>
              <a:ea typeface="微软雅黑" panose="020B0503020204020204" pitchFamily="34" charset="-122"/>
            </a:endParaRPr>
          </a:p>
          <a:p>
            <a:pPr marL="342900" indent="-342900" algn="l">
              <a:buFont typeface="Arial" panose="020B0604020202020204" pitchFamily="34" charset="0"/>
              <a:buChar char="•"/>
            </a:pPr>
            <a:r>
              <a:rPr lang="zh-CN" altLang="en-US">
                <a:solidFill>
                  <a:schemeClr val="tx1"/>
                </a:solidFill>
                <a:latin typeface="微软雅黑" panose="020B0503020204020204" pitchFamily="34" charset="-122"/>
                <a:ea typeface="微软雅黑" panose="020B0503020204020204" pitchFamily="34" charset="-122"/>
              </a:rPr>
              <a:t>区块链技术应用于供应链行业，可以建立去中心化，去信任的数据等级平台和交易系统，有助于减少乱象，便于监管并提高行业声誉。</a:t>
            </a: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344805" y="1378585"/>
            <a:ext cx="5017770" cy="44323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供应链行业的痛点</a:t>
            </a:r>
            <a:endParaRPr lang="zh-CN" altLang="en-US" sz="2000" b="1">
              <a:latin typeface="微软雅黑" panose="020B0503020204020204" pitchFamily="34" charset="-122"/>
              <a:ea typeface="微软雅黑" panose="020B0503020204020204" pitchFamily="34" charset="-122"/>
            </a:endParaRPr>
          </a:p>
        </p:txBody>
      </p:sp>
      <p:sp>
        <p:nvSpPr>
          <p:cNvPr id="7" name="文本框 6"/>
          <p:cNvSpPr txBox="1"/>
          <p:nvPr/>
        </p:nvSpPr>
        <p:spPr>
          <a:xfrm>
            <a:off x="401320" y="1928495"/>
            <a:ext cx="3931285" cy="2414905"/>
          </a:xfrm>
          <a:prstGeom prst="rect">
            <a:avLst/>
          </a:prstGeom>
          <a:noFill/>
        </p:spPr>
        <p:txBody>
          <a:bodyPr wrap="square" rtlCol="0">
            <a:spAutoFit/>
          </a:bodyPr>
          <a:lstStyle/>
          <a:p>
            <a:pPr marL="342900" indent="-342900" algn="just">
              <a:lnSpc>
                <a:spcPct val="140000"/>
              </a:lnSpc>
              <a:buFont typeface="Wingdings" panose="05000000000000000000" charset="0"/>
              <a:buChar char="Ø"/>
            </a:pPr>
            <a:r>
              <a:rPr lang="zh-CN" altLang="zh-CN">
                <a:solidFill>
                  <a:schemeClr val="tx1"/>
                </a:solidFill>
                <a:latin typeface="微软雅黑" panose="020B0503020204020204" pitchFamily="34" charset="-122"/>
                <a:ea typeface="微软雅黑" panose="020B0503020204020204" pitchFamily="34" charset="-122"/>
              </a:rPr>
              <a:t>虚假贸易</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40000"/>
              </a:lnSpc>
              <a:buFont typeface="Wingdings" panose="05000000000000000000" charset="0"/>
              <a:buChar char="Ø"/>
            </a:pPr>
            <a:r>
              <a:rPr lang="zh-CN" altLang="zh-CN">
                <a:solidFill>
                  <a:schemeClr val="tx1"/>
                </a:solidFill>
                <a:latin typeface="微软雅黑" panose="020B0503020204020204" pitchFamily="34" charset="-122"/>
                <a:ea typeface="微软雅黑" panose="020B0503020204020204" pitchFamily="34" charset="-122"/>
              </a:rPr>
              <a:t>内幕交易</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40000"/>
              </a:lnSpc>
              <a:buFont typeface="Wingdings" panose="05000000000000000000" charset="0"/>
              <a:buChar char="Ø"/>
            </a:pPr>
            <a:r>
              <a:rPr lang="zh-CN" altLang="zh-CN">
                <a:solidFill>
                  <a:schemeClr val="tx1"/>
                </a:solidFill>
                <a:latin typeface="微软雅黑" panose="020B0503020204020204" pitchFamily="34" charset="-122"/>
                <a:ea typeface="微软雅黑" panose="020B0503020204020204" pitchFamily="34" charset="-122"/>
              </a:rPr>
              <a:t>商业欺诈</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40000"/>
              </a:lnSpc>
              <a:buFont typeface="Wingdings" panose="05000000000000000000" charset="0"/>
              <a:buChar char="Ø"/>
            </a:pPr>
            <a:r>
              <a:rPr lang="zh-CN" altLang="zh-CN" b="1">
                <a:solidFill>
                  <a:srgbClr val="FF0000"/>
                </a:solidFill>
                <a:latin typeface="微软雅黑" panose="020B0503020204020204" pitchFamily="34" charset="-122"/>
                <a:ea typeface="微软雅黑" panose="020B0503020204020204" pitchFamily="34" charset="-122"/>
              </a:rPr>
              <a:t>设立平台对赌</a:t>
            </a:r>
            <a:endParaRPr lang="zh-CN" altLang="zh-CN" b="1">
              <a:solidFill>
                <a:srgbClr val="FF0000"/>
              </a:solidFill>
              <a:latin typeface="微软雅黑" panose="020B0503020204020204" pitchFamily="34" charset="-122"/>
              <a:ea typeface="微软雅黑" panose="020B0503020204020204" pitchFamily="34" charset="-122"/>
            </a:endParaRPr>
          </a:p>
          <a:p>
            <a:pPr marL="342900" indent="-342900" algn="just">
              <a:lnSpc>
                <a:spcPct val="140000"/>
              </a:lnSpc>
              <a:buFont typeface="Wingdings" panose="05000000000000000000" charset="0"/>
              <a:buChar char="Ø"/>
            </a:pPr>
            <a:r>
              <a:rPr lang="zh-CN" altLang="zh-CN">
                <a:solidFill>
                  <a:schemeClr val="tx1"/>
                </a:solidFill>
                <a:latin typeface="微软雅黑" panose="020B0503020204020204" pitchFamily="34" charset="-122"/>
                <a:ea typeface="微软雅黑" panose="020B0503020204020204" pitchFamily="34" charset="-122"/>
              </a:rPr>
              <a:t>提单仓单重复质押</a:t>
            </a:r>
            <a:endParaRPr lang="zh-CN" altLang="zh-CN">
              <a:solidFill>
                <a:schemeClr val="tx1"/>
              </a:solidFill>
              <a:latin typeface="微软雅黑" panose="020B0503020204020204" pitchFamily="34" charset="-122"/>
              <a:ea typeface="微软雅黑" panose="020B0503020204020204" pitchFamily="34" charset="-122"/>
            </a:endParaRPr>
          </a:p>
          <a:p>
            <a:pPr marL="342900" indent="-342900" algn="just">
              <a:lnSpc>
                <a:spcPct val="140000"/>
              </a:lnSpc>
              <a:buFont typeface="Wingdings" panose="05000000000000000000" charset="0"/>
              <a:buChar char="Ø"/>
            </a:pPr>
            <a:r>
              <a:rPr lang="zh-CN" altLang="zh-CN">
                <a:solidFill>
                  <a:schemeClr val="tx1"/>
                </a:solidFill>
                <a:latin typeface="微软雅黑" panose="020B0503020204020204" pitchFamily="34" charset="-122"/>
                <a:ea typeface="微软雅黑" panose="020B0503020204020204" pitchFamily="34" charset="-122"/>
              </a:rPr>
              <a:t>篡改数据等</a:t>
            </a:r>
            <a:endParaRPr lang="zh-CN" altLang="zh-CN">
              <a:solidFill>
                <a:schemeClr val="tx1"/>
              </a:solidFill>
              <a:latin typeface="微软雅黑" panose="020B0503020204020204" pitchFamily="34" charset="-122"/>
              <a:ea typeface="微软雅黑" panose="020B0503020204020204" pitchFamily="34" charset="-122"/>
            </a:endParaRPr>
          </a:p>
        </p:txBody>
      </p:sp>
      <p:sp>
        <p:nvSpPr>
          <p:cNvPr id="8" name="椭圆 7"/>
          <p:cNvSpPr/>
          <p:nvPr/>
        </p:nvSpPr>
        <p:spPr>
          <a:xfrm>
            <a:off x="5946140" y="1422400"/>
            <a:ext cx="5798185" cy="2921000"/>
          </a:xfrm>
          <a:prstGeom prst="ellipse">
            <a:avLst/>
          </a:prstGeom>
          <a:solidFill>
            <a:schemeClr val="bg1"/>
          </a:solidFill>
          <a:ln w="28575"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050" name="书本"/>
          <p:cNvSpPr/>
          <p:nvPr/>
        </p:nvSpPr>
        <p:spPr bwMode="auto">
          <a:xfrm>
            <a:off x="8516620" y="1928495"/>
            <a:ext cx="657860" cy="520065"/>
          </a:xfrm>
          <a:custGeom>
            <a:avLst/>
            <a:gdLst>
              <a:gd name="T0" fmla="*/ 1457935 w 3279"/>
              <a:gd name="T1" fmla="*/ 1800397 h 3279"/>
              <a:gd name="T2" fmla="*/ 336911 w 3279"/>
              <a:gd name="T3" fmla="*/ 1800397 h 3279"/>
              <a:gd name="T4" fmla="*/ 0 w 3279"/>
              <a:gd name="T5" fmla="*/ 1458876 h 3279"/>
              <a:gd name="T6" fmla="*/ 0 w 3279"/>
              <a:gd name="T7" fmla="*/ 0 h 3279"/>
              <a:gd name="T8" fmla="*/ 1332828 w 3279"/>
              <a:gd name="T9" fmla="*/ 0 h 3279"/>
              <a:gd name="T10" fmla="*/ 1332828 w 3279"/>
              <a:gd name="T11" fmla="*/ 107618 h 3279"/>
              <a:gd name="T12" fmla="*/ 1584139 w 3279"/>
              <a:gd name="T13" fmla="*/ 107618 h 3279"/>
              <a:gd name="T14" fmla="*/ 1584139 w 3279"/>
              <a:gd name="T15" fmla="*/ 107618 h 3279"/>
              <a:gd name="T16" fmla="*/ 1584139 w 3279"/>
              <a:gd name="T17" fmla="*/ 215235 h 3279"/>
              <a:gd name="T18" fmla="*/ 1682359 w 3279"/>
              <a:gd name="T19" fmla="*/ 215235 h 3279"/>
              <a:gd name="T20" fmla="*/ 1799235 w 3279"/>
              <a:gd name="T21" fmla="*/ 215235 h 3279"/>
              <a:gd name="T22" fmla="*/ 1799235 w 3279"/>
              <a:gd name="T23" fmla="*/ 1458876 h 3279"/>
              <a:gd name="T24" fmla="*/ 1457935 w 3279"/>
              <a:gd name="T25" fmla="*/ 1800397 h 3279"/>
              <a:gd name="T26" fmla="*/ 1189064 w 3279"/>
              <a:gd name="T27" fmla="*/ 143307 h 3279"/>
              <a:gd name="T28" fmla="*/ 143763 w 3279"/>
              <a:gd name="T29" fmla="*/ 143307 h 3279"/>
              <a:gd name="T30" fmla="*/ 143763 w 3279"/>
              <a:gd name="T31" fmla="*/ 1495115 h 3279"/>
              <a:gd name="T32" fmla="*/ 264480 w 3279"/>
              <a:gd name="T33" fmla="*/ 1620851 h 3279"/>
              <a:gd name="T34" fmla="*/ 1189064 w 3279"/>
              <a:gd name="T35" fmla="*/ 1620851 h 3279"/>
              <a:gd name="T36" fmla="*/ 1189064 w 3279"/>
              <a:gd name="T37" fmla="*/ 143307 h 3279"/>
              <a:gd name="T38" fmla="*/ 1687297 w 3279"/>
              <a:gd name="T39" fmla="*/ 322303 h 3279"/>
              <a:gd name="T40" fmla="*/ 1584139 w 3279"/>
              <a:gd name="T41" fmla="*/ 322303 h 3279"/>
              <a:gd name="T42" fmla="*/ 1584139 w 3279"/>
              <a:gd name="T43" fmla="*/ 1402871 h 3279"/>
              <a:gd name="T44" fmla="*/ 1514452 w 3279"/>
              <a:gd name="T45" fmla="*/ 1458876 h 3279"/>
              <a:gd name="T46" fmla="*/ 1440376 w 3279"/>
              <a:gd name="T47" fmla="*/ 1402871 h 3279"/>
              <a:gd name="T48" fmla="*/ 1440376 w 3279"/>
              <a:gd name="T49" fmla="*/ 215235 h 3279"/>
              <a:gd name="T50" fmla="*/ 1332828 w 3279"/>
              <a:gd name="T51" fmla="*/ 215235 h 3279"/>
              <a:gd name="T52" fmla="*/ 1332828 w 3279"/>
              <a:gd name="T53" fmla="*/ 1456680 h 3279"/>
              <a:gd name="T54" fmla="*/ 1514452 w 3279"/>
              <a:gd name="T55" fmla="*/ 1625244 h 3279"/>
              <a:gd name="T56" fmla="*/ 1687297 w 3279"/>
              <a:gd name="T57" fmla="*/ 1456680 h 3279"/>
              <a:gd name="T58" fmla="*/ 1687297 w 3279"/>
              <a:gd name="T59" fmla="*/ 322303 h 3279"/>
              <a:gd name="T60" fmla="*/ 323193 w 3279"/>
              <a:gd name="T61" fmla="*/ 1333139 h 3279"/>
              <a:gd name="T62" fmla="*/ 686442 w 3279"/>
              <a:gd name="T63" fmla="*/ 1333139 h 3279"/>
              <a:gd name="T64" fmla="*/ 686442 w 3279"/>
              <a:gd name="T65" fmla="*/ 1440757 h 3279"/>
              <a:gd name="T66" fmla="*/ 323193 w 3279"/>
              <a:gd name="T67" fmla="*/ 1440757 h 3279"/>
              <a:gd name="T68" fmla="*/ 323193 w 3279"/>
              <a:gd name="T69" fmla="*/ 1333139 h 3279"/>
              <a:gd name="T70" fmla="*/ 323193 w 3279"/>
              <a:gd name="T71" fmla="*/ 1113512 h 3279"/>
              <a:gd name="T72" fmla="*/ 789600 w 3279"/>
              <a:gd name="T73" fmla="*/ 1113512 h 3279"/>
              <a:gd name="T74" fmla="*/ 789600 w 3279"/>
              <a:gd name="T75" fmla="*/ 1225522 h 3279"/>
              <a:gd name="T76" fmla="*/ 323193 w 3279"/>
              <a:gd name="T77" fmla="*/ 1225522 h 3279"/>
              <a:gd name="T78" fmla="*/ 323193 w 3279"/>
              <a:gd name="T79" fmla="*/ 1113512 h 3279"/>
              <a:gd name="T80" fmla="*/ 1009635 w 3279"/>
              <a:gd name="T81" fmla="*/ 1225522 h 3279"/>
              <a:gd name="T82" fmla="*/ 897697 w 3279"/>
              <a:gd name="T83" fmla="*/ 1225522 h 3279"/>
              <a:gd name="T84" fmla="*/ 897697 w 3279"/>
              <a:gd name="T85" fmla="*/ 1113512 h 3279"/>
              <a:gd name="T86" fmla="*/ 1009635 w 3279"/>
              <a:gd name="T87" fmla="*/ 1113512 h 3279"/>
              <a:gd name="T88" fmla="*/ 1009635 w 3279"/>
              <a:gd name="T89" fmla="*/ 1225522 h 3279"/>
              <a:gd name="T90" fmla="*/ 789600 w 3279"/>
              <a:gd name="T91" fmla="*/ 897728 h 3279"/>
              <a:gd name="T92" fmla="*/ 1009635 w 3279"/>
              <a:gd name="T93" fmla="*/ 897728 h 3279"/>
              <a:gd name="T94" fmla="*/ 1009635 w 3279"/>
              <a:gd name="T95" fmla="*/ 1010287 h 3279"/>
              <a:gd name="T96" fmla="*/ 789600 w 3279"/>
              <a:gd name="T97" fmla="*/ 1010287 h 3279"/>
              <a:gd name="T98" fmla="*/ 789600 w 3279"/>
              <a:gd name="T99" fmla="*/ 897728 h 3279"/>
              <a:gd name="T100" fmla="*/ 323193 w 3279"/>
              <a:gd name="T101" fmla="*/ 327794 h 3279"/>
              <a:gd name="T102" fmla="*/ 1009635 w 3279"/>
              <a:gd name="T103" fmla="*/ 327794 h 3279"/>
              <a:gd name="T104" fmla="*/ 1009635 w 3279"/>
              <a:gd name="T105" fmla="*/ 790110 h 3279"/>
              <a:gd name="T106" fmla="*/ 323193 w 3279"/>
              <a:gd name="T107" fmla="*/ 790110 h 3279"/>
              <a:gd name="T108" fmla="*/ 323193 w 3279"/>
              <a:gd name="T109" fmla="*/ 327794 h 3279"/>
              <a:gd name="T110" fmla="*/ 682052 w 3279"/>
              <a:gd name="T111" fmla="*/ 1010287 h 3279"/>
              <a:gd name="T112" fmla="*/ 323193 w 3279"/>
              <a:gd name="T113" fmla="*/ 1010287 h 3279"/>
              <a:gd name="T114" fmla="*/ 323193 w 3279"/>
              <a:gd name="T115" fmla="*/ 897728 h 3279"/>
              <a:gd name="T116" fmla="*/ 682052 w 3279"/>
              <a:gd name="T117" fmla="*/ 897728 h 3279"/>
              <a:gd name="T118" fmla="*/ 682052 w 3279"/>
              <a:gd name="T119" fmla="*/ 1010287 h 327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279" h="3279">
                <a:moveTo>
                  <a:pt x="2657" y="3279"/>
                </a:moveTo>
                <a:cubicBezTo>
                  <a:pt x="614" y="3279"/>
                  <a:pt x="614" y="3279"/>
                  <a:pt x="614" y="3279"/>
                </a:cubicBezTo>
                <a:cubicBezTo>
                  <a:pt x="275" y="3279"/>
                  <a:pt x="0" y="2996"/>
                  <a:pt x="0" y="2657"/>
                </a:cubicBezTo>
                <a:cubicBezTo>
                  <a:pt x="0" y="0"/>
                  <a:pt x="0" y="0"/>
                  <a:pt x="0" y="0"/>
                </a:cubicBezTo>
                <a:cubicBezTo>
                  <a:pt x="2429" y="0"/>
                  <a:pt x="2429" y="0"/>
                  <a:pt x="2429" y="0"/>
                </a:cubicBezTo>
                <a:cubicBezTo>
                  <a:pt x="2429" y="196"/>
                  <a:pt x="2429" y="196"/>
                  <a:pt x="2429" y="196"/>
                </a:cubicBezTo>
                <a:cubicBezTo>
                  <a:pt x="2887" y="196"/>
                  <a:pt x="2887" y="196"/>
                  <a:pt x="2887" y="196"/>
                </a:cubicBezTo>
                <a:cubicBezTo>
                  <a:pt x="2887" y="196"/>
                  <a:pt x="2887" y="196"/>
                  <a:pt x="2887" y="196"/>
                </a:cubicBezTo>
                <a:cubicBezTo>
                  <a:pt x="2887" y="392"/>
                  <a:pt x="2887" y="392"/>
                  <a:pt x="2887" y="392"/>
                </a:cubicBezTo>
                <a:cubicBezTo>
                  <a:pt x="3066" y="392"/>
                  <a:pt x="3066" y="392"/>
                  <a:pt x="3066" y="392"/>
                </a:cubicBezTo>
                <a:cubicBezTo>
                  <a:pt x="3279" y="392"/>
                  <a:pt x="3279" y="392"/>
                  <a:pt x="3279" y="392"/>
                </a:cubicBezTo>
                <a:cubicBezTo>
                  <a:pt x="3279" y="2657"/>
                  <a:pt x="3279" y="2657"/>
                  <a:pt x="3279" y="2657"/>
                </a:cubicBezTo>
                <a:cubicBezTo>
                  <a:pt x="3279" y="2996"/>
                  <a:pt x="2996" y="3279"/>
                  <a:pt x="2657" y="3279"/>
                </a:cubicBezTo>
                <a:close/>
                <a:moveTo>
                  <a:pt x="2167" y="261"/>
                </a:moveTo>
                <a:cubicBezTo>
                  <a:pt x="262" y="261"/>
                  <a:pt x="262" y="261"/>
                  <a:pt x="262" y="261"/>
                </a:cubicBezTo>
                <a:cubicBezTo>
                  <a:pt x="262" y="2723"/>
                  <a:pt x="262" y="2723"/>
                  <a:pt x="262" y="2723"/>
                </a:cubicBezTo>
                <a:cubicBezTo>
                  <a:pt x="262" y="2836"/>
                  <a:pt x="370" y="2952"/>
                  <a:pt x="482" y="2952"/>
                </a:cubicBezTo>
                <a:cubicBezTo>
                  <a:pt x="2167" y="2952"/>
                  <a:pt x="2167" y="2952"/>
                  <a:pt x="2167" y="2952"/>
                </a:cubicBezTo>
                <a:lnTo>
                  <a:pt x="2167" y="261"/>
                </a:lnTo>
                <a:close/>
                <a:moveTo>
                  <a:pt x="3075" y="587"/>
                </a:moveTo>
                <a:cubicBezTo>
                  <a:pt x="2887" y="587"/>
                  <a:pt x="2887" y="587"/>
                  <a:pt x="2887" y="587"/>
                </a:cubicBezTo>
                <a:cubicBezTo>
                  <a:pt x="2887" y="2555"/>
                  <a:pt x="2887" y="2555"/>
                  <a:pt x="2887" y="2555"/>
                </a:cubicBezTo>
                <a:cubicBezTo>
                  <a:pt x="2887" y="2611"/>
                  <a:pt x="2816" y="2657"/>
                  <a:pt x="2760" y="2657"/>
                </a:cubicBezTo>
                <a:cubicBezTo>
                  <a:pt x="2703" y="2657"/>
                  <a:pt x="2625" y="2611"/>
                  <a:pt x="2625" y="2555"/>
                </a:cubicBezTo>
                <a:cubicBezTo>
                  <a:pt x="2625" y="392"/>
                  <a:pt x="2625" y="392"/>
                  <a:pt x="2625" y="392"/>
                </a:cubicBezTo>
                <a:cubicBezTo>
                  <a:pt x="2429" y="392"/>
                  <a:pt x="2429" y="392"/>
                  <a:pt x="2429" y="392"/>
                </a:cubicBezTo>
                <a:cubicBezTo>
                  <a:pt x="2429" y="2653"/>
                  <a:pt x="2429" y="2653"/>
                  <a:pt x="2429" y="2653"/>
                </a:cubicBezTo>
                <a:cubicBezTo>
                  <a:pt x="2429" y="2823"/>
                  <a:pt x="2590" y="2960"/>
                  <a:pt x="2760" y="2960"/>
                </a:cubicBezTo>
                <a:cubicBezTo>
                  <a:pt x="2929" y="2960"/>
                  <a:pt x="3075" y="2823"/>
                  <a:pt x="3075" y="2653"/>
                </a:cubicBezTo>
                <a:lnTo>
                  <a:pt x="3075" y="587"/>
                </a:lnTo>
                <a:close/>
                <a:moveTo>
                  <a:pt x="589" y="2428"/>
                </a:moveTo>
                <a:cubicBezTo>
                  <a:pt x="1251" y="2428"/>
                  <a:pt x="1251" y="2428"/>
                  <a:pt x="1251" y="2428"/>
                </a:cubicBezTo>
                <a:cubicBezTo>
                  <a:pt x="1251" y="2624"/>
                  <a:pt x="1251" y="2624"/>
                  <a:pt x="1251" y="2624"/>
                </a:cubicBezTo>
                <a:cubicBezTo>
                  <a:pt x="589" y="2624"/>
                  <a:pt x="589" y="2624"/>
                  <a:pt x="589" y="2624"/>
                </a:cubicBezTo>
                <a:lnTo>
                  <a:pt x="589" y="2428"/>
                </a:lnTo>
                <a:close/>
                <a:moveTo>
                  <a:pt x="589" y="2028"/>
                </a:moveTo>
                <a:cubicBezTo>
                  <a:pt x="1439" y="2028"/>
                  <a:pt x="1439" y="2028"/>
                  <a:pt x="1439" y="2028"/>
                </a:cubicBezTo>
                <a:cubicBezTo>
                  <a:pt x="1439" y="2232"/>
                  <a:pt x="1439" y="2232"/>
                  <a:pt x="1439" y="2232"/>
                </a:cubicBezTo>
                <a:cubicBezTo>
                  <a:pt x="589" y="2232"/>
                  <a:pt x="589" y="2232"/>
                  <a:pt x="589" y="2232"/>
                </a:cubicBezTo>
                <a:lnTo>
                  <a:pt x="589" y="2028"/>
                </a:lnTo>
                <a:close/>
                <a:moveTo>
                  <a:pt x="1840" y="2232"/>
                </a:moveTo>
                <a:cubicBezTo>
                  <a:pt x="1636" y="2232"/>
                  <a:pt x="1636" y="2232"/>
                  <a:pt x="1636" y="2232"/>
                </a:cubicBezTo>
                <a:cubicBezTo>
                  <a:pt x="1636" y="2028"/>
                  <a:pt x="1636" y="2028"/>
                  <a:pt x="1636" y="2028"/>
                </a:cubicBezTo>
                <a:cubicBezTo>
                  <a:pt x="1840" y="2028"/>
                  <a:pt x="1840" y="2028"/>
                  <a:pt x="1840" y="2028"/>
                </a:cubicBezTo>
                <a:lnTo>
                  <a:pt x="1840" y="2232"/>
                </a:lnTo>
                <a:close/>
                <a:moveTo>
                  <a:pt x="1439" y="1635"/>
                </a:moveTo>
                <a:cubicBezTo>
                  <a:pt x="1840" y="1635"/>
                  <a:pt x="1840" y="1635"/>
                  <a:pt x="1840" y="1635"/>
                </a:cubicBezTo>
                <a:cubicBezTo>
                  <a:pt x="1840" y="1840"/>
                  <a:pt x="1840" y="1840"/>
                  <a:pt x="1840" y="1840"/>
                </a:cubicBezTo>
                <a:cubicBezTo>
                  <a:pt x="1439" y="1840"/>
                  <a:pt x="1439" y="1840"/>
                  <a:pt x="1439" y="1840"/>
                </a:cubicBezTo>
                <a:lnTo>
                  <a:pt x="1439" y="1635"/>
                </a:lnTo>
                <a:close/>
                <a:moveTo>
                  <a:pt x="589" y="597"/>
                </a:moveTo>
                <a:cubicBezTo>
                  <a:pt x="1840" y="597"/>
                  <a:pt x="1840" y="597"/>
                  <a:pt x="1840" y="597"/>
                </a:cubicBezTo>
                <a:cubicBezTo>
                  <a:pt x="1840" y="1439"/>
                  <a:pt x="1840" y="1439"/>
                  <a:pt x="1840" y="1439"/>
                </a:cubicBezTo>
                <a:cubicBezTo>
                  <a:pt x="589" y="1439"/>
                  <a:pt x="589" y="1439"/>
                  <a:pt x="589" y="1439"/>
                </a:cubicBezTo>
                <a:lnTo>
                  <a:pt x="589" y="597"/>
                </a:lnTo>
                <a:close/>
                <a:moveTo>
                  <a:pt x="1243" y="1840"/>
                </a:moveTo>
                <a:cubicBezTo>
                  <a:pt x="589" y="1840"/>
                  <a:pt x="589" y="1840"/>
                  <a:pt x="589" y="1840"/>
                </a:cubicBezTo>
                <a:cubicBezTo>
                  <a:pt x="589" y="1635"/>
                  <a:pt x="589" y="1635"/>
                  <a:pt x="589" y="1635"/>
                </a:cubicBezTo>
                <a:cubicBezTo>
                  <a:pt x="1243" y="1635"/>
                  <a:pt x="1243" y="1635"/>
                  <a:pt x="1243" y="1635"/>
                </a:cubicBezTo>
                <a:lnTo>
                  <a:pt x="1243" y="184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9" name="文本框 8"/>
          <p:cNvSpPr txBox="1"/>
          <p:nvPr/>
        </p:nvSpPr>
        <p:spPr>
          <a:xfrm>
            <a:off x="7942580" y="2448560"/>
            <a:ext cx="1805305" cy="1614170"/>
          </a:xfrm>
          <a:prstGeom prst="rect">
            <a:avLst/>
          </a:prstGeom>
          <a:noFill/>
        </p:spPr>
        <p:txBody>
          <a:bodyPr wrap="square" rtlCol="0">
            <a:spAutoFit/>
          </a:bodyPr>
          <a:lstStyle/>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订单信息</a:t>
            </a:r>
            <a:endParaRPr lang="zh-CN" altLang="zh-CN" b="1">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应付帐确权</a:t>
            </a:r>
            <a:endParaRPr lang="zh-CN" altLang="zh-CN" b="1">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债权转让</a:t>
            </a:r>
            <a:endParaRPr lang="zh-CN" altLang="zh-CN" b="1">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资产分拆</a:t>
            </a:r>
            <a:endParaRPr lang="zh-CN" altLang="zh-CN" b="1">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b="1">
                <a:solidFill>
                  <a:srgbClr val="023D75"/>
                </a:solidFill>
                <a:latin typeface="微软雅黑" panose="020B0503020204020204" pitchFamily="34" charset="-122"/>
                <a:ea typeface="微软雅黑" panose="020B0503020204020204" pitchFamily="34" charset="-122"/>
              </a:rPr>
              <a:t>到期清分</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10" name="钱袋"/>
          <p:cNvSpPr/>
          <p:nvPr/>
        </p:nvSpPr>
        <p:spPr>
          <a:xfrm>
            <a:off x="7014845" y="1378585"/>
            <a:ext cx="474345" cy="489585"/>
          </a:xfrm>
          <a:custGeom>
            <a:avLst/>
            <a:gdLst>
              <a:gd name="connsiteX0" fmla="*/ 331068 w 1208088"/>
              <a:gd name="connsiteY0" fmla="*/ 665573 h 1452563"/>
              <a:gd name="connsiteX1" fmla="*/ 508820 w 1208088"/>
              <a:gd name="connsiteY1" fmla="*/ 932822 h 1452563"/>
              <a:gd name="connsiteX2" fmla="*/ 369158 w 1208088"/>
              <a:gd name="connsiteY2" fmla="*/ 932822 h 1452563"/>
              <a:gd name="connsiteX3" fmla="*/ 369158 w 1208088"/>
              <a:gd name="connsiteY3" fmla="*/ 983727 h 1452563"/>
              <a:gd name="connsiteX4" fmla="*/ 534213 w 1208088"/>
              <a:gd name="connsiteY4" fmla="*/ 983727 h 1452563"/>
              <a:gd name="connsiteX5" fmla="*/ 534213 w 1208088"/>
              <a:gd name="connsiteY5" fmla="*/ 1034632 h 1452563"/>
              <a:gd name="connsiteX6" fmla="*/ 369158 w 1208088"/>
              <a:gd name="connsiteY6" fmla="*/ 1034632 h 1452563"/>
              <a:gd name="connsiteX7" fmla="*/ 369158 w 1208088"/>
              <a:gd name="connsiteY7" fmla="*/ 1085536 h 1452563"/>
              <a:gd name="connsiteX8" fmla="*/ 534213 w 1208088"/>
              <a:gd name="connsiteY8" fmla="*/ 1085536 h 1452563"/>
              <a:gd name="connsiteX9" fmla="*/ 534213 w 1208088"/>
              <a:gd name="connsiteY9" fmla="*/ 1238250 h 1452563"/>
              <a:gd name="connsiteX10" fmla="*/ 673875 w 1208088"/>
              <a:gd name="connsiteY10" fmla="*/ 1238250 h 1452563"/>
              <a:gd name="connsiteX11" fmla="*/ 673875 w 1208088"/>
              <a:gd name="connsiteY11" fmla="*/ 1085536 h 1452563"/>
              <a:gd name="connsiteX12" fmla="*/ 864324 w 1208088"/>
              <a:gd name="connsiteY12" fmla="*/ 1085536 h 1452563"/>
              <a:gd name="connsiteX13" fmla="*/ 864324 w 1208088"/>
              <a:gd name="connsiteY13" fmla="*/ 1034632 h 1452563"/>
              <a:gd name="connsiteX14" fmla="*/ 673875 w 1208088"/>
              <a:gd name="connsiteY14" fmla="*/ 1034632 h 1452563"/>
              <a:gd name="connsiteX15" fmla="*/ 673875 w 1208088"/>
              <a:gd name="connsiteY15" fmla="*/ 983727 h 1452563"/>
              <a:gd name="connsiteX16" fmla="*/ 864324 w 1208088"/>
              <a:gd name="connsiteY16" fmla="*/ 983727 h 1452563"/>
              <a:gd name="connsiteX17" fmla="*/ 864324 w 1208088"/>
              <a:gd name="connsiteY17" fmla="*/ 932822 h 1452563"/>
              <a:gd name="connsiteX18" fmla="*/ 699268 w 1208088"/>
              <a:gd name="connsiteY18" fmla="*/ 932822 h 1452563"/>
              <a:gd name="connsiteX19" fmla="*/ 877020 w 1208088"/>
              <a:gd name="connsiteY19" fmla="*/ 665573 h 1452563"/>
              <a:gd name="connsiteX20" fmla="*/ 737358 w 1208088"/>
              <a:gd name="connsiteY20" fmla="*/ 665573 h 1452563"/>
              <a:gd name="connsiteX21" fmla="*/ 597696 w 1208088"/>
              <a:gd name="connsiteY21" fmla="*/ 881918 h 1452563"/>
              <a:gd name="connsiteX22" fmla="*/ 458034 w 1208088"/>
              <a:gd name="connsiteY22" fmla="*/ 665573 h 1452563"/>
              <a:gd name="connsiteX23" fmla="*/ 331068 w 1208088"/>
              <a:gd name="connsiteY23" fmla="*/ 665573 h 1452563"/>
              <a:gd name="connsiteX24" fmla="*/ 719206 w 1208088"/>
              <a:gd name="connsiteY24" fmla="*/ 0 h 1452563"/>
              <a:gd name="connsiteX25" fmla="*/ 727454 w 1208088"/>
              <a:gd name="connsiteY25" fmla="*/ 317 h 1452563"/>
              <a:gd name="connsiteX26" fmla="*/ 736654 w 1208088"/>
              <a:gd name="connsiteY26" fmla="*/ 952 h 1452563"/>
              <a:gd name="connsiteX27" fmla="*/ 746172 w 1208088"/>
              <a:gd name="connsiteY27" fmla="*/ 2538 h 1452563"/>
              <a:gd name="connsiteX28" fmla="*/ 756641 w 1208088"/>
              <a:gd name="connsiteY28" fmla="*/ 4125 h 1452563"/>
              <a:gd name="connsiteX29" fmla="*/ 767428 w 1208088"/>
              <a:gd name="connsiteY29" fmla="*/ 6028 h 1452563"/>
              <a:gd name="connsiteX30" fmla="*/ 778849 w 1208088"/>
              <a:gd name="connsiteY30" fmla="*/ 8567 h 1452563"/>
              <a:gd name="connsiteX31" fmla="*/ 791222 w 1208088"/>
              <a:gd name="connsiteY31" fmla="*/ 11422 h 1452563"/>
              <a:gd name="connsiteX32" fmla="*/ 804546 w 1208088"/>
              <a:gd name="connsiteY32" fmla="*/ 14913 h 1452563"/>
              <a:gd name="connsiteX33" fmla="*/ 818822 w 1208088"/>
              <a:gd name="connsiteY33" fmla="*/ 18720 h 1452563"/>
              <a:gd name="connsiteX34" fmla="*/ 833416 w 1208088"/>
              <a:gd name="connsiteY34" fmla="*/ 23480 h 1452563"/>
              <a:gd name="connsiteX35" fmla="*/ 829609 w 1208088"/>
              <a:gd name="connsiteY35" fmla="*/ 36171 h 1452563"/>
              <a:gd name="connsiteX36" fmla="*/ 825802 w 1208088"/>
              <a:gd name="connsiteY36" fmla="*/ 48228 h 1452563"/>
              <a:gd name="connsiteX37" fmla="*/ 818188 w 1208088"/>
              <a:gd name="connsiteY37" fmla="*/ 70439 h 1452563"/>
              <a:gd name="connsiteX38" fmla="*/ 810256 w 1208088"/>
              <a:gd name="connsiteY38" fmla="*/ 91063 h 1452563"/>
              <a:gd name="connsiteX39" fmla="*/ 802960 w 1208088"/>
              <a:gd name="connsiteY39" fmla="*/ 108831 h 1452563"/>
              <a:gd name="connsiteX40" fmla="*/ 795663 w 1208088"/>
              <a:gd name="connsiteY40" fmla="*/ 125013 h 1452563"/>
              <a:gd name="connsiteX41" fmla="*/ 788684 w 1208088"/>
              <a:gd name="connsiteY41" fmla="*/ 138974 h 1452563"/>
              <a:gd name="connsiteX42" fmla="*/ 782021 w 1208088"/>
              <a:gd name="connsiteY42" fmla="*/ 151983 h 1452563"/>
              <a:gd name="connsiteX43" fmla="*/ 775994 w 1208088"/>
              <a:gd name="connsiteY43" fmla="*/ 163405 h 1452563"/>
              <a:gd name="connsiteX44" fmla="*/ 764572 w 1208088"/>
              <a:gd name="connsiteY44" fmla="*/ 183077 h 1452563"/>
              <a:gd name="connsiteX45" fmla="*/ 760131 w 1208088"/>
              <a:gd name="connsiteY45" fmla="*/ 191644 h 1452563"/>
              <a:gd name="connsiteX46" fmla="*/ 756007 w 1208088"/>
              <a:gd name="connsiteY46" fmla="*/ 200211 h 1452563"/>
              <a:gd name="connsiteX47" fmla="*/ 752517 w 1208088"/>
              <a:gd name="connsiteY47" fmla="*/ 207826 h 1452563"/>
              <a:gd name="connsiteX48" fmla="*/ 749662 w 1208088"/>
              <a:gd name="connsiteY48" fmla="*/ 215759 h 1452563"/>
              <a:gd name="connsiteX49" fmla="*/ 748393 w 1208088"/>
              <a:gd name="connsiteY49" fmla="*/ 219566 h 1452563"/>
              <a:gd name="connsiteX50" fmla="*/ 747441 w 1208088"/>
              <a:gd name="connsiteY50" fmla="*/ 223374 h 1452563"/>
              <a:gd name="connsiteX51" fmla="*/ 746806 w 1208088"/>
              <a:gd name="connsiteY51" fmla="*/ 227181 h 1452563"/>
              <a:gd name="connsiteX52" fmla="*/ 746489 w 1208088"/>
              <a:gd name="connsiteY52" fmla="*/ 231623 h 1452563"/>
              <a:gd name="connsiteX53" fmla="*/ 748076 w 1208088"/>
              <a:gd name="connsiteY53" fmla="*/ 231623 h 1452563"/>
              <a:gd name="connsiteX54" fmla="*/ 750931 w 1208088"/>
              <a:gd name="connsiteY54" fmla="*/ 231623 h 1452563"/>
              <a:gd name="connsiteX55" fmla="*/ 753786 w 1208088"/>
              <a:gd name="connsiteY55" fmla="*/ 231940 h 1452563"/>
              <a:gd name="connsiteX56" fmla="*/ 756324 w 1208088"/>
              <a:gd name="connsiteY56" fmla="*/ 232258 h 1452563"/>
              <a:gd name="connsiteX57" fmla="*/ 758862 w 1208088"/>
              <a:gd name="connsiteY57" fmla="*/ 233210 h 1452563"/>
              <a:gd name="connsiteX58" fmla="*/ 761400 w 1208088"/>
              <a:gd name="connsiteY58" fmla="*/ 233844 h 1452563"/>
              <a:gd name="connsiteX59" fmla="*/ 763621 w 1208088"/>
              <a:gd name="connsiteY59" fmla="*/ 234796 h 1452563"/>
              <a:gd name="connsiteX60" fmla="*/ 765842 w 1208088"/>
              <a:gd name="connsiteY60" fmla="*/ 236065 h 1452563"/>
              <a:gd name="connsiteX61" fmla="*/ 768062 w 1208088"/>
              <a:gd name="connsiteY61" fmla="*/ 237334 h 1452563"/>
              <a:gd name="connsiteX62" fmla="*/ 769966 w 1208088"/>
              <a:gd name="connsiteY62" fmla="*/ 238921 h 1452563"/>
              <a:gd name="connsiteX63" fmla="*/ 771552 w 1208088"/>
              <a:gd name="connsiteY63" fmla="*/ 240190 h 1452563"/>
              <a:gd name="connsiteX64" fmla="*/ 772821 w 1208088"/>
              <a:gd name="connsiteY64" fmla="*/ 242094 h 1452563"/>
              <a:gd name="connsiteX65" fmla="*/ 774090 w 1208088"/>
              <a:gd name="connsiteY65" fmla="*/ 243680 h 1452563"/>
              <a:gd name="connsiteX66" fmla="*/ 775042 w 1208088"/>
              <a:gd name="connsiteY66" fmla="*/ 245901 h 1452563"/>
              <a:gd name="connsiteX67" fmla="*/ 775676 w 1208088"/>
              <a:gd name="connsiteY67" fmla="*/ 247805 h 1452563"/>
              <a:gd name="connsiteX68" fmla="*/ 775994 w 1208088"/>
              <a:gd name="connsiteY68" fmla="*/ 249709 h 1452563"/>
              <a:gd name="connsiteX69" fmla="*/ 776311 w 1208088"/>
              <a:gd name="connsiteY69" fmla="*/ 251930 h 1452563"/>
              <a:gd name="connsiteX70" fmla="*/ 776311 w 1208088"/>
              <a:gd name="connsiteY70" fmla="*/ 253834 h 1452563"/>
              <a:gd name="connsiteX71" fmla="*/ 775676 w 1208088"/>
              <a:gd name="connsiteY71" fmla="*/ 255420 h 1452563"/>
              <a:gd name="connsiteX72" fmla="*/ 775359 w 1208088"/>
              <a:gd name="connsiteY72" fmla="*/ 257324 h 1452563"/>
              <a:gd name="connsiteX73" fmla="*/ 774407 w 1208088"/>
              <a:gd name="connsiteY73" fmla="*/ 258910 h 1452563"/>
              <a:gd name="connsiteX74" fmla="*/ 773456 w 1208088"/>
              <a:gd name="connsiteY74" fmla="*/ 260497 h 1452563"/>
              <a:gd name="connsiteX75" fmla="*/ 772186 w 1208088"/>
              <a:gd name="connsiteY75" fmla="*/ 262083 h 1452563"/>
              <a:gd name="connsiteX76" fmla="*/ 769331 w 1208088"/>
              <a:gd name="connsiteY76" fmla="*/ 265256 h 1452563"/>
              <a:gd name="connsiteX77" fmla="*/ 765524 w 1208088"/>
              <a:gd name="connsiteY77" fmla="*/ 267794 h 1452563"/>
              <a:gd name="connsiteX78" fmla="*/ 761717 w 1208088"/>
              <a:gd name="connsiteY78" fmla="*/ 269698 h 1452563"/>
              <a:gd name="connsiteX79" fmla="*/ 756958 w 1208088"/>
              <a:gd name="connsiteY79" fmla="*/ 270967 h 1452563"/>
              <a:gd name="connsiteX80" fmla="*/ 752200 w 1208088"/>
              <a:gd name="connsiteY80" fmla="*/ 271919 h 1452563"/>
              <a:gd name="connsiteX81" fmla="*/ 756324 w 1208088"/>
              <a:gd name="connsiteY81" fmla="*/ 284611 h 1452563"/>
              <a:gd name="connsiteX82" fmla="*/ 757910 w 1208088"/>
              <a:gd name="connsiteY82" fmla="*/ 289053 h 1452563"/>
              <a:gd name="connsiteX83" fmla="*/ 760448 w 1208088"/>
              <a:gd name="connsiteY83" fmla="*/ 293812 h 1452563"/>
              <a:gd name="connsiteX84" fmla="*/ 763621 w 1208088"/>
              <a:gd name="connsiteY84" fmla="*/ 299206 h 1452563"/>
              <a:gd name="connsiteX85" fmla="*/ 768062 w 1208088"/>
              <a:gd name="connsiteY85" fmla="*/ 304283 h 1452563"/>
              <a:gd name="connsiteX86" fmla="*/ 772504 w 1208088"/>
              <a:gd name="connsiteY86" fmla="*/ 309677 h 1452563"/>
              <a:gd name="connsiteX87" fmla="*/ 777580 w 1208088"/>
              <a:gd name="connsiteY87" fmla="*/ 315706 h 1452563"/>
              <a:gd name="connsiteX88" fmla="*/ 783608 w 1208088"/>
              <a:gd name="connsiteY88" fmla="*/ 321417 h 1452563"/>
              <a:gd name="connsiteX89" fmla="*/ 789952 w 1208088"/>
              <a:gd name="connsiteY89" fmla="*/ 327445 h 1452563"/>
              <a:gd name="connsiteX90" fmla="*/ 796615 w 1208088"/>
              <a:gd name="connsiteY90" fmla="*/ 333791 h 1452563"/>
              <a:gd name="connsiteX91" fmla="*/ 803912 w 1208088"/>
              <a:gd name="connsiteY91" fmla="*/ 339820 h 1452563"/>
              <a:gd name="connsiteX92" fmla="*/ 819774 w 1208088"/>
              <a:gd name="connsiteY92" fmla="*/ 353146 h 1452563"/>
              <a:gd name="connsiteX93" fmla="*/ 836588 w 1208088"/>
              <a:gd name="connsiteY93" fmla="*/ 366155 h 1452563"/>
              <a:gd name="connsiteX94" fmla="*/ 854672 w 1208088"/>
              <a:gd name="connsiteY94" fmla="*/ 379798 h 1452563"/>
              <a:gd name="connsiteX95" fmla="*/ 891472 w 1208088"/>
              <a:gd name="connsiteY95" fmla="*/ 407720 h 1452563"/>
              <a:gd name="connsiteX96" fmla="*/ 928274 w 1208088"/>
              <a:gd name="connsiteY96" fmla="*/ 435008 h 1452563"/>
              <a:gd name="connsiteX97" fmla="*/ 945405 w 1208088"/>
              <a:gd name="connsiteY97" fmla="*/ 448334 h 1452563"/>
              <a:gd name="connsiteX98" fmla="*/ 961902 w 1208088"/>
              <a:gd name="connsiteY98" fmla="*/ 461343 h 1452563"/>
              <a:gd name="connsiteX99" fmla="*/ 976496 w 1208088"/>
              <a:gd name="connsiteY99" fmla="*/ 474034 h 1452563"/>
              <a:gd name="connsiteX100" fmla="*/ 983158 w 1208088"/>
              <a:gd name="connsiteY100" fmla="*/ 479746 h 1452563"/>
              <a:gd name="connsiteX101" fmla="*/ 989186 w 1208088"/>
              <a:gd name="connsiteY101" fmla="*/ 485457 h 1452563"/>
              <a:gd name="connsiteX102" fmla="*/ 996482 w 1208088"/>
              <a:gd name="connsiteY102" fmla="*/ 493072 h 1452563"/>
              <a:gd name="connsiteX103" fmla="*/ 1003779 w 1208088"/>
              <a:gd name="connsiteY103" fmla="*/ 501004 h 1452563"/>
              <a:gd name="connsiteX104" fmla="*/ 1011393 w 1208088"/>
              <a:gd name="connsiteY104" fmla="*/ 510206 h 1452563"/>
              <a:gd name="connsiteX105" fmla="*/ 1019007 w 1208088"/>
              <a:gd name="connsiteY105" fmla="*/ 519725 h 1452563"/>
              <a:gd name="connsiteX106" fmla="*/ 1026938 w 1208088"/>
              <a:gd name="connsiteY106" fmla="*/ 530830 h 1452563"/>
              <a:gd name="connsiteX107" fmla="*/ 1034552 w 1208088"/>
              <a:gd name="connsiteY107" fmla="*/ 542252 h 1452563"/>
              <a:gd name="connsiteX108" fmla="*/ 1042801 w 1208088"/>
              <a:gd name="connsiteY108" fmla="*/ 554309 h 1452563"/>
              <a:gd name="connsiteX109" fmla="*/ 1050732 w 1208088"/>
              <a:gd name="connsiteY109" fmla="*/ 567318 h 1452563"/>
              <a:gd name="connsiteX110" fmla="*/ 1058663 w 1208088"/>
              <a:gd name="connsiteY110" fmla="*/ 581279 h 1452563"/>
              <a:gd name="connsiteX111" fmla="*/ 1066912 w 1208088"/>
              <a:gd name="connsiteY111" fmla="*/ 595557 h 1452563"/>
              <a:gd name="connsiteX112" fmla="*/ 1074843 w 1208088"/>
              <a:gd name="connsiteY112" fmla="*/ 610153 h 1452563"/>
              <a:gd name="connsiteX113" fmla="*/ 1083092 w 1208088"/>
              <a:gd name="connsiteY113" fmla="*/ 626017 h 1452563"/>
              <a:gd name="connsiteX114" fmla="*/ 1091023 w 1208088"/>
              <a:gd name="connsiteY114" fmla="*/ 641882 h 1452563"/>
              <a:gd name="connsiteX115" fmla="*/ 1098954 w 1208088"/>
              <a:gd name="connsiteY115" fmla="*/ 658698 h 1452563"/>
              <a:gd name="connsiteX116" fmla="*/ 1106568 w 1208088"/>
              <a:gd name="connsiteY116" fmla="*/ 675832 h 1452563"/>
              <a:gd name="connsiteX117" fmla="*/ 1114499 w 1208088"/>
              <a:gd name="connsiteY117" fmla="*/ 693283 h 1452563"/>
              <a:gd name="connsiteX118" fmla="*/ 1122113 w 1208088"/>
              <a:gd name="connsiteY118" fmla="*/ 711369 h 1452563"/>
              <a:gd name="connsiteX119" fmla="*/ 1129727 w 1208088"/>
              <a:gd name="connsiteY119" fmla="*/ 729772 h 1452563"/>
              <a:gd name="connsiteX120" fmla="*/ 1136707 w 1208088"/>
              <a:gd name="connsiteY120" fmla="*/ 748492 h 1452563"/>
              <a:gd name="connsiteX121" fmla="*/ 1143686 w 1208088"/>
              <a:gd name="connsiteY121" fmla="*/ 768164 h 1452563"/>
              <a:gd name="connsiteX122" fmla="*/ 1150348 w 1208088"/>
              <a:gd name="connsiteY122" fmla="*/ 787519 h 1452563"/>
              <a:gd name="connsiteX123" fmla="*/ 1157011 w 1208088"/>
              <a:gd name="connsiteY123" fmla="*/ 807191 h 1452563"/>
              <a:gd name="connsiteX124" fmla="*/ 1163038 w 1208088"/>
              <a:gd name="connsiteY124" fmla="*/ 826863 h 1452563"/>
              <a:gd name="connsiteX125" fmla="*/ 1169066 w 1208088"/>
              <a:gd name="connsiteY125" fmla="*/ 847170 h 1452563"/>
              <a:gd name="connsiteX126" fmla="*/ 1174460 w 1208088"/>
              <a:gd name="connsiteY126" fmla="*/ 867477 h 1452563"/>
              <a:gd name="connsiteX127" fmla="*/ 1179853 w 1208088"/>
              <a:gd name="connsiteY127" fmla="*/ 887783 h 1452563"/>
              <a:gd name="connsiteX128" fmla="*/ 1184929 w 1208088"/>
              <a:gd name="connsiteY128" fmla="*/ 908407 h 1452563"/>
              <a:gd name="connsiteX129" fmla="*/ 1189370 w 1208088"/>
              <a:gd name="connsiteY129" fmla="*/ 929031 h 1452563"/>
              <a:gd name="connsiteX130" fmla="*/ 1193177 w 1208088"/>
              <a:gd name="connsiteY130" fmla="*/ 949655 h 1452563"/>
              <a:gd name="connsiteX131" fmla="*/ 1196667 w 1208088"/>
              <a:gd name="connsiteY131" fmla="*/ 970279 h 1452563"/>
              <a:gd name="connsiteX132" fmla="*/ 1200157 w 1208088"/>
              <a:gd name="connsiteY132" fmla="*/ 990903 h 1452563"/>
              <a:gd name="connsiteX133" fmla="*/ 1202695 w 1208088"/>
              <a:gd name="connsiteY133" fmla="*/ 1011845 h 1452563"/>
              <a:gd name="connsiteX134" fmla="*/ 1204916 w 1208088"/>
              <a:gd name="connsiteY134" fmla="*/ 1032151 h 1452563"/>
              <a:gd name="connsiteX135" fmla="*/ 1206502 w 1208088"/>
              <a:gd name="connsiteY135" fmla="*/ 1052458 h 1452563"/>
              <a:gd name="connsiteX136" fmla="*/ 1207454 w 1208088"/>
              <a:gd name="connsiteY136" fmla="*/ 1072447 h 1452563"/>
              <a:gd name="connsiteX137" fmla="*/ 1208088 w 1208088"/>
              <a:gd name="connsiteY137" fmla="*/ 1092437 h 1452563"/>
              <a:gd name="connsiteX138" fmla="*/ 1207771 w 1208088"/>
              <a:gd name="connsiteY138" fmla="*/ 1112426 h 1452563"/>
              <a:gd name="connsiteX139" fmla="*/ 1207136 w 1208088"/>
              <a:gd name="connsiteY139" fmla="*/ 1131781 h 1452563"/>
              <a:gd name="connsiteX140" fmla="*/ 1205867 w 1208088"/>
              <a:gd name="connsiteY140" fmla="*/ 1151453 h 1452563"/>
              <a:gd name="connsiteX141" fmla="*/ 1203646 w 1208088"/>
              <a:gd name="connsiteY141" fmla="*/ 1170173 h 1452563"/>
              <a:gd name="connsiteX142" fmla="*/ 1201108 w 1208088"/>
              <a:gd name="connsiteY142" fmla="*/ 1188893 h 1452563"/>
              <a:gd name="connsiteX143" fmla="*/ 1199522 w 1208088"/>
              <a:gd name="connsiteY143" fmla="*/ 1197778 h 1452563"/>
              <a:gd name="connsiteX144" fmla="*/ 1197302 w 1208088"/>
              <a:gd name="connsiteY144" fmla="*/ 1206979 h 1452563"/>
              <a:gd name="connsiteX145" fmla="*/ 1195398 w 1208088"/>
              <a:gd name="connsiteY145" fmla="*/ 1215863 h 1452563"/>
              <a:gd name="connsiteX146" fmla="*/ 1193177 w 1208088"/>
              <a:gd name="connsiteY146" fmla="*/ 1224747 h 1452563"/>
              <a:gd name="connsiteX147" fmla="*/ 1190956 w 1208088"/>
              <a:gd name="connsiteY147" fmla="*/ 1233314 h 1452563"/>
              <a:gd name="connsiteX148" fmla="*/ 1188418 w 1208088"/>
              <a:gd name="connsiteY148" fmla="*/ 1242199 h 1452563"/>
              <a:gd name="connsiteX149" fmla="*/ 1185563 w 1208088"/>
              <a:gd name="connsiteY149" fmla="*/ 1250448 h 1452563"/>
              <a:gd name="connsiteX150" fmla="*/ 1182708 w 1208088"/>
              <a:gd name="connsiteY150" fmla="*/ 1259015 h 1452563"/>
              <a:gd name="connsiteX151" fmla="*/ 1179218 w 1208088"/>
              <a:gd name="connsiteY151" fmla="*/ 1266947 h 1452563"/>
              <a:gd name="connsiteX152" fmla="*/ 1175728 w 1208088"/>
              <a:gd name="connsiteY152" fmla="*/ 1275197 h 1452563"/>
              <a:gd name="connsiteX153" fmla="*/ 1172239 w 1208088"/>
              <a:gd name="connsiteY153" fmla="*/ 1283129 h 1452563"/>
              <a:gd name="connsiteX154" fmla="*/ 1168749 w 1208088"/>
              <a:gd name="connsiteY154" fmla="*/ 1291062 h 1452563"/>
              <a:gd name="connsiteX155" fmla="*/ 1164625 w 1208088"/>
              <a:gd name="connsiteY155" fmla="*/ 1298677 h 1452563"/>
              <a:gd name="connsiteX156" fmla="*/ 1160183 w 1208088"/>
              <a:gd name="connsiteY156" fmla="*/ 1305974 h 1452563"/>
              <a:gd name="connsiteX157" fmla="*/ 1155742 w 1208088"/>
              <a:gd name="connsiteY157" fmla="*/ 1313589 h 1452563"/>
              <a:gd name="connsiteX158" fmla="*/ 1151300 w 1208088"/>
              <a:gd name="connsiteY158" fmla="*/ 1320570 h 1452563"/>
              <a:gd name="connsiteX159" fmla="*/ 1146542 w 1208088"/>
              <a:gd name="connsiteY159" fmla="*/ 1327867 h 1452563"/>
              <a:gd name="connsiteX160" fmla="*/ 1141148 w 1208088"/>
              <a:gd name="connsiteY160" fmla="*/ 1334531 h 1452563"/>
              <a:gd name="connsiteX161" fmla="*/ 1135755 w 1208088"/>
              <a:gd name="connsiteY161" fmla="*/ 1341194 h 1452563"/>
              <a:gd name="connsiteX162" fmla="*/ 1130362 w 1208088"/>
              <a:gd name="connsiteY162" fmla="*/ 1347857 h 1452563"/>
              <a:gd name="connsiteX163" fmla="*/ 1124334 w 1208088"/>
              <a:gd name="connsiteY163" fmla="*/ 1354203 h 1452563"/>
              <a:gd name="connsiteX164" fmla="*/ 1118306 w 1208088"/>
              <a:gd name="connsiteY164" fmla="*/ 1360548 h 1452563"/>
              <a:gd name="connsiteX165" fmla="*/ 1112278 w 1208088"/>
              <a:gd name="connsiteY165" fmla="*/ 1366577 h 1452563"/>
              <a:gd name="connsiteX166" fmla="*/ 1105299 w 1208088"/>
              <a:gd name="connsiteY166" fmla="*/ 1372288 h 1452563"/>
              <a:gd name="connsiteX167" fmla="*/ 1098637 w 1208088"/>
              <a:gd name="connsiteY167" fmla="*/ 1378000 h 1452563"/>
              <a:gd name="connsiteX168" fmla="*/ 1091657 w 1208088"/>
              <a:gd name="connsiteY168" fmla="*/ 1383394 h 1452563"/>
              <a:gd name="connsiteX169" fmla="*/ 1084360 w 1208088"/>
              <a:gd name="connsiteY169" fmla="*/ 1388470 h 1452563"/>
              <a:gd name="connsiteX170" fmla="*/ 1076746 w 1208088"/>
              <a:gd name="connsiteY170" fmla="*/ 1393230 h 1452563"/>
              <a:gd name="connsiteX171" fmla="*/ 1068815 w 1208088"/>
              <a:gd name="connsiteY171" fmla="*/ 1398306 h 1452563"/>
              <a:gd name="connsiteX172" fmla="*/ 1061201 w 1208088"/>
              <a:gd name="connsiteY172" fmla="*/ 1402748 h 1452563"/>
              <a:gd name="connsiteX173" fmla="*/ 1052636 w 1208088"/>
              <a:gd name="connsiteY173" fmla="*/ 1407190 h 1452563"/>
              <a:gd name="connsiteX174" fmla="*/ 1044070 w 1208088"/>
              <a:gd name="connsiteY174" fmla="*/ 1411633 h 1452563"/>
              <a:gd name="connsiteX175" fmla="*/ 1035187 w 1208088"/>
              <a:gd name="connsiteY175" fmla="*/ 1415440 h 1452563"/>
              <a:gd name="connsiteX176" fmla="*/ 1025986 w 1208088"/>
              <a:gd name="connsiteY176" fmla="*/ 1418930 h 1452563"/>
              <a:gd name="connsiteX177" fmla="*/ 1016469 w 1208088"/>
              <a:gd name="connsiteY177" fmla="*/ 1422420 h 1452563"/>
              <a:gd name="connsiteX178" fmla="*/ 1006634 w 1208088"/>
              <a:gd name="connsiteY178" fmla="*/ 1425593 h 1452563"/>
              <a:gd name="connsiteX179" fmla="*/ 996800 w 1208088"/>
              <a:gd name="connsiteY179" fmla="*/ 1428766 h 1452563"/>
              <a:gd name="connsiteX180" fmla="*/ 986330 w 1208088"/>
              <a:gd name="connsiteY180" fmla="*/ 1431305 h 1452563"/>
              <a:gd name="connsiteX181" fmla="*/ 976178 w 1208088"/>
              <a:gd name="connsiteY181" fmla="*/ 1433843 h 1452563"/>
              <a:gd name="connsiteX182" fmla="*/ 965074 w 1208088"/>
              <a:gd name="connsiteY182" fmla="*/ 1436064 h 1452563"/>
              <a:gd name="connsiteX183" fmla="*/ 953971 w 1208088"/>
              <a:gd name="connsiteY183" fmla="*/ 1437968 h 1452563"/>
              <a:gd name="connsiteX184" fmla="*/ 942550 w 1208088"/>
              <a:gd name="connsiteY184" fmla="*/ 1439554 h 1452563"/>
              <a:gd name="connsiteX185" fmla="*/ 930812 w 1208088"/>
              <a:gd name="connsiteY185" fmla="*/ 1440823 h 1452563"/>
              <a:gd name="connsiteX186" fmla="*/ 918756 w 1208088"/>
              <a:gd name="connsiteY186" fmla="*/ 1442093 h 1452563"/>
              <a:gd name="connsiteX187" fmla="*/ 906383 w 1208088"/>
              <a:gd name="connsiteY187" fmla="*/ 1443044 h 1452563"/>
              <a:gd name="connsiteX188" fmla="*/ 893693 w 1208088"/>
              <a:gd name="connsiteY188" fmla="*/ 1443362 h 1452563"/>
              <a:gd name="connsiteX189" fmla="*/ 740144 w 1208088"/>
              <a:gd name="connsiteY189" fmla="*/ 1448756 h 1452563"/>
              <a:gd name="connsiteX190" fmla="*/ 652583 w 1208088"/>
              <a:gd name="connsiteY190" fmla="*/ 1451611 h 1452563"/>
              <a:gd name="connsiteX191" fmla="*/ 613244 w 1208088"/>
              <a:gd name="connsiteY191" fmla="*/ 1452563 h 1452563"/>
              <a:gd name="connsiteX192" fmla="*/ 604044 w 1208088"/>
              <a:gd name="connsiteY192" fmla="*/ 1452563 h 1452563"/>
              <a:gd name="connsiteX193" fmla="*/ 595161 w 1208088"/>
              <a:gd name="connsiteY193" fmla="*/ 1452563 h 1452563"/>
              <a:gd name="connsiteX194" fmla="*/ 555505 w 1208088"/>
              <a:gd name="connsiteY194" fmla="*/ 1451611 h 1452563"/>
              <a:gd name="connsiteX195" fmla="*/ 467944 w 1208088"/>
              <a:gd name="connsiteY195" fmla="*/ 1448756 h 1452563"/>
              <a:gd name="connsiteX196" fmla="*/ 314395 w 1208088"/>
              <a:gd name="connsiteY196" fmla="*/ 1443362 h 1452563"/>
              <a:gd name="connsiteX197" fmla="*/ 302022 w 1208088"/>
              <a:gd name="connsiteY197" fmla="*/ 1443044 h 1452563"/>
              <a:gd name="connsiteX198" fmla="*/ 289332 w 1208088"/>
              <a:gd name="connsiteY198" fmla="*/ 1442093 h 1452563"/>
              <a:gd name="connsiteX199" fmla="*/ 277276 w 1208088"/>
              <a:gd name="connsiteY199" fmla="*/ 1440823 h 1452563"/>
              <a:gd name="connsiteX200" fmla="*/ 265856 w 1208088"/>
              <a:gd name="connsiteY200" fmla="*/ 1439554 h 1452563"/>
              <a:gd name="connsiteX201" fmla="*/ 254117 w 1208088"/>
              <a:gd name="connsiteY201" fmla="*/ 1437968 h 1452563"/>
              <a:gd name="connsiteX202" fmla="*/ 243014 w 1208088"/>
              <a:gd name="connsiteY202" fmla="*/ 1436064 h 1452563"/>
              <a:gd name="connsiteX203" fmla="*/ 232227 w 1208088"/>
              <a:gd name="connsiteY203" fmla="*/ 1433843 h 1452563"/>
              <a:gd name="connsiteX204" fmla="*/ 221758 w 1208088"/>
              <a:gd name="connsiteY204" fmla="*/ 1431305 h 1452563"/>
              <a:gd name="connsiteX205" fmla="*/ 211288 w 1208088"/>
              <a:gd name="connsiteY205" fmla="*/ 1428766 h 1452563"/>
              <a:gd name="connsiteX206" fmla="*/ 201454 w 1208088"/>
              <a:gd name="connsiteY206" fmla="*/ 1425593 h 1452563"/>
              <a:gd name="connsiteX207" fmla="*/ 191619 w 1208088"/>
              <a:gd name="connsiteY207" fmla="*/ 1422420 h 1452563"/>
              <a:gd name="connsiteX208" fmla="*/ 182419 w 1208088"/>
              <a:gd name="connsiteY208" fmla="*/ 1418930 h 1452563"/>
              <a:gd name="connsiteX209" fmla="*/ 172901 w 1208088"/>
              <a:gd name="connsiteY209" fmla="*/ 1415440 h 1452563"/>
              <a:gd name="connsiteX210" fmla="*/ 164336 w 1208088"/>
              <a:gd name="connsiteY210" fmla="*/ 1411633 h 1452563"/>
              <a:gd name="connsiteX211" fmla="*/ 155452 w 1208088"/>
              <a:gd name="connsiteY211" fmla="*/ 1407190 h 1452563"/>
              <a:gd name="connsiteX212" fmla="*/ 147521 w 1208088"/>
              <a:gd name="connsiteY212" fmla="*/ 1402748 h 1452563"/>
              <a:gd name="connsiteX213" fmla="*/ 139273 w 1208088"/>
              <a:gd name="connsiteY213" fmla="*/ 1398306 h 1452563"/>
              <a:gd name="connsiteX214" fmla="*/ 131342 w 1208088"/>
              <a:gd name="connsiteY214" fmla="*/ 1393230 h 1452563"/>
              <a:gd name="connsiteX215" fmla="*/ 123728 w 1208088"/>
              <a:gd name="connsiteY215" fmla="*/ 1388470 h 1452563"/>
              <a:gd name="connsiteX216" fmla="*/ 116431 w 1208088"/>
              <a:gd name="connsiteY216" fmla="*/ 1383394 h 1452563"/>
              <a:gd name="connsiteX217" fmla="*/ 109768 w 1208088"/>
              <a:gd name="connsiteY217" fmla="*/ 1378000 h 1452563"/>
              <a:gd name="connsiteX218" fmla="*/ 102789 w 1208088"/>
              <a:gd name="connsiteY218" fmla="*/ 1372288 h 1452563"/>
              <a:gd name="connsiteX219" fmla="*/ 96127 w 1208088"/>
              <a:gd name="connsiteY219" fmla="*/ 1366577 h 1452563"/>
              <a:gd name="connsiteX220" fmla="*/ 89782 w 1208088"/>
              <a:gd name="connsiteY220" fmla="*/ 1360548 h 1452563"/>
              <a:gd name="connsiteX221" fmla="*/ 83754 w 1208088"/>
              <a:gd name="connsiteY221" fmla="*/ 1354203 h 1452563"/>
              <a:gd name="connsiteX222" fmla="*/ 78044 w 1208088"/>
              <a:gd name="connsiteY222" fmla="*/ 1347857 h 1452563"/>
              <a:gd name="connsiteX223" fmla="*/ 72333 w 1208088"/>
              <a:gd name="connsiteY223" fmla="*/ 1341194 h 1452563"/>
              <a:gd name="connsiteX224" fmla="*/ 66940 w 1208088"/>
              <a:gd name="connsiteY224" fmla="*/ 1334531 h 1452563"/>
              <a:gd name="connsiteX225" fmla="*/ 61864 w 1208088"/>
              <a:gd name="connsiteY225" fmla="*/ 1327867 h 1452563"/>
              <a:gd name="connsiteX226" fmla="*/ 56788 w 1208088"/>
              <a:gd name="connsiteY226" fmla="*/ 1320570 h 1452563"/>
              <a:gd name="connsiteX227" fmla="*/ 52346 w 1208088"/>
              <a:gd name="connsiteY227" fmla="*/ 1313589 h 1452563"/>
              <a:gd name="connsiteX228" fmla="*/ 47905 w 1208088"/>
              <a:gd name="connsiteY228" fmla="*/ 1305974 h 1452563"/>
              <a:gd name="connsiteX229" fmla="*/ 43780 w 1208088"/>
              <a:gd name="connsiteY229" fmla="*/ 1298677 h 1452563"/>
              <a:gd name="connsiteX230" fmla="*/ 39339 w 1208088"/>
              <a:gd name="connsiteY230" fmla="*/ 1291062 h 1452563"/>
              <a:gd name="connsiteX231" fmla="*/ 35849 w 1208088"/>
              <a:gd name="connsiteY231" fmla="*/ 1283129 h 1452563"/>
              <a:gd name="connsiteX232" fmla="*/ 32360 w 1208088"/>
              <a:gd name="connsiteY232" fmla="*/ 1275197 h 1452563"/>
              <a:gd name="connsiteX233" fmla="*/ 28870 w 1208088"/>
              <a:gd name="connsiteY233" fmla="*/ 1266947 h 1452563"/>
              <a:gd name="connsiteX234" fmla="*/ 25697 w 1208088"/>
              <a:gd name="connsiteY234" fmla="*/ 1259015 h 1452563"/>
              <a:gd name="connsiteX235" fmla="*/ 22525 w 1208088"/>
              <a:gd name="connsiteY235" fmla="*/ 1250448 h 1452563"/>
              <a:gd name="connsiteX236" fmla="*/ 19670 w 1208088"/>
              <a:gd name="connsiteY236" fmla="*/ 1242199 h 1452563"/>
              <a:gd name="connsiteX237" fmla="*/ 17132 w 1208088"/>
              <a:gd name="connsiteY237" fmla="*/ 1233314 h 1452563"/>
              <a:gd name="connsiteX238" fmla="*/ 14911 w 1208088"/>
              <a:gd name="connsiteY238" fmla="*/ 1224747 h 1452563"/>
              <a:gd name="connsiteX239" fmla="*/ 12690 w 1208088"/>
              <a:gd name="connsiteY239" fmla="*/ 1215863 h 1452563"/>
              <a:gd name="connsiteX240" fmla="*/ 10786 w 1208088"/>
              <a:gd name="connsiteY240" fmla="*/ 1206979 h 1452563"/>
              <a:gd name="connsiteX241" fmla="*/ 8883 w 1208088"/>
              <a:gd name="connsiteY241" fmla="*/ 1197778 h 1452563"/>
              <a:gd name="connsiteX242" fmla="*/ 7297 w 1208088"/>
              <a:gd name="connsiteY242" fmla="*/ 1188893 h 1452563"/>
              <a:gd name="connsiteX243" fmla="*/ 4442 w 1208088"/>
              <a:gd name="connsiteY243" fmla="*/ 1170173 h 1452563"/>
              <a:gd name="connsiteX244" fmla="*/ 2221 w 1208088"/>
              <a:gd name="connsiteY244" fmla="*/ 1151453 h 1452563"/>
              <a:gd name="connsiteX245" fmla="*/ 952 w 1208088"/>
              <a:gd name="connsiteY245" fmla="*/ 1131781 h 1452563"/>
              <a:gd name="connsiteX246" fmla="*/ 317 w 1208088"/>
              <a:gd name="connsiteY246" fmla="*/ 1112426 h 1452563"/>
              <a:gd name="connsiteX247" fmla="*/ 0 w 1208088"/>
              <a:gd name="connsiteY247" fmla="*/ 1092437 h 1452563"/>
              <a:gd name="connsiteX248" fmla="*/ 634 w 1208088"/>
              <a:gd name="connsiteY248" fmla="*/ 1072447 h 1452563"/>
              <a:gd name="connsiteX249" fmla="*/ 1586 w 1208088"/>
              <a:gd name="connsiteY249" fmla="*/ 1052458 h 1452563"/>
              <a:gd name="connsiteX250" fmla="*/ 3172 w 1208088"/>
              <a:gd name="connsiteY250" fmla="*/ 1032151 h 1452563"/>
              <a:gd name="connsiteX251" fmla="*/ 5393 w 1208088"/>
              <a:gd name="connsiteY251" fmla="*/ 1011845 h 1452563"/>
              <a:gd name="connsiteX252" fmla="*/ 8248 w 1208088"/>
              <a:gd name="connsiteY252" fmla="*/ 990903 h 1452563"/>
              <a:gd name="connsiteX253" fmla="*/ 11421 w 1208088"/>
              <a:gd name="connsiteY253" fmla="*/ 970279 h 1452563"/>
              <a:gd name="connsiteX254" fmla="*/ 14911 w 1208088"/>
              <a:gd name="connsiteY254" fmla="*/ 949655 h 1452563"/>
              <a:gd name="connsiteX255" fmla="*/ 19035 w 1208088"/>
              <a:gd name="connsiteY255" fmla="*/ 929031 h 1452563"/>
              <a:gd name="connsiteX256" fmla="*/ 23476 w 1208088"/>
              <a:gd name="connsiteY256" fmla="*/ 908407 h 1452563"/>
              <a:gd name="connsiteX257" fmla="*/ 28235 w 1208088"/>
              <a:gd name="connsiteY257" fmla="*/ 887783 h 1452563"/>
              <a:gd name="connsiteX258" fmla="*/ 33628 w 1208088"/>
              <a:gd name="connsiteY258" fmla="*/ 867477 h 1452563"/>
              <a:gd name="connsiteX259" fmla="*/ 39022 w 1208088"/>
              <a:gd name="connsiteY259" fmla="*/ 847170 h 1452563"/>
              <a:gd name="connsiteX260" fmla="*/ 45050 w 1208088"/>
              <a:gd name="connsiteY260" fmla="*/ 826863 h 1452563"/>
              <a:gd name="connsiteX261" fmla="*/ 51077 w 1208088"/>
              <a:gd name="connsiteY261" fmla="*/ 807191 h 1452563"/>
              <a:gd name="connsiteX262" fmla="*/ 58057 w 1208088"/>
              <a:gd name="connsiteY262" fmla="*/ 787519 h 1452563"/>
              <a:gd name="connsiteX263" fmla="*/ 64402 w 1208088"/>
              <a:gd name="connsiteY263" fmla="*/ 768164 h 1452563"/>
              <a:gd name="connsiteX264" fmla="*/ 71381 w 1208088"/>
              <a:gd name="connsiteY264" fmla="*/ 748492 h 1452563"/>
              <a:gd name="connsiteX265" fmla="*/ 78678 w 1208088"/>
              <a:gd name="connsiteY265" fmla="*/ 729772 h 1452563"/>
              <a:gd name="connsiteX266" fmla="*/ 85975 w 1208088"/>
              <a:gd name="connsiteY266" fmla="*/ 711369 h 1452563"/>
              <a:gd name="connsiteX267" fmla="*/ 93906 w 1208088"/>
              <a:gd name="connsiteY267" fmla="*/ 693283 h 1452563"/>
              <a:gd name="connsiteX268" fmla="*/ 101520 w 1208088"/>
              <a:gd name="connsiteY268" fmla="*/ 675832 h 1452563"/>
              <a:gd name="connsiteX269" fmla="*/ 109134 w 1208088"/>
              <a:gd name="connsiteY269" fmla="*/ 658698 h 1452563"/>
              <a:gd name="connsiteX270" fmla="*/ 117065 w 1208088"/>
              <a:gd name="connsiteY270" fmla="*/ 641882 h 1452563"/>
              <a:gd name="connsiteX271" fmla="*/ 124996 w 1208088"/>
              <a:gd name="connsiteY271" fmla="*/ 626017 h 1452563"/>
              <a:gd name="connsiteX272" fmla="*/ 133245 w 1208088"/>
              <a:gd name="connsiteY272" fmla="*/ 610153 h 1452563"/>
              <a:gd name="connsiteX273" fmla="*/ 141176 w 1208088"/>
              <a:gd name="connsiteY273" fmla="*/ 595557 h 1452563"/>
              <a:gd name="connsiteX274" fmla="*/ 149425 w 1208088"/>
              <a:gd name="connsiteY274" fmla="*/ 581279 h 1452563"/>
              <a:gd name="connsiteX275" fmla="*/ 157356 w 1208088"/>
              <a:gd name="connsiteY275" fmla="*/ 567318 h 1452563"/>
              <a:gd name="connsiteX276" fmla="*/ 165604 w 1208088"/>
              <a:gd name="connsiteY276" fmla="*/ 554309 h 1452563"/>
              <a:gd name="connsiteX277" fmla="*/ 173536 w 1208088"/>
              <a:gd name="connsiteY277" fmla="*/ 542252 h 1452563"/>
              <a:gd name="connsiteX278" fmla="*/ 181467 w 1208088"/>
              <a:gd name="connsiteY278" fmla="*/ 530830 h 1452563"/>
              <a:gd name="connsiteX279" fmla="*/ 189081 w 1208088"/>
              <a:gd name="connsiteY279" fmla="*/ 519725 h 1452563"/>
              <a:gd name="connsiteX280" fmla="*/ 197012 w 1208088"/>
              <a:gd name="connsiteY280" fmla="*/ 510206 h 1452563"/>
              <a:gd name="connsiteX281" fmla="*/ 204309 w 1208088"/>
              <a:gd name="connsiteY281" fmla="*/ 501004 h 1452563"/>
              <a:gd name="connsiteX282" fmla="*/ 211606 w 1208088"/>
              <a:gd name="connsiteY282" fmla="*/ 493072 h 1452563"/>
              <a:gd name="connsiteX283" fmla="*/ 218902 w 1208088"/>
              <a:gd name="connsiteY283" fmla="*/ 485457 h 1452563"/>
              <a:gd name="connsiteX284" fmla="*/ 225248 w 1208088"/>
              <a:gd name="connsiteY284" fmla="*/ 479428 h 1452563"/>
              <a:gd name="connsiteX285" fmla="*/ 232862 w 1208088"/>
              <a:gd name="connsiteY285" fmla="*/ 473083 h 1452563"/>
              <a:gd name="connsiteX286" fmla="*/ 248407 w 1208088"/>
              <a:gd name="connsiteY286" fmla="*/ 460074 h 1452563"/>
              <a:gd name="connsiteX287" fmla="*/ 265538 w 1208088"/>
              <a:gd name="connsiteY287" fmla="*/ 446430 h 1452563"/>
              <a:gd name="connsiteX288" fmla="*/ 283622 w 1208088"/>
              <a:gd name="connsiteY288" fmla="*/ 432469 h 1452563"/>
              <a:gd name="connsiteX289" fmla="*/ 322009 w 1208088"/>
              <a:gd name="connsiteY289" fmla="*/ 404548 h 1452563"/>
              <a:gd name="connsiteX290" fmla="*/ 360396 w 1208088"/>
              <a:gd name="connsiteY290" fmla="*/ 375991 h 1452563"/>
              <a:gd name="connsiteX291" fmla="*/ 379114 w 1208088"/>
              <a:gd name="connsiteY291" fmla="*/ 362030 h 1452563"/>
              <a:gd name="connsiteX292" fmla="*/ 396562 w 1208088"/>
              <a:gd name="connsiteY292" fmla="*/ 348387 h 1452563"/>
              <a:gd name="connsiteX293" fmla="*/ 412742 w 1208088"/>
              <a:gd name="connsiteY293" fmla="*/ 335060 h 1452563"/>
              <a:gd name="connsiteX294" fmla="*/ 420039 w 1208088"/>
              <a:gd name="connsiteY294" fmla="*/ 328397 h 1452563"/>
              <a:gd name="connsiteX295" fmla="*/ 427018 w 1208088"/>
              <a:gd name="connsiteY295" fmla="*/ 322369 h 1452563"/>
              <a:gd name="connsiteX296" fmla="*/ 433364 w 1208088"/>
              <a:gd name="connsiteY296" fmla="*/ 316340 h 1452563"/>
              <a:gd name="connsiteX297" fmla="*/ 439391 w 1208088"/>
              <a:gd name="connsiteY297" fmla="*/ 309994 h 1452563"/>
              <a:gd name="connsiteX298" fmla="*/ 444784 w 1208088"/>
              <a:gd name="connsiteY298" fmla="*/ 304283 h 1452563"/>
              <a:gd name="connsiteX299" fmla="*/ 449226 w 1208088"/>
              <a:gd name="connsiteY299" fmla="*/ 298572 h 1452563"/>
              <a:gd name="connsiteX300" fmla="*/ 453033 w 1208088"/>
              <a:gd name="connsiteY300" fmla="*/ 293178 h 1452563"/>
              <a:gd name="connsiteX301" fmla="*/ 456523 w 1208088"/>
              <a:gd name="connsiteY301" fmla="*/ 287784 h 1452563"/>
              <a:gd name="connsiteX302" fmla="*/ 459061 w 1208088"/>
              <a:gd name="connsiteY302" fmla="*/ 283024 h 1452563"/>
              <a:gd name="connsiteX303" fmla="*/ 460647 w 1208088"/>
              <a:gd name="connsiteY303" fmla="*/ 277948 h 1452563"/>
              <a:gd name="connsiteX304" fmla="*/ 461282 w 1208088"/>
              <a:gd name="connsiteY304" fmla="*/ 274775 h 1452563"/>
              <a:gd name="connsiteX305" fmla="*/ 461916 w 1208088"/>
              <a:gd name="connsiteY305" fmla="*/ 271919 h 1452563"/>
              <a:gd name="connsiteX306" fmla="*/ 456840 w 1208088"/>
              <a:gd name="connsiteY306" fmla="*/ 270967 h 1452563"/>
              <a:gd name="connsiteX307" fmla="*/ 452081 w 1208088"/>
              <a:gd name="connsiteY307" fmla="*/ 269698 h 1452563"/>
              <a:gd name="connsiteX308" fmla="*/ 448274 w 1208088"/>
              <a:gd name="connsiteY308" fmla="*/ 267794 h 1452563"/>
              <a:gd name="connsiteX309" fmla="*/ 444784 w 1208088"/>
              <a:gd name="connsiteY309" fmla="*/ 265256 h 1452563"/>
              <a:gd name="connsiteX310" fmla="*/ 441929 w 1208088"/>
              <a:gd name="connsiteY310" fmla="*/ 262083 h 1452563"/>
              <a:gd name="connsiteX311" fmla="*/ 440660 w 1208088"/>
              <a:gd name="connsiteY311" fmla="*/ 260497 h 1452563"/>
              <a:gd name="connsiteX312" fmla="*/ 439708 w 1208088"/>
              <a:gd name="connsiteY312" fmla="*/ 258910 h 1452563"/>
              <a:gd name="connsiteX313" fmla="*/ 438757 w 1208088"/>
              <a:gd name="connsiteY313" fmla="*/ 257324 h 1452563"/>
              <a:gd name="connsiteX314" fmla="*/ 438440 w 1208088"/>
              <a:gd name="connsiteY314" fmla="*/ 255420 h 1452563"/>
              <a:gd name="connsiteX315" fmla="*/ 438122 w 1208088"/>
              <a:gd name="connsiteY315" fmla="*/ 253834 h 1452563"/>
              <a:gd name="connsiteX316" fmla="*/ 437488 w 1208088"/>
              <a:gd name="connsiteY316" fmla="*/ 251930 h 1452563"/>
              <a:gd name="connsiteX317" fmla="*/ 438122 w 1208088"/>
              <a:gd name="connsiteY317" fmla="*/ 250026 h 1452563"/>
              <a:gd name="connsiteX318" fmla="*/ 438440 w 1208088"/>
              <a:gd name="connsiteY318" fmla="*/ 248122 h 1452563"/>
              <a:gd name="connsiteX319" fmla="*/ 438757 w 1208088"/>
              <a:gd name="connsiteY319" fmla="*/ 246536 h 1452563"/>
              <a:gd name="connsiteX320" fmla="*/ 439708 w 1208088"/>
              <a:gd name="connsiteY320" fmla="*/ 244315 h 1452563"/>
              <a:gd name="connsiteX321" fmla="*/ 440660 w 1208088"/>
              <a:gd name="connsiteY321" fmla="*/ 242728 h 1452563"/>
              <a:gd name="connsiteX322" fmla="*/ 441929 w 1208088"/>
              <a:gd name="connsiteY322" fmla="*/ 241142 h 1452563"/>
              <a:gd name="connsiteX323" fmla="*/ 444784 w 1208088"/>
              <a:gd name="connsiteY323" fmla="*/ 238286 h 1452563"/>
              <a:gd name="connsiteX324" fmla="*/ 448274 w 1208088"/>
              <a:gd name="connsiteY324" fmla="*/ 236065 h 1452563"/>
              <a:gd name="connsiteX325" fmla="*/ 452081 w 1208088"/>
              <a:gd name="connsiteY325" fmla="*/ 234161 h 1452563"/>
              <a:gd name="connsiteX326" fmla="*/ 456840 w 1208088"/>
              <a:gd name="connsiteY326" fmla="*/ 232575 h 1452563"/>
              <a:gd name="connsiteX327" fmla="*/ 461916 w 1208088"/>
              <a:gd name="connsiteY327" fmla="*/ 231940 h 1452563"/>
              <a:gd name="connsiteX328" fmla="*/ 460647 w 1208088"/>
              <a:gd name="connsiteY328" fmla="*/ 227498 h 1452563"/>
              <a:gd name="connsiteX329" fmla="*/ 459378 w 1208088"/>
              <a:gd name="connsiteY329" fmla="*/ 223374 h 1452563"/>
              <a:gd name="connsiteX330" fmla="*/ 457792 w 1208088"/>
              <a:gd name="connsiteY330" fmla="*/ 219249 h 1452563"/>
              <a:gd name="connsiteX331" fmla="*/ 456206 w 1208088"/>
              <a:gd name="connsiteY331" fmla="*/ 215124 h 1452563"/>
              <a:gd name="connsiteX332" fmla="*/ 451764 w 1208088"/>
              <a:gd name="connsiteY332" fmla="*/ 206874 h 1452563"/>
              <a:gd name="connsiteX333" fmla="*/ 447005 w 1208088"/>
              <a:gd name="connsiteY333" fmla="*/ 198307 h 1452563"/>
              <a:gd name="connsiteX334" fmla="*/ 441295 w 1208088"/>
              <a:gd name="connsiteY334" fmla="*/ 189423 h 1452563"/>
              <a:gd name="connsiteX335" fmla="*/ 434632 w 1208088"/>
              <a:gd name="connsiteY335" fmla="*/ 180222 h 1452563"/>
              <a:gd name="connsiteX336" fmla="*/ 420039 w 1208088"/>
              <a:gd name="connsiteY336" fmla="*/ 159598 h 1452563"/>
              <a:gd name="connsiteX337" fmla="*/ 412108 w 1208088"/>
              <a:gd name="connsiteY337" fmla="*/ 147541 h 1452563"/>
              <a:gd name="connsiteX338" fmla="*/ 403542 w 1208088"/>
              <a:gd name="connsiteY338" fmla="*/ 134532 h 1452563"/>
              <a:gd name="connsiteX339" fmla="*/ 394024 w 1208088"/>
              <a:gd name="connsiteY339" fmla="*/ 120254 h 1452563"/>
              <a:gd name="connsiteX340" fmla="*/ 384190 w 1208088"/>
              <a:gd name="connsiteY340" fmla="*/ 104706 h 1452563"/>
              <a:gd name="connsiteX341" fmla="*/ 374355 w 1208088"/>
              <a:gd name="connsiteY341" fmla="*/ 87573 h 1452563"/>
              <a:gd name="connsiteX342" fmla="*/ 363886 w 1208088"/>
              <a:gd name="connsiteY342" fmla="*/ 68535 h 1452563"/>
              <a:gd name="connsiteX343" fmla="*/ 353099 w 1208088"/>
              <a:gd name="connsiteY343" fmla="*/ 47911 h 1452563"/>
              <a:gd name="connsiteX344" fmla="*/ 341996 w 1208088"/>
              <a:gd name="connsiteY344" fmla="*/ 25066 h 1452563"/>
              <a:gd name="connsiteX345" fmla="*/ 352782 w 1208088"/>
              <a:gd name="connsiteY345" fmla="*/ 20307 h 1452563"/>
              <a:gd name="connsiteX346" fmla="*/ 362617 w 1208088"/>
              <a:gd name="connsiteY346" fmla="*/ 15865 h 1452563"/>
              <a:gd name="connsiteX347" fmla="*/ 372134 w 1208088"/>
              <a:gd name="connsiteY347" fmla="*/ 13009 h 1452563"/>
              <a:gd name="connsiteX348" fmla="*/ 380700 w 1208088"/>
              <a:gd name="connsiteY348" fmla="*/ 11105 h 1452563"/>
              <a:gd name="connsiteX349" fmla="*/ 388948 w 1208088"/>
              <a:gd name="connsiteY349" fmla="*/ 9836 h 1452563"/>
              <a:gd name="connsiteX350" fmla="*/ 396562 w 1208088"/>
              <a:gd name="connsiteY350" fmla="*/ 9519 h 1452563"/>
              <a:gd name="connsiteX351" fmla="*/ 403859 w 1208088"/>
              <a:gd name="connsiteY351" fmla="*/ 9519 h 1452563"/>
              <a:gd name="connsiteX352" fmla="*/ 410522 w 1208088"/>
              <a:gd name="connsiteY352" fmla="*/ 10471 h 1452563"/>
              <a:gd name="connsiteX353" fmla="*/ 416549 w 1208088"/>
              <a:gd name="connsiteY353" fmla="*/ 12057 h 1452563"/>
              <a:gd name="connsiteX354" fmla="*/ 422894 w 1208088"/>
              <a:gd name="connsiteY354" fmla="*/ 14278 h 1452563"/>
              <a:gd name="connsiteX355" fmla="*/ 428288 w 1208088"/>
              <a:gd name="connsiteY355" fmla="*/ 16816 h 1452563"/>
              <a:gd name="connsiteX356" fmla="*/ 433681 w 1208088"/>
              <a:gd name="connsiteY356" fmla="*/ 19989 h 1452563"/>
              <a:gd name="connsiteX357" fmla="*/ 439074 w 1208088"/>
              <a:gd name="connsiteY357" fmla="*/ 23162 h 1452563"/>
              <a:gd name="connsiteX358" fmla="*/ 443833 w 1208088"/>
              <a:gd name="connsiteY358" fmla="*/ 26970 h 1452563"/>
              <a:gd name="connsiteX359" fmla="*/ 448592 w 1208088"/>
              <a:gd name="connsiteY359" fmla="*/ 30777 h 1452563"/>
              <a:gd name="connsiteX360" fmla="*/ 453033 w 1208088"/>
              <a:gd name="connsiteY360" fmla="*/ 34585 h 1452563"/>
              <a:gd name="connsiteX361" fmla="*/ 462550 w 1208088"/>
              <a:gd name="connsiteY361" fmla="*/ 43152 h 1452563"/>
              <a:gd name="connsiteX362" fmla="*/ 471434 w 1208088"/>
              <a:gd name="connsiteY362" fmla="*/ 51401 h 1452563"/>
              <a:gd name="connsiteX363" fmla="*/ 476510 w 1208088"/>
              <a:gd name="connsiteY363" fmla="*/ 55843 h 1452563"/>
              <a:gd name="connsiteX364" fmla="*/ 481268 w 1208088"/>
              <a:gd name="connsiteY364" fmla="*/ 59651 h 1452563"/>
              <a:gd name="connsiteX365" fmla="*/ 486027 w 1208088"/>
              <a:gd name="connsiteY365" fmla="*/ 63141 h 1452563"/>
              <a:gd name="connsiteX366" fmla="*/ 491738 w 1208088"/>
              <a:gd name="connsiteY366" fmla="*/ 66314 h 1452563"/>
              <a:gd name="connsiteX367" fmla="*/ 497131 w 1208088"/>
              <a:gd name="connsiteY367" fmla="*/ 69170 h 1452563"/>
              <a:gd name="connsiteX368" fmla="*/ 502841 w 1208088"/>
              <a:gd name="connsiteY368" fmla="*/ 72025 h 1452563"/>
              <a:gd name="connsiteX369" fmla="*/ 509186 w 1208088"/>
              <a:gd name="connsiteY369" fmla="*/ 73929 h 1452563"/>
              <a:gd name="connsiteX370" fmla="*/ 515531 w 1208088"/>
              <a:gd name="connsiteY370" fmla="*/ 75198 h 1452563"/>
              <a:gd name="connsiteX371" fmla="*/ 522194 w 1208088"/>
              <a:gd name="connsiteY371" fmla="*/ 76150 h 1452563"/>
              <a:gd name="connsiteX372" fmla="*/ 529808 w 1208088"/>
              <a:gd name="connsiteY372" fmla="*/ 76150 h 1452563"/>
              <a:gd name="connsiteX373" fmla="*/ 537739 w 1208088"/>
              <a:gd name="connsiteY373" fmla="*/ 75515 h 1452563"/>
              <a:gd name="connsiteX374" fmla="*/ 546304 w 1208088"/>
              <a:gd name="connsiteY374" fmla="*/ 74246 h 1452563"/>
              <a:gd name="connsiteX375" fmla="*/ 557408 w 1208088"/>
              <a:gd name="connsiteY375" fmla="*/ 68218 h 1452563"/>
              <a:gd name="connsiteX376" fmla="*/ 568195 w 1208088"/>
              <a:gd name="connsiteY376" fmla="*/ 62824 h 1452563"/>
              <a:gd name="connsiteX377" fmla="*/ 587864 w 1208088"/>
              <a:gd name="connsiteY377" fmla="*/ 51719 h 1452563"/>
              <a:gd name="connsiteX378" fmla="*/ 605313 w 1208088"/>
              <a:gd name="connsiteY378" fmla="*/ 41882 h 1452563"/>
              <a:gd name="connsiteX379" fmla="*/ 620858 w 1208088"/>
              <a:gd name="connsiteY379" fmla="*/ 32681 h 1452563"/>
              <a:gd name="connsiteX380" fmla="*/ 635452 w 1208088"/>
              <a:gd name="connsiteY380" fmla="*/ 24749 h 1452563"/>
              <a:gd name="connsiteX381" fmla="*/ 648776 w 1208088"/>
              <a:gd name="connsiteY381" fmla="*/ 17134 h 1452563"/>
              <a:gd name="connsiteX382" fmla="*/ 655438 w 1208088"/>
              <a:gd name="connsiteY382" fmla="*/ 13961 h 1452563"/>
              <a:gd name="connsiteX383" fmla="*/ 661784 w 1208088"/>
              <a:gd name="connsiteY383" fmla="*/ 11422 h 1452563"/>
              <a:gd name="connsiteX384" fmla="*/ 668446 w 1208088"/>
              <a:gd name="connsiteY384" fmla="*/ 8884 h 1452563"/>
              <a:gd name="connsiteX385" fmla="*/ 675108 w 1208088"/>
              <a:gd name="connsiteY385" fmla="*/ 6663 h 1452563"/>
              <a:gd name="connsiteX386" fmla="*/ 682088 w 1208088"/>
              <a:gd name="connsiteY386" fmla="*/ 4759 h 1452563"/>
              <a:gd name="connsiteX387" fmla="*/ 688750 w 1208088"/>
              <a:gd name="connsiteY387" fmla="*/ 3173 h 1452563"/>
              <a:gd name="connsiteX388" fmla="*/ 695729 w 1208088"/>
              <a:gd name="connsiteY388" fmla="*/ 1586 h 1452563"/>
              <a:gd name="connsiteX389" fmla="*/ 703343 w 1208088"/>
              <a:gd name="connsiteY389" fmla="*/ 635 h 1452563"/>
              <a:gd name="connsiteX390" fmla="*/ 710957 w 1208088"/>
              <a:gd name="connsiteY390" fmla="*/ 317 h 14525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Lst>
            <a:rect l="l" t="t" r="r" b="b"/>
            <a:pathLst>
              <a:path w="1208088" h="1452563">
                <a:moveTo>
                  <a:pt x="331068" y="665573"/>
                </a:moveTo>
                <a:cubicBezTo>
                  <a:pt x="331068" y="665573"/>
                  <a:pt x="331068" y="665573"/>
                  <a:pt x="508820" y="932822"/>
                </a:cubicBezTo>
                <a:cubicBezTo>
                  <a:pt x="508820" y="932822"/>
                  <a:pt x="508820" y="932822"/>
                  <a:pt x="369158" y="932822"/>
                </a:cubicBezTo>
                <a:cubicBezTo>
                  <a:pt x="369158" y="932822"/>
                  <a:pt x="369158" y="932822"/>
                  <a:pt x="369158" y="983727"/>
                </a:cubicBezTo>
                <a:cubicBezTo>
                  <a:pt x="369158" y="983727"/>
                  <a:pt x="369158" y="983727"/>
                  <a:pt x="534213" y="983727"/>
                </a:cubicBezTo>
                <a:cubicBezTo>
                  <a:pt x="534213" y="983727"/>
                  <a:pt x="534213" y="983727"/>
                  <a:pt x="534213" y="1034632"/>
                </a:cubicBezTo>
                <a:cubicBezTo>
                  <a:pt x="534213" y="1034632"/>
                  <a:pt x="534213" y="1034632"/>
                  <a:pt x="369158" y="1034632"/>
                </a:cubicBezTo>
                <a:cubicBezTo>
                  <a:pt x="369158" y="1034632"/>
                  <a:pt x="369158" y="1034632"/>
                  <a:pt x="369158" y="1085536"/>
                </a:cubicBezTo>
                <a:cubicBezTo>
                  <a:pt x="369158" y="1085536"/>
                  <a:pt x="369158" y="1085536"/>
                  <a:pt x="534213" y="1085536"/>
                </a:cubicBezTo>
                <a:cubicBezTo>
                  <a:pt x="534213" y="1085536"/>
                  <a:pt x="534213" y="1085536"/>
                  <a:pt x="534213" y="1238250"/>
                </a:cubicBezTo>
                <a:cubicBezTo>
                  <a:pt x="534213" y="1238250"/>
                  <a:pt x="534213" y="1238250"/>
                  <a:pt x="673875" y="1238250"/>
                </a:cubicBezTo>
                <a:cubicBezTo>
                  <a:pt x="673875" y="1238250"/>
                  <a:pt x="673875" y="1238250"/>
                  <a:pt x="673875" y="1085536"/>
                </a:cubicBezTo>
                <a:cubicBezTo>
                  <a:pt x="673875" y="1085536"/>
                  <a:pt x="673875" y="1085536"/>
                  <a:pt x="864324" y="1085536"/>
                </a:cubicBezTo>
                <a:cubicBezTo>
                  <a:pt x="864324" y="1085536"/>
                  <a:pt x="864324" y="1085536"/>
                  <a:pt x="864324" y="1034632"/>
                </a:cubicBezTo>
                <a:cubicBezTo>
                  <a:pt x="864324" y="1034632"/>
                  <a:pt x="864324" y="1034632"/>
                  <a:pt x="673875" y="1034632"/>
                </a:cubicBezTo>
                <a:cubicBezTo>
                  <a:pt x="673875" y="1034632"/>
                  <a:pt x="673875" y="1034632"/>
                  <a:pt x="673875" y="983727"/>
                </a:cubicBezTo>
                <a:cubicBezTo>
                  <a:pt x="673875" y="983727"/>
                  <a:pt x="673875" y="983727"/>
                  <a:pt x="864324" y="983727"/>
                </a:cubicBezTo>
                <a:cubicBezTo>
                  <a:pt x="864324" y="983727"/>
                  <a:pt x="864324" y="983727"/>
                  <a:pt x="864324" y="932822"/>
                </a:cubicBezTo>
                <a:cubicBezTo>
                  <a:pt x="864324" y="932822"/>
                  <a:pt x="864324" y="932822"/>
                  <a:pt x="699268" y="932822"/>
                </a:cubicBezTo>
                <a:cubicBezTo>
                  <a:pt x="699268" y="932822"/>
                  <a:pt x="699268" y="932822"/>
                  <a:pt x="877020" y="665573"/>
                </a:cubicBezTo>
                <a:cubicBezTo>
                  <a:pt x="877020" y="665573"/>
                  <a:pt x="877020" y="665573"/>
                  <a:pt x="737358" y="665573"/>
                </a:cubicBezTo>
                <a:cubicBezTo>
                  <a:pt x="737358" y="665573"/>
                  <a:pt x="737358" y="665573"/>
                  <a:pt x="597696" y="881918"/>
                </a:cubicBezTo>
                <a:cubicBezTo>
                  <a:pt x="597696" y="881918"/>
                  <a:pt x="597696" y="881918"/>
                  <a:pt x="458034" y="665573"/>
                </a:cubicBezTo>
                <a:cubicBezTo>
                  <a:pt x="458034" y="665573"/>
                  <a:pt x="458034" y="665573"/>
                  <a:pt x="331068" y="665573"/>
                </a:cubicBezTo>
                <a:close/>
                <a:moveTo>
                  <a:pt x="719206" y="0"/>
                </a:moveTo>
                <a:lnTo>
                  <a:pt x="727454" y="317"/>
                </a:lnTo>
                <a:lnTo>
                  <a:pt x="736654" y="952"/>
                </a:lnTo>
                <a:lnTo>
                  <a:pt x="746172" y="2538"/>
                </a:lnTo>
                <a:lnTo>
                  <a:pt x="756641" y="4125"/>
                </a:lnTo>
                <a:lnTo>
                  <a:pt x="767428" y="6028"/>
                </a:lnTo>
                <a:lnTo>
                  <a:pt x="778849" y="8567"/>
                </a:lnTo>
                <a:lnTo>
                  <a:pt x="791222" y="11422"/>
                </a:lnTo>
                <a:lnTo>
                  <a:pt x="804546" y="14913"/>
                </a:lnTo>
                <a:lnTo>
                  <a:pt x="818822" y="18720"/>
                </a:lnTo>
                <a:lnTo>
                  <a:pt x="833416" y="23480"/>
                </a:lnTo>
                <a:lnTo>
                  <a:pt x="829609" y="36171"/>
                </a:lnTo>
                <a:lnTo>
                  <a:pt x="825802" y="48228"/>
                </a:lnTo>
                <a:lnTo>
                  <a:pt x="818188" y="70439"/>
                </a:lnTo>
                <a:lnTo>
                  <a:pt x="810256" y="91063"/>
                </a:lnTo>
                <a:lnTo>
                  <a:pt x="802960" y="108831"/>
                </a:lnTo>
                <a:lnTo>
                  <a:pt x="795663" y="125013"/>
                </a:lnTo>
                <a:lnTo>
                  <a:pt x="788684" y="138974"/>
                </a:lnTo>
                <a:lnTo>
                  <a:pt x="782021" y="151983"/>
                </a:lnTo>
                <a:lnTo>
                  <a:pt x="775994" y="163405"/>
                </a:lnTo>
                <a:lnTo>
                  <a:pt x="764572" y="183077"/>
                </a:lnTo>
                <a:lnTo>
                  <a:pt x="760131" y="191644"/>
                </a:lnTo>
                <a:lnTo>
                  <a:pt x="756007" y="200211"/>
                </a:lnTo>
                <a:lnTo>
                  <a:pt x="752517" y="207826"/>
                </a:lnTo>
                <a:lnTo>
                  <a:pt x="749662" y="215759"/>
                </a:lnTo>
                <a:lnTo>
                  <a:pt x="748393" y="219566"/>
                </a:lnTo>
                <a:lnTo>
                  <a:pt x="747441" y="223374"/>
                </a:lnTo>
                <a:lnTo>
                  <a:pt x="746806" y="227181"/>
                </a:lnTo>
                <a:lnTo>
                  <a:pt x="746489" y="231623"/>
                </a:lnTo>
                <a:lnTo>
                  <a:pt x="748076" y="231623"/>
                </a:lnTo>
                <a:lnTo>
                  <a:pt x="750931" y="231623"/>
                </a:lnTo>
                <a:lnTo>
                  <a:pt x="753786" y="231940"/>
                </a:lnTo>
                <a:lnTo>
                  <a:pt x="756324" y="232258"/>
                </a:lnTo>
                <a:lnTo>
                  <a:pt x="758862" y="233210"/>
                </a:lnTo>
                <a:lnTo>
                  <a:pt x="761400" y="233844"/>
                </a:lnTo>
                <a:lnTo>
                  <a:pt x="763621" y="234796"/>
                </a:lnTo>
                <a:lnTo>
                  <a:pt x="765842" y="236065"/>
                </a:lnTo>
                <a:lnTo>
                  <a:pt x="768062" y="237334"/>
                </a:lnTo>
                <a:lnTo>
                  <a:pt x="769966" y="238921"/>
                </a:lnTo>
                <a:lnTo>
                  <a:pt x="771552" y="240190"/>
                </a:lnTo>
                <a:lnTo>
                  <a:pt x="772821" y="242094"/>
                </a:lnTo>
                <a:lnTo>
                  <a:pt x="774090" y="243680"/>
                </a:lnTo>
                <a:lnTo>
                  <a:pt x="775042" y="245901"/>
                </a:lnTo>
                <a:lnTo>
                  <a:pt x="775676" y="247805"/>
                </a:lnTo>
                <a:lnTo>
                  <a:pt x="775994" y="249709"/>
                </a:lnTo>
                <a:lnTo>
                  <a:pt x="776311" y="251930"/>
                </a:lnTo>
                <a:lnTo>
                  <a:pt x="776311" y="253834"/>
                </a:lnTo>
                <a:lnTo>
                  <a:pt x="775676" y="255420"/>
                </a:lnTo>
                <a:lnTo>
                  <a:pt x="775359" y="257324"/>
                </a:lnTo>
                <a:lnTo>
                  <a:pt x="774407" y="258910"/>
                </a:lnTo>
                <a:lnTo>
                  <a:pt x="773456" y="260497"/>
                </a:lnTo>
                <a:lnTo>
                  <a:pt x="772186" y="262083"/>
                </a:lnTo>
                <a:lnTo>
                  <a:pt x="769331" y="265256"/>
                </a:lnTo>
                <a:lnTo>
                  <a:pt x="765524" y="267794"/>
                </a:lnTo>
                <a:lnTo>
                  <a:pt x="761717" y="269698"/>
                </a:lnTo>
                <a:lnTo>
                  <a:pt x="756958" y="270967"/>
                </a:lnTo>
                <a:lnTo>
                  <a:pt x="752200" y="271919"/>
                </a:lnTo>
                <a:lnTo>
                  <a:pt x="756324" y="284611"/>
                </a:lnTo>
                <a:lnTo>
                  <a:pt x="757910" y="289053"/>
                </a:lnTo>
                <a:lnTo>
                  <a:pt x="760448" y="293812"/>
                </a:lnTo>
                <a:lnTo>
                  <a:pt x="763621" y="299206"/>
                </a:lnTo>
                <a:lnTo>
                  <a:pt x="768062" y="304283"/>
                </a:lnTo>
                <a:lnTo>
                  <a:pt x="772504" y="309677"/>
                </a:lnTo>
                <a:lnTo>
                  <a:pt x="777580" y="315706"/>
                </a:lnTo>
                <a:lnTo>
                  <a:pt x="783608" y="321417"/>
                </a:lnTo>
                <a:lnTo>
                  <a:pt x="789952" y="327445"/>
                </a:lnTo>
                <a:lnTo>
                  <a:pt x="796615" y="333791"/>
                </a:lnTo>
                <a:lnTo>
                  <a:pt x="803912" y="339820"/>
                </a:lnTo>
                <a:lnTo>
                  <a:pt x="819774" y="353146"/>
                </a:lnTo>
                <a:lnTo>
                  <a:pt x="836588" y="366155"/>
                </a:lnTo>
                <a:lnTo>
                  <a:pt x="854672" y="379798"/>
                </a:lnTo>
                <a:lnTo>
                  <a:pt x="891472" y="407720"/>
                </a:lnTo>
                <a:lnTo>
                  <a:pt x="928274" y="435008"/>
                </a:lnTo>
                <a:lnTo>
                  <a:pt x="945405" y="448334"/>
                </a:lnTo>
                <a:lnTo>
                  <a:pt x="961902" y="461343"/>
                </a:lnTo>
                <a:lnTo>
                  <a:pt x="976496" y="474034"/>
                </a:lnTo>
                <a:lnTo>
                  <a:pt x="983158" y="479746"/>
                </a:lnTo>
                <a:lnTo>
                  <a:pt x="989186" y="485457"/>
                </a:lnTo>
                <a:lnTo>
                  <a:pt x="996482" y="493072"/>
                </a:lnTo>
                <a:lnTo>
                  <a:pt x="1003779" y="501004"/>
                </a:lnTo>
                <a:lnTo>
                  <a:pt x="1011393" y="510206"/>
                </a:lnTo>
                <a:lnTo>
                  <a:pt x="1019007" y="519725"/>
                </a:lnTo>
                <a:lnTo>
                  <a:pt x="1026938" y="530830"/>
                </a:lnTo>
                <a:lnTo>
                  <a:pt x="1034552" y="542252"/>
                </a:lnTo>
                <a:lnTo>
                  <a:pt x="1042801" y="554309"/>
                </a:lnTo>
                <a:lnTo>
                  <a:pt x="1050732" y="567318"/>
                </a:lnTo>
                <a:lnTo>
                  <a:pt x="1058663" y="581279"/>
                </a:lnTo>
                <a:lnTo>
                  <a:pt x="1066912" y="595557"/>
                </a:lnTo>
                <a:lnTo>
                  <a:pt x="1074843" y="610153"/>
                </a:lnTo>
                <a:lnTo>
                  <a:pt x="1083092" y="626017"/>
                </a:lnTo>
                <a:lnTo>
                  <a:pt x="1091023" y="641882"/>
                </a:lnTo>
                <a:lnTo>
                  <a:pt x="1098954" y="658698"/>
                </a:lnTo>
                <a:lnTo>
                  <a:pt x="1106568" y="675832"/>
                </a:lnTo>
                <a:lnTo>
                  <a:pt x="1114499" y="693283"/>
                </a:lnTo>
                <a:lnTo>
                  <a:pt x="1122113" y="711369"/>
                </a:lnTo>
                <a:lnTo>
                  <a:pt x="1129727" y="729772"/>
                </a:lnTo>
                <a:lnTo>
                  <a:pt x="1136707" y="748492"/>
                </a:lnTo>
                <a:lnTo>
                  <a:pt x="1143686" y="768164"/>
                </a:lnTo>
                <a:lnTo>
                  <a:pt x="1150348" y="787519"/>
                </a:lnTo>
                <a:lnTo>
                  <a:pt x="1157011" y="807191"/>
                </a:lnTo>
                <a:lnTo>
                  <a:pt x="1163038" y="826863"/>
                </a:lnTo>
                <a:lnTo>
                  <a:pt x="1169066" y="847170"/>
                </a:lnTo>
                <a:lnTo>
                  <a:pt x="1174460" y="867477"/>
                </a:lnTo>
                <a:lnTo>
                  <a:pt x="1179853" y="887783"/>
                </a:lnTo>
                <a:lnTo>
                  <a:pt x="1184929" y="908407"/>
                </a:lnTo>
                <a:lnTo>
                  <a:pt x="1189370" y="929031"/>
                </a:lnTo>
                <a:lnTo>
                  <a:pt x="1193177" y="949655"/>
                </a:lnTo>
                <a:lnTo>
                  <a:pt x="1196667" y="970279"/>
                </a:lnTo>
                <a:lnTo>
                  <a:pt x="1200157" y="990903"/>
                </a:lnTo>
                <a:lnTo>
                  <a:pt x="1202695" y="1011845"/>
                </a:lnTo>
                <a:lnTo>
                  <a:pt x="1204916" y="1032151"/>
                </a:lnTo>
                <a:lnTo>
                  <a:pt x="1206502" y="1052458"/>
                </a:lnTo>
                <a:lnTo>
                  <a:pt x="1207454" y="1072447"/>
                </a:lnTo>
                <a:lnTo>
                  <a:pt x="1208088" y="1092437"/>
                </a:lnTo>
                <a:lnTo>
                  <a:pt x="1207771" y="1112426"/>
                </a:lnTo>
                <a:lnTo>
                  <a:pt x="1207136" y="1131781"/>
                </a:lnTo>
                <a:lnTo>
                  <a:pt x="1205867" y="1151453"/>
                </a:lnTo>
                <a:lnTo>
                  <a:pt x="1203646" y="1170173"/>
                </a:lnTo>
                <a:lnTo>
                  <a:pt x="1201108" y="1188893"/>
                </a:lnTo>
                <a:lnTo>
                  <a:pt x="1199522" y="1197778"/>
                </a:lnTo>
                <a:lnTo>
                  <a:pt x="1197302" y="1206979"/>
                </a:lnTo>
                <a:lnTo>
                  <a:pt x="1195398" y="1215863"/>
                </a:lnTo>
                <a:lnTo>
                  <a:pt x="1193177" y="1224747"/>
                </a:lnTo>
                <a:lnTo>
                  <a:pt x="1190956" y="1233314"/>
                </a:lnTo>
                <a:lnTo>
                  <a:pt x="1188418" y="1242199"/>
                </a:lnTo>
                <a:lnTo>
                  <a:pt x="1185563" y="1250448"/>
                </a:lnTo>
                <a:lnTo>
                  <a:pt x="1182708" y="1259015"/>
                </a:lnTo>
                <a:lnTo>
                  <a:pt x="1179218" y="1266947"/>
                </a:lnTo>
                <a:lnTo>
                  <a:pt x="1175728" y="1275197"/>
                </a:lnTo>
                <a:lnTo>
                  <a:pt x="1172239" y="1283129"/>
                </a:lnTo>
                <a:lnTo>
                  <a:pt x="1168749" y="1291062"/>
                </a:lnTo>
                <a:lnTo>
                  <a:pt x="1164625" y="1298677"/>
                </a:lnTo>
                <a:lnTo>
                  <a:pt x="1160183" y="1305974"/>
                </a:lnTo>
                <a:lnTo>
                  <a:pt x="1155742" y="1313589"/>
                </a:lnTo>
                <a:lnTo>
                  <a:pt x="1151300" y="1320570"/>
                </a:lnTo>
                <a:lnTo>
                  <a:pt x="1146542" y="1327867"/>
                </a:lnTo>
                <a:lnTo>
                  <a:pt x="1141148" y="1334531"/>
                </a:lnTo>
                <a:lnTo>
                  <a:pt x="1135755" y="1341194"/>
                </a:lnTo>
                <a:lnTo>
                  <a:pt x="1130362" y="1347857"/>
                </a:lnTo>
                <a:lnTo>
                  <a:pt x="1124334" y="1354203"/>
                </a:lnTo>
                <a:lnTo>
                  <a:pt x="1118306" y="1360548"/>
                </a:lnTo>
                <a:lnTo>
                  <a:pt x="1112278" y="1366577"/>
                </a:lnTo>
                <a:lnTo>
                  <a:pt x="1105299" y="1372288"/>
                </a:lnTo>
                <a:lnTo>
                  <a:pt x="1098637" y="1378000"/>
                </a:lnTo>
                <a:lnTo>
                  <a:pt x="1091657" y="1383394"/>
                </a:lnTo>
                <a:lnTo>
                  <a:pt x="1084360" y="1388470"/>
                </a:lnTo>
                <a:lnTo>
                  <a:pt x="1076746" y="1393230"/>
                </a:lnTo>
                <a:lnTo>
                  <a:pt x="1068815" y="1398306"/>
                </a:lnTo>
                <a:lnTo>
                  <a:pt x="1061201" y="1402748"/>
                </a:lnTo>
                <a:lnTo>
                  <a:pt x="1052636" y="1407190"/>
                </a:lnTo>
                <a:lnTo>
                  <a:pt x="1044070" y="1411633"/>
                </a:lnTo>
                <a:lnTo>
                  <a:pt x="1035187" y="1415440"/>
                </a:lnTo>
                <a:lnTo>
                  <a:pt x="1025986" y="1418930"/>
                </a:lnTo>
                <a:lnTo>
                  <a:pt x="1016469" y="1422420"/>
                </a:lnTo>
                <a:lnTo>
                  <a:pt x="1006634" y="1425593"/>
                </a:lnTo>
                <a:lnTo>
                  <a:pt x="996800" y="1428766"/>
                </a:lnTo>
                <a:lnTo>
                  <a:pt x="986330" y="1431305"/>
                </a:lnTo>
                <a:lnTo>
                  <a:pt x="976178" y="1433843"/>
                </a:lnTo>
                <a:lnTo>
                  <a:pt x="965074" y="1436064"/>
                </a:lnTo>
                <a:lnTo>
                  <a:pt x="953971" y="1437968"/>
                </a:lnTo>
                <a:lnTo>
                  <a:pt x="942550" y="1439554"/>
                </a:lnTo>
                <a:lnTo>
                  <a:pt x="930812" y="1440823"/>
                </a:lnTo>
                <a:lnTo>
                  <a:pt x="918756" y="1442093"/>
                </a:lnTo>
                <a:lnTo>
                  <a:pt x="906383" y="1443044"/>
                </a:lnTo>
                <a:lnTo>
                  <a:pt x="893693" y="1443362"/>
                </a:lnTo>
                <a:lnTo>
                  <a:pt x="740144" y="1448756"/>
                </a:lnTo>
                <a:lnTo>
                  <a:pt x="652583" y="1451611"/>
                </a:lnTo>
                <a:lnTo>
                  <a:pt x="613244" y="1452563"/>
                </a:lnTo>
                <a:lnTo>
                  <a:pt x="604044" y="1452563"/>
                </a:lnTo>
                <a:lnTo>
                  <a:pt x="595161" y="1452563"/>
                </a:lnTo>
                <a:lnTo>
                  <a:pt x="555505" y="1451611"/>
                </a:lnTo>
                <a:lnTo>
                  <a:pt x="467944" y="1448756"/>
                </a:lnTo>
                <a:lnTo>
                  <a:pt x="314395" y="1443362"/>
                </a:lnTo>
                <a:lnTo>
                  <a:pt x="302022" y="1443044"/>
                </a:lnTo>
                <a:lnTo>
                  <a:pt x="289332" y="1442093"/>
                </a:lnTo>
                <a:lnTo>
                  <a:pt x="277276" y="1440823"/>
                </a:lnTo>
                <a:lnTo>
                  <a:pt x="265856" y="1439554"/>
                </a:lnTo>
                <a:lnTo>
                  <a:pt x="254117" y="1437968"/>
                </a:lnTo>
                <a:lnTo>
                  <a:pt x="243014" y="1436064"/>
                </a:lnTo>
                <a:lnTo>
                  <a:pt x="232227" y="1433843"/>
                </a:lnTo>
                <a:lnTo>
                  <a:pt x="221758" y="1431305"/>
                </a:lnTo>
                <a:lnTo>
                  <a:pt x="211288" y="1428766"/>
                </a:lnTo>
                <a:lnTo>
                  <a:pt x="201454" y="1425593"/>
                </a:lnTo>
                <a:lnTo>
                  <a:pt x="191619" y="1422420"/>
                </a:lnTo>
                <a:lnTo>
                  <a:pt x="182419" y="1418930"/>
                </a:lnTo>
                <a:lnTo>
                  <a:pt x="172901" y="1415440"/>
                </a:lnTo>
                <a:lnTo>
                  <a:pt x="164336" y="1411633"/>
                </a:lnTo>
                <a:lnTo>
                  <a:pt x="155452" y="1407190"/>
                </a:lnTo>
                <a:lnTo>
                  <a:pt x="147521" y="1402748"/>
                </a:lnTo>
                <a:lnTo>
                  <a:pt x="139273" y="1398306"/>
                </a:lnTo>
                <a:lnTo>
                  <a:pt x="131342" y="1393230"/>
                </a:lnTo>
                <a:lnTo>
                  <a:pt x="123728" y="1388470"/>
                </a:lnTo>
                <a:lnTo>
                  <a:pt x="116431" y="1383394"/>
                </a:lnTo>
                <a:lnTo>
                  <a:pt x="109768" y="1378000"/>
                </a:lnTo>
                <a:lnTo>
                  <a:pt x="102789" y="1372288"/>
                </a:lnTo>
                <a:lnTo>
                  <a:pt x="96127" y="1366577"/>
                </a:lnTo>
                <a:lnTo>
                  <a:pt x="89782" y="1360548"/>
                </a:lnTo>
                <a:lnTo>
                  <a:pt x="83754" y="1354203"/>
                </a:lnTo>
                <a:lnTo>
                  <a:pt x="78044" y="1347857"/>
                </a:lnTo>
                <a:lnTo>
                  <a:pt x="72333" y="1341194"/>
                </a:lnTo>
                <a:lnTo>
                  <a:pt x="66940" y="1334531"/>
                </a:lnTo>
                <a:lnTo>
                  <a:pt x="61864" y="1327867"/>
                </a:lnTo>
                <a:lnTo>
                  <a:pt x="56788" y="1320570"/>
                </a:lnTo>
                <a:lnTo>
                  <a:pt x="52346" y="1313589"/>
                </a:lnTo>
                <a:lnTo>
                  <a:pt x="47905" y="1305974"/>
                </a:lnTo>
                <a:lnTo>
                  <a:pt x="43780" y="1298677"/>
                </a:lnTo>
                <a:lnTo>
                  <a:pt x="39339" y="1291062"/>
                </a:lnTo>
                <a:lnTo>
                  <a:pt x="35849" y="1283129"/>
                </a:lnTo>
                <a:lnTo>
                  <a:pt x="32360" y="1275197"/>
                </a:lnTo>
                <a:lnTo>
                  <a:pt x="28870" y="1266947"/>
                </a:lnTo>
                <a:lnTo>
                  <a:pt x="25697" y="1259015"/>
                </a:lnTo>
                <a:lnTo>
                  <a:pt x="22525" y="1250448"/>
                </a:lnTo>
                <a:lnTo>
                  <a:pt x="19670" y="1242199"/>
                </a:lnTo>
                <a:lnTo>
                  <a:pt x="17132" y="1233314"/>
                </a:lnTo>
                <a:lnTo>
                  <a:pt x="14911" y="1224747"/>
                </a:lnTo>
                <a:lnTo>
                  <a:pt x="12690" y="1215863"/>
                </a:lnTo>
                <a:lnTo>
                  <a:pt x="10786" y="1206979"/>
                </a:lnTo>
                <a:lnTo>
                  <a:pt x="8883" y="1197778"/>
                </a:lnTo>
                <a:lnTo>
                  <a:pt x="7297" y="1188893"/>
                </a:lnTo>
                <a:lnTo>
                  <a:pt x="4442" y="1170173"/>
                </a:lnTo>
                <a:lnTo>
                  <a:pt x="2221" y="1151453"/>
                </a:lnTo>
                <a:lnTo>
                  <a:pt x="952" y="1131781"/>
                </a:lnTo>
                <a:lnTo>
                  <a:pt x="317" y="1112426"/>
                </a:lnTo>
                <a:lnTo>
                  <a:pt x="0" y="1092437"/>
                </a:lnTo>
                <a:lnTo>
                  <a:pt x="634" y="1072447"/>
                </a:lnTo>
                <a:lnTo>
                  <a:pt x="1586" y="1052458"/>
                </a:lnTo>
                <a:lnTo>
                  <a:pt x="3172" y="1032151"/>
                </a:lnTo>
                <a:lnTo>
                  <a:pt x="5393" y="1011845"/>
                </a:lnTo>
                <a:lnTo>
                  <a:pt x="8248" y="990903"/>
                </a:lnTo>
                <a:lnTo>
                  <a:pt x="11421" y="970279"/>
                </a:lnTo>
                <a:lnTo>
                  <a:pt x="14911" y="949655"/>
                </a:lnTo>
                <a:lnTo>
                  <a:pt x="19035" y="929031"/>
                </a:lnTo>
                <a:lnTo>
                  <a:pt x="23476" y="908407"/>
                </a:lnTo>
                <a:lnTo>
                  <a:pt x="28235" y="887783"/>
                </a:lnTo>
                <a:lnTo>
                  <a:pt x="33628" y="867477"/>
                </a:lnTo>
                <a:lnTo>
                  <a:pt x="39022" y="847170"/>
                </a:lnTo>
                <a:lnTo>
                  <a:pt x="45050" y="826863"/>
                </a:lnTo>
                <a:lnTo>
                  <a:pt x="51077" y="807191"/>
                </a:lnTo>
                <a:lnTo>
                  <a:pt x="58057" y="787519"/>
                </a:lnTo>
                <a:lnTo>
                  <a:pt x="64402" y="768164"/>
                </a:lnTo>
                <a:lnTo>
                  <a:pt x="71381" y="748492"/>
                </a:lnTo>
                <a:lnTo>
                  <a:pt x="78678" y="729772"/>
                </a:lnTo>
                <a:lnTo>
                  <a:pt x="85975" y="711369"/>
                </a:lnTo>
                <a:lnTo>
                  <a:pt x="93906" y="693283"/>
                </a:lnTo>
                <a:lnTo>
                  <a:pt x="101520" y="675832"/>
                </a:lnTo>
                <a:lnTo>
                  <a:pt x="109134" y="658698"/>
                </a:lnTo>
                <a:lnTo>
                  <a:pt x="117065" y="641882"/>
                </a:lnTo>
                <a:lnTo>
                  <a:pt x="124996" y="626017"/>
                </a:lnTo>
                <a:lnTo>
                  <a:pt x="133245" y="610153"/>
                </a:lnTo>
                <a:lnTo>
                  <a:pt x="141176" y="595557"/>
                </a:lnTo>
                <a:lnTo>
                  <a:pt x="149425" y="581279"/>
                </a:lnTo>
                <a:lnTo>
                  <a:pt x="157356" y="567318"/>
                </a:lnTo>
                <a:lnTo>
                  <a:pt x="165604" y="554309"/>
                </a:lnTo>
                <a:lnTo>
                  <a:pt x="173536" y="542252"/>
                </a:lnTo>
                <a:lnTo>
                  <a:pt x="181467" y="530830"/>
                </a:lnTo>
                <a:lnTo>
                  <a:pt x="189081" y="519725"/>
                </a:lnTo>
                <a:lnTo>
                  <a:pt x="197012" y="510206"/>
                </a:lnTo>
                <a:lnTo>
                  <a:pt x="204309" y="501004"/>
                </a:lnTo>
                <a:lnTo>
                  <a:pt x="211606" y="493072"/>
                </a:lnTo>
                <a:lnTo>
                  <a:pt x="218902" y="485457"/>
                </a:lnTo>
                <a:lnTo>
                  <a:pt x="225248" y="479428"/>
                </a:lnTo>
                <a:lnTo>
                  <a:pt x="232862" y="473083"/>
                </a:lnTo>
                <a:lnTo>
                  <a:pt x="248407" y="460074"/>
                </a:lnTo>
                <a:lnTo>
                  <a:pt x="265538" y="446430"/>
                </a:lnTo>
                <a:lnTo>
                  <a:pt x="283622" y="432469"/>
                </a:lnTo>
                <a:lnTo>
                  <a:pt x="322009" y="404548"/>
                </a:lnTo>
                <a:lnTo>
                  <a:pt x="360396" y="375991"/>
                </a:lnTo>
                <a:lnTo>
                  <a:pt x="379114" y="362030"/>
                </a:lnTo>
                <a:lnTo>
                  <a:pt x="396562" y="348387"/>
                </a:lnTo>
                <a:lnTo>
                  <a:pt x="412742" y="335060"/>
                </a:lnTo>
                <a:lnTo>
                  <a:pt x="420039" y="328397"/>
                </a:lnTo>
                <a:lnTo>
                  <a:pt x="427018" y="322369"/>
                </a:lnTo>
                <a:lnTo>
                  <a:pt x="433364" y="316340"/>
                </a:lnTo>
                <a:lnTo>
                  <a:pt x="439391" y="309994"/>
                </a:lnTo>
                <a:lnTo>
                  <a:pt x="444784" y="304283"/>
                </a:lnTo>
                <a:lnTo>
                  <a:pt x="449226" y="298572"/>
                </a:lnTo>
                <a:lnTo>
                  <a:pt x="453033" y="293178"/>
                </a:lnTo>
                <a:lnTo>
                  <a:pt x="456523" y="287784"/>
                </a:lnTo>
                <a:lnTo>
                  <a:pt x="459061" y="283024"/>
                </a:lnTo>
                <a:lnTo>
                  <a:pt x="460647" y="277948"/>
                </a:lnTo>
                <a:lnTo>
                  <a:pt x="461282" y="274775"/>
                </a:lnTo>
                <a:lnTo>
                  <a:pt x="461916" y="271919"/>
                </a:lnTo>
                <a:lnTo>
                  <a:pt x="456840" y="270967"/>
                </a:lnTo>
                <a:lnTo>
                  <a:pt x="452081" y="269698"/>
                </a:lnTo>
                <a:lnTo>
                  <a:pt x="448274" y="267794"/>
                </a:lnTo>
                <a:lnTo>
                  <a:pt x="444784" y="265256"/>
                </a:lnTo>
                <a:lnTo>
                  <a:pt x="441929" y="262083"/>
                </a:lnTo>
                <a:lnTo>
                  <a:pt x="440660" y="260497"/>
                </a:lnTo>
                <a:lnTo>
                  <a:pt x="439708" y="258910"/>
                </a:lnTo>
                <a:lnTo>
                  <a:pt x="438757" y="257324"/>
                </a:lnTo>
                <a:lnTo>
                  <a:pt x="438440" y="255420"/>
                </a:lnTo>
                <a:lnTo>
                  <a:pt x="438122" y="253834"/>
                </a:lnTo>
                <a:lnTo>
                  <a:pt x="437488" y="251930"/>
                </a:lnTo>
                <a:lnTo>
                  <a:pt x="438122" y="250026"/>
                </a:lnTo>
                <a:lnTo>
                  <a:pt x="438440" y="248122"/>
                </a:lnTo>
                <a:lnTo>
                  <a:pt x="438757" y="246536"/>
                </a:lnTo>
                <a:lnTo>
                  <a:pt x="439708" y="244315"/>
                </a:lnTo>
                <a:lnTo>
                  <a:pt x="440660" y="242728"/>
                </a:lnTo>
                <a:lnTo>
                  <a:pt x="441929" y="241142"/>
                </a:lnTo>
                <a:lnTo>
                  <a:pt x="444784" y="238286"/>
                </a:lnTo>
                <a:lnTo>
                  <a:pt x="448274" y="236065"/>
                </a:lnTo>
                <a:lnTo>
                  <a:pt x="452081" y="234161"/>
                </a:lnTo>
                <a:lnTo>
                  <a:pt x="456840" y="232575"/>
                </a:lnTo>
                <a:lnTo>
                  <a:pt x="461916" y="231940"/>
                </a:lnTo>
                <a:lnTo>
                  <a:pt x="460647" y="227498"/>
                </a:lnTo>
                <a:lnTo>
                  <a:pt x="459378" y="223374"/>
                </a:lnTo>
                <a:lnTo>
                  <a:pt x="457792" y="219249"/>
                </a:lnTo>
                <a:lnTo>
                  <a:pt x="456206" y="215124"/>
                </a:lnTo>
                <a:lnTo>
                  <a:pt x="451764" y="206874"/>
                </a:lnTo>
                <a:lnTo>
                  <a:pt x="447005" y="198307"/>
                </a:lnTo>
                <a:lnTo>
                  <a:pt x="441295" y="189423"/>
                </a:lnTo>
                <a:lnTo>
                  <a:pt x="434632" y="180222"/>
                </a:lnTo>
                <a:lnTo>
                  <a:pt x="420039" y="159598"/>
                </a:lnTo>
                <a:lnTo>
                  <a:pt x="412108" y="147541"/>
                </a:lnTo>
                <a:lnTo>
                  <a:pt x="403542" y="134532"/>
                </a:lnTo>
                <a:lnTo>
                  <a:pt x="394024" y="120254"/>
                </a:lnTo>
                <a:lnTo>
                  <a:pt x="384190" y="104706"/>
                </a:lnTo>
                <a:lnTo>
                  <a:pt x="374355" y="87573"/>
                </a:lnTo>
                <a:lnTo>
                  <a:pt x="363886" y="68535"/>
                </a:lnTo>
                <a:lnTo>
                  <a:pt x="353099" y="47911"/>
                </a:lnTo>
                <a:lnTo>
                  <a:pt x="341996" y="25066"/>
                </a:lnTo>
                <a:lnTo>
                  <a:pt x="352782" y="20307"/>
                </a:lnTo>
                <a:lnTo>
                  <a:pt x="362617" y="15865"/>
                </a:lnTo>
                <a:lnTo>
                  <a:pt x="372134" y="13009"/>
                </a:lnTo>
                <a:lnTo>
                  <a:pt x="380700" y="11105"/>
                </a:lnTo>
                <a:lnTo>
                  <a:pt x="388948" y="9836"/>
                </a:lnTo>
                <a:lnTo>
                  <a:pt x="396562" y="9519"/>
                </a:lnTo>
                <a:lnTo>
                  <a:pt x="403859" y="9519"/>
                </a:lnTo>
                <a:lnTo>
                  <a:pt x="410522" y="10471"/>
                </a:lnTo>
                <a:lnTo>
                  <a:pt x="416549" y="12057"/>
                </a:lnTo>
                <a:lnTo>
                  <a:pt x="422894" y="14278"/>
                </a:lnTo>
                <a:lnTo>
                  <a:pt x="428288" y="16816"/>
                </a:lnTo>
                <a:lnTo>
                  <a:pt x="433681" y="19989"/>
                </a:lnTo>
                <a:lnTo>
                  <a:pt x="439074" y="23162"/>
                </a:lnTo>
                <a:lnTo>
                  <a:pt x="443833" y="26970"/>
                </a:lnTo>
                <a:lnTo>
                  <a:pt x="448592" y="30777"/>
                </a:lnTo>
                <a:lnTo>
                  <a:pt x="453033" y="34585"/>
                </a:lnTo>
                <a:lnTo>
                  <a:pt x="462550" y="43152"/>
                </a:lnTo>
                <a:lnTo>
                  <a:pt x="471434" y="51401"/>
                </a:lnTo>
                <a:lnTo>
                  <a:pt x="476510" y="55843"/>
                </a:lnTo>
                <a:lnTo>
                  <a:pt x="481268" y="59651"/>
                </a:lnTo>
                <a:lnTo>
                  <a:pt x="486027" y="63141"/>
                </a:lnTo>
                <a:lnTo>
                  <a:pt x="491738" y="66314"/>
                </a:lnTo>
                <a:lnTo>
                  <a:pt x="497131" y="69170"/>
                </a:lnTo>
                <a:lnTo>
                  <a:pt x="502841" y="72025"/>
                </a:lnTo>
                <a:lnTo>
                  <a:pt x="509186" y="73929"/>
                </a:lnTo>
                <a:lnTo>
                  <a:pt x="515531" y="75198"/>
                </a:lnTo>
                <a:lnTo>
                  <a:pt x="522194" y="76150"/>
                </a:lnTo>
                <a:lnTo>
                  <a:pt x="529808" y="76150"/>
                </a:lnTo>
                <a:lnTo>
                  <a:pt x="537739" y="75515"/>
                </a:lnTo>
                <a:lnTo>
                  <a:pt x="546304" y="74246"/>
                </a:lnTo>
                <a:lnTo>
                  <a:pt x="557408" y="68218"/>
                </a:lnTo>
                <a:lnTo>
                  <a:pt x="568195" y="62824"/>
                </a:lnTo>
                <a:lnTo>
                  <a:pt x="587864" y="51719"/>
                </a:lnTo>
                <a:lnTo>
                  <a:pt x="605313" y="41882"/>
                </a:lnTo>
                <a:lnTo>
                  <a:pt x="620858" y="32681"/>
                </a:lnTo>
                <a:lnTo>
                  <a:pt x="635452" y="24749"/>
                </a:lnTo>
                <a:lnTo>
                  <a:pt x="648776" y="17134"/>
                </a:lnTo>
                <a:lnTo>
                  <a:pt x="655438" y="13961"/>
                </a:lnTo>
                <a:lnTo>
                  <a:pt x="661784" y="11422"/>
                </a:lnTo>
                <a:lnTo>
                  <a:pt x="668446" y="8884"/>
                </a:lnTo>
                <a:lnTo>
                  <a:pt x="675108" y="6663"/>
                </a:lnTo>
                <a:lnTo>
                  <a:pt x="682088" y="4759"/>
                </a:lnTo>
                <a:lnTo>
                  <a:pt x="688750" y="3173"/>
                </a:lnTo>
                <a:lnTo>
                  <a:pt x="695729" y="1586"/>
                </a:lnTo>
                <a:lnTo>
                  <a:pt x="703343" y="635"/>
                </a:lnTo>
                <a:lnTo>
                  <a:pt x="710957" y="317"/>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 name="手势"/>
          <p:cNvSpPr/>
          <p:nvPr/>
        </p:nvSpPr>
        <p:spPr bwMode="auto">
          <a:xfrm>
            <a:off x="10964545" y="1637665"/>
            <a:ext cx="779780" cy="627380"/>
          </a:xfrm>
          <a:custGeom>
            <a:avLst/>
            <a:gdLst>
              <a:gd name="T0" fmla="*/ 435344 w 2268537"/>
              <a:gd name="T1" fmla="*/ 1538932 h 2247901"/>
              <a:gd name="T2" fmla="*/ 495462 w 2268537"/>
              <a:gd name="T3" fmla="*/ 1635063 h 2247901"/>
              <a:gd name="T4" fmla="*/ 599590 w 2268537"/>
              <a:gd name="T5" fmla="*/ 1589945 h 2247901"/>
              <a:gd name="T6" fmla="*/ 569645 w 2268537"/>
              <a:gd name="T7" fmla="*/ 1480210 h 2247901"/>
              <a:gd name="T8" fmla="*/ 1569477 w 2268537"/>
              <a:gd name="T9" fmla="*/ 1473664 h 2247901"/>
              <a:gd name="T10" fmla="*/ 1631626 w 2268537"/>
              <a:gd name="T11" fmla="*/ 1599219 h 2247901"/>
              <a:gd name="T12" fmla="*/ 1169820 w 2268537"/>
              <a:gd name="T13" fmla="*/ 1679820 h 2247901"/>
              <a:gd name="T14" fmla="*/ 2218183 w 2268537"/>
              <a:gd name="T15" fmla="*/ 1620107 h 2247901"/>
              <a:gd name="T16" fmla="*/ 2265361 w 2268537"/>
              <a:gd name="T17" fmla="*/ 1739305 h 2247901"/>
              <a:gd name="T18" fmla="*/ 1398682 w 2268537"/>
              <a:gd name="T19" fmla="*/ 2039003 h 2247901"/>
              <a:gd name="T20" fmla="*/ 0 w 2268537"/>
              <a:gd name="T21" fmla="*/ 1401763 h 2247901"/>
              <a:gd name="T22" fmla="*/ 1802845 w 2268537"/>
              <a:gd name="T23" fmla="*/ 1254543 h 2247901"/>
              <a:gd name="T24" fmla="*/ 1896694 w 2268537"/>
              <a:gd name="T25" fmla="*/ 1346722 h 2247901"/>
              <a:gd name="T26" fmla="*/ 1801262 w 2268537"/>
              <a:gd name="T27" fmla="*/ 1343544 h 2247901"/>
              <a:gd name="T28" fmla="*/ 1952551 w 2268537"/>
              <a:gd name="T29" fmla="*/ 1373286 h 2247901"/>
              <a:gd name="T30" fmla="*/ 1959109 w 2268537"/>
              <a:gd name="T31" fmla="*/ 1284967 h 2247901"/>
              <a:gd name="T32" fmla="*/ 1883577 w 2268537"/>
              <a:gd name="T33" fmla="*/ 1210951 h 2247901"/>
              <a:gd name="T34" fmla="*/ 1924735 w 2268537"/>
              <a:gd name="T35" fmla="*/ 1183705 h 2247901"/>
              <a:gd name="T36" fmla="*/ 2066527 w 2268537"/>
              <a:gd name="T37" fmla="*/ 1199371 h 2247901"/>
              <a:gd name="T38" fmla="*/ 1998232 w 2268537"/>
              <a:gd name="T39" fmla="*/ 1451844 h 2247901"/>
              <a:gd name="T40" fmla="*/ 1739299 w 2268537"/>
              <a:gd name="T41" fmla="*/ 1420285 h 2247901"/>
              <a:gd name="T42" fmla="*/ 1733193 w 2268537"/>
              <a:gd name="T43" fmla="*/ 1158731 h 2247901"/>
              <a:gd name="T44" fmla="*/ 1233862 w 2268537"/>
              <a:gd name="T45" fmla="*/ 780369 h 2247901"/>
              <a:gd name="T46" fmla="*/ 1208472 w 2268537"/>
              <a:gd name="T47" fmla="*/ 887639 h 2247901"/>
              <a:gd name="T48" fmla="*/ 1337010 w 2268537"/>
              <a:gd name="T49" fmla="*/ 1007835 h 2247901"/>
              <a:gd name="T50" fmla="*/ 1297791 w 2268537"/>
              <a:gd name="T51" fmla="*/ 959984 h 2247901"/>
              <a:gd name="T52" fmla="*/ 1297791 w 2268537"/>
              <a:gd name="T53" fmla="*/ 1067934 h 2247901"/>
              <a:gd name="T54" fmla="*/ 1447865 w 2268537"/>
              <a:gd name="T55" fmla="*/ 1005568 h 2247901"/>
              <a:gd name="T56" fmla="*/ 1326808 w 2268537"/>
              <a:gd name="T57" fmla="*/ 866548 h 2247901"/>
              <a:gd name="T58" fmla="*/ 1320234 w 2268537"/>
              <a:gd name="T59" fmla="*/ 810532 h 2247901"/>
              <a:gd name="T60" fmla="*/ 1427235 w 2268537"/>
              <a:gd name="T61" fmla="*/ 798966 h 2247901"/>
              <a:gd name="T62" fmla="*/ 1388017 w 2268537"/>
              <a:gd name="T63" fmla="*/ 636134 h 2247901"/>
              <a:gd name="T64" fmla="*/ 1555092 w 2268537"/>
              <a:gd name="T65" fmla="*/ 745444 h 2247901"/>
              <a:gd name="T66" fmla="*/ 1611993 w 2268537"/>
              <a:gd name="T67" fmla="*/ 941614 h 2247901"/>
              <a:gd name="T68" fmla="*/ 1527662 w 2268537"/>
              <a:gd name="T69" fmla="*/ 1124630 h 2247901"/>
              <a:gd name="T70" fmla="*/ 1344717 w 2268537"/>
              <a:gd name="T71" fmla="*/ 1208994 h 2247901"/>
              <a:gd name="T72" fmla="*/ 1148398 w 2268537"/>
              <a:gd name="T73" fmla="*/ 1151844 h 2247901"/>
              <a:gd name="T74" fmla="*/ 1039356 w 2268537"/>
              <a:gd name="T75" fmla="*/ 984930 h 2247901"/>
              <a:gd name="T76" fmla="*/ 1067013 w 2268537"/>
              <a:gd name="T77" fmla="*/ 780823 h 2247901"/>
              <a:gd name="T78" fmla="*/ 1215727 w 2268537"/>
              <a:gd name="T79" fmla="*/ 648834 h 2247901"/>
              <a:gd name="T80" fmla="*/ 1814840 w 2268537"/>
              <a:gd name="T81" fmla="*/ 491075 h 2247901"/>
              <a:gd name="T82" fmla="*/ 1888564 w 2268537"/>
              <a:gd name="T83" fmla="*/ 577139 h 2247901"/>
              <a:gd name="T84" fmla="*/ 1872408 w 2268537"/>
              <a:gd name="T85" fmla="*/ 577818 h 2247901"/>
              <a:gd name="T86" fmla="*/ 1907905 w 2268537"/>
              <a:gd name="T87" fmla="*/ 640554 h 2247901"/>
              <a:gd name="T88" fmla="*/ 1942719 w 2268537"/>
              <a:gd name="T89" fmla="*/ 548375 h 2247901"/>
              <a:gd name="T90" fmla="*/ 1892432 w 2268537"/>
              <a:gd name="T91" fmla="*/ 493113 h 2247901"/>
              <a:gd name="T92" fmla="*/ 1895390 w 2268537"/>
              <a:gd name="T93" fmla="*/ 384401 h 2247901"/>
              <a:gd name="T94" fmla="*/ 2056717 w 2268537"/>
              <a:gd name="T95" fmla="*/ 536598 h 2247901"/>
              <a:gd name="T96" fmla="*/ 1929294 w 2268537"/>
              <a:gd name="T97" fmla="*/ 718464 h 2247901"/>
              <a:gd name="T98" fmla="*/ 1729512 w 2268537"/>
              <a:gd name="T99" fmla="*/ 619944 h 2247901"/>
              <a:gd name="T100" fmla="*/ 1798230 w 2268537"/>
              <a:gd name="T101" fmla="*/ 408635 h 2247901"/>
              <a:gd name="T102" fmla="*/ 1438439 w 2268537"/>
              <a:gd name="T103" fmla="*/ 111042 h 2247901"/>
              <a:gd name="T104" fmla="*/ 1512769 w 2268537"/>
              <a:gd name="T105" fmla="*/ 199876 h 2247901"/>
              <a:gd name="T106" fmla="*/ 1448183 w 2268537"/>
              <a:gd name="T107" fmla="*/ 210980 h 2247901"/>
              <a:gd name="T108" fmla="*/ 1572596 w 2268537"/>
              <a:gd name="T109" fmla="*/ 192171 h 2247901"/>
              <a:gd name="T110" fmla="*/ 1493506 w 2268537"/>
              <a:gd name="T111" fmla="*/ 107869 h 2247901"/>
              <a:gd name="T112" fmla="*/ 1558092 w 2268537"/>
              <a:gd name="T113" fmla="*/ 86114 h 2247901"/>
              <a:gd name="T114" fmla="*/ 1618146 w 2268537"/>
              <a:gd name="T115" fmla="*/ 49629 h 2247901"/>
              <a:gd name="T116" fmla="*/ 1622905 w 2268537"/>
              <a:gd name="T117" fmla="*/ 248145 h 2247901"/>
              <a:gd name="T118" fmla="*/ 1427334 w 2268537"/>
              <a:gd name="T119" fmla="*/ 281231 h 2247901"/>
              <a:gd name="T120" fmla="*/ 1366148 w 2268537"/>
              <a:gd name="T121" fmla="*/ 92686 h 2247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68537" h="2247901">
                <a:moveTo>
                  <a:pt x="516787" y="1465473"/>
                </a:moveTo>
                <a:lnTo>
                  <a:pt x="512476" y="1465700"/>
                </a:lnTo>
                <a:lnTo>
                  <a:pt x="507939" y="1466607"/>
                </a:lnTo>
                <a:lnTo>
                  <a:pt x="503629" y="1467060"/>
                </a:lnTo>
                <a:lnTo>
                  <a:pt x="499545" y="1468194"/>
                </a:lnTo>
                <a:lnTo>
                  <a:pt x="495462" y="1469327"/>
                </a:lnTo>
                <a:lnTo>
                  <a:pt x="491151" y="1470688"/>
                </a:lnTo>
                <a:lnTo>
                  <a:pt x="487295" y="1472275"/>
                </a:lnTo>
                <a:lnTo>
                  <a:pt x="483438" y="1474089"/>
                </a:lnTo>
                <a:lnTo>
                  <a:pt x="479582" y="1475902"/>
                </a:lnTo>
                <a:lnTo>
                  <a:pt x="475952" y="1477943"/>
                </a:lnTo>
                <a:lnTo>
                  <a:pt x="472776" y="1480210"/>
                </a:lnTo>
                <a:lnTo>
                  <a:pt x="469146" y="1482704"/>
                </a:lnTo>
                <a:lnTo>
                  <a:pt x="465970" y="1485425"/>
                </a:lnTo>
                <a:lnTo>
                  <a:pt x="462794" y="1487919"/>
                </a:lnTo>
                <a:lnTo>
                  <a:pt x="459845" y="1490866"/>
                </a:lnTo>
                <a:lnTo>
                  <a:pt x="456896" y="1493814"/>
                </a:lnTo>
                <a:lnTo>
                  <a:pt x="454173" y="1496988"/>
                </a:lnTo>
                <a:lnTo>
                  <a:pt x="451451" y="1500389"/>
                </a:lnTo>
                <a:lnTo>
                  <a:pt x="449182" y="1503563"/>
                </a:lnTo>
                <a:lnTo>
                  <a:pt x="446914" y="1507190"/>
                </a:lnTo>
                <a:lnTo>
                  <a:pt x="444872" y="1510818"/>
                </a:lnTo>
                <a:lnTo>
                  <a:pt x="442830" y="1514446"/>
                </a:lnTo>
                <a:lnTo>
                  <a:pt x="441242" y="1518300"/>
                </a:lnTo>
                <a:lnTo>
                  <a:pt x="439654" y="1522381"/>
                </a:lnTo>
                <a:lnTo>
                  <a:pt x="438066" y="1526462"/>
                </a:lnTo>
                <a:lnTo>
                  <a:pt x="437159" y="1530543"/>
                </a:lnTo>
                <a:lnTo>
                  <a:pt x="436025" y="1534851"/>
                </a:lnTo>
                <a:lnTo>
                  <a:pt x="435344" y="1538932"/>
                </a:lnTo>
                <a:lnTo>
                  <a:pt x="434663" y="1543466"/>
                </a:lnTo>
                <a:lnTo>
                  <a:pt x="434437" y="1547774"/>
                </a:lnTo>
                <a:lnTo>
                  <a:pt x="434210" y="1552309"/>
                </a:lnTo>
                <a:lnTo>
                  <a:pt x="434437" y="1556843"/>
                </a:lnTo>
                <a:lnTo>
                  <a:pt x="434663" y="1561151"/>
                </a:lnTo>
                <a:lnTo>
                  <a:pt x="435344" y="1565459"/>
                </a:lnTo>
                <a:lnTo>
                  <a:pt x="436025" y="1569767"/>
                </a:lnTo>
                <a:lnTo>
                  <a:pt x="437159" y="1574074"/>
                </a:lnTo>
                <a:lnTo>
                  <a:pt x="438066" y="1578155"/>
                </a:lnTo>
                <a:lnTo>
                  <a:pt x="439654" y="1582010"/>
                </a:lnTo>
                <a:lnTo>
                  <a:pt x="441242" y="1586091"/>
                </a:lnTo>
                <a:lnTo>
                  <a:pt x="442830" y="1589945"/>
                </a:lnTo>
                <a:lnTo>
                  <a:pt x="444872" y="1593573"/>
                </a:lnTo>
                <a:lnTo>
                  <a:pt x="446914" y="1597200"/>
                </a:lnTo>
                <a:lnTo>
                  <a:pt x="449182" y="1600828"/>
                </a:lnTo>
                <a:lnTo>
                  <a:pt x="451451" y="1604229"/>
                </a:lnTo>
                <a:lnTo>
                  <a:pt x="454173" y="1607630"/>
                </a:lnTo>
                <a:lnTo>
                  <a:pt x="456896" y="1610577"/>
                </a:lnTo>
                <a:lnTo>
                  <a:pt x="459845" y="1613751"/>
                </a:lnTo>
                <a:lnTo>
                  <a:pt x="462794" y="1616472"/>
                </a:lnTo>
                <a:lnTo>
                  <a:pt x="465970" y="1619193"/>
                </a:lnTo>
                <a:lnTo>
                  <a:pt x="469146" y="1621687"/>
                </a:lnTo>
                <a:lnTo>
                  <a:pt x="472776" y="1624407"/>
                </a:lnTo>
                <a:lnTo>
                  <a:pt x="475952" y="1626675"/>
                </a:lnTo>
                <a:lnTo>
                  <a:pt x="479582" y="1628715"/>
                </a:lnTo>
                <a:lnTo>
                  <a:pt x="483438" y="1630529"/>
                </a:lnTo>
                <a:lnTo>
                  <a:pt x="487295" y="1632343"/>
                </a:lnTo>
                <a:lnTo>
                  <a:pt x="491151" y="1633930"/>
                </a:lnTo>
                <a:lnTo>
                  <a:pt x="495462" y="1635063"/>
                </a:lnTo>
                <a:lnTo>
                  <a:pt x="499545" y="1636424"/>
                </a:lnTo>
                <a:lnTo>
                  <a:pt x="503629" y="1637557"/>
                </a:lnTo>
                <a:lnTo>
                  <a:pt x="507939" y="1638011"/>
                </a:lnTo>
                <a:lnTo>
                  <a:pt x="512476" y="1638691"/>
                </a:lnTo>
                <a:lnTo>
                  <a:pt x="516787" y="1638918"/>
                </a:lnTo>
                <a:lnTo>
                  <a:pt x="521097" y="1638918"/>
                </a:lnTo>
                <a:lnTo>
                  <a:pt x="525634" y="1638918"/>
                </a:lnTo>
                <a:lnTo>
                  <a:pt x="529944" y="1638691"/>
                </a:lnTo>
                <a:lnTo>
                  <a:pt x="534255" y="1638011"/>
                </a:lnTo>
                <a:lnTo>
                  <a:pt x="538792" y="1637557"/>
                </a:lnTo>
                <a:lnTo>
                  <a:pt x="542875" y="1636424"/>
                </a:lnTo>
                <a:lnTo>
                  <a:pt x="546959" y="1635063"/>
                </a:lnTo>
                <a:lnTo>
                  <a:pt x="551042" y="1633930"/>
                </a:lnTo>
                <a:lnTo>
                  <a:pt x="554899" y="1632343"/>
                </a:lnTo>
                <a:lnTo>
                  <a:pt x="558756" y="1630529"/>
                </a:lnTo>
                <a:lnTo>
                  <a:pt x="562839" y="1628715"/>
                </a:lnTo>
                <a:lnTo>
                  <a:pt x="566242" y="1626675"/>
                </a:lnTo>
                <a:lnTo>
                  <a:pt x="569645" y="1624407"/>
                </a:lnTo>
                <a:lnTo>
                  <a:pt x="573275" y="1621687"/>
                </a:lnTo>
                <a:lnTo>
                  <a:pt x="576451" y="1619193"/>
                </a:lnTo>
                <a:lnTo>
                  <a:pt x="579854" y="1616472"/>
                </a:lnTo>
                <a:lnTo>
                  <a:pt x="582576" y="1613751"/>
                </a:lnTo>
                <a:lnTo>
                  <a:pt x="585525" y="1610577"/>
                </a:lnTo>
                <a:lnTo>
                  <a:pt x="588247" y="1607630"/>
                </a:lnTo>
                <a:lnTo>
                  <a:pt x="590743" y="1604229"/>
                </a:lnTo>
                <a:lnTo>
                  <a:pt x="593238" y="1600828"/>
                </a:lnTo>
                <a:lnTo>
                  <a:pt x="595507" y="1597200"/>
                </a:lnTo>
                <a:lnTo>
                  <a:pt x="597549" y="1593573"/>
                </a:lnTo>
                <a:lnTo>
                  <a:pt x="599590" y="1589945"/>
                </a:lnTo>
                <a:lnTo>
                  <a:pt x="601178" y="1586091"/>
                </a:lnTo>
                <a:lnTo>
                  <a:pt x="602766" y="1582010"/>
                </a:lnTo>
                <a:lnTo>
                  <a:pt x="604354" y="1578155"/>
                </a:lnTo>
                <a:lnTo>
                  <a:pt x="605262" y="1574074"/>
                </a:lnTo>
                <a:lnTo>
                  <a:pt x="606396" y="1569767"/>
                </a:lnTo>
                <a:lnTo>
                  <a:pt x="607077" y="1565459"/>
                </a:lnTo>
                <a:lnTo>
                  <a:pt x="607531" y="1561151"/>
                </a:lnTo>
                <a:lnTo>
                  <a:pt x="607984" y="1556843"/>
                </a:lnTo>
                <a:lnTo>
                  <a:pt x="608211" y="1552309"/>
                </a:lnTo>
                <a:lnTo>
                  <a:pt x="607984" y="1547774"/>
                </a:lnTo>
                <a:lnTo>
                  <a:pt x="607531" y="1543466"/>
                </a:lnTo>
                <a:lnTo>
                  <a:pt x="607077" y="1538932"/>
                </a:lnTo>
                <a:lnTo>
                  <a:pt x="606396" y="1534851"/>
                </a:lnTo>
                <a:lnTo>
                  <a:pt x="605262" y="1530543"/>
                </a:lnTo>
                <a:lnTo>
                  <a:pt x="604354" y="1526462"/>
                </a:lnTo>
                <a:lnTo>
                  <a:pt x="602766" y="1522381"/>
                </a:lnTo>
                <a:lnTo>
                  <a:pt x="601178" y="1518300"/>
                </a:lnTo>
                <a:lnTo>
                  <a:pt x="599590" y="1514446"/>
                </a:lnTo>
                <a:lnTo>
                  <a:pt x="597549" y="1510818"/>
                </a:lnTo>
                <a:lnTo>
                  <a:pt x="595507" y="1507190"/>
                </a:lnTo>
                <a:lnTo>
                  <a:pt x="593238" y="1503563"/>
                </a:lnTo>
                <a:lnTo>
                  <a:pt x="590743" y="1500389"/>
                </a:lnTo>
                <a:lnTo>
                  <a:pt x="588247" y="1496988"/>
                </a:lnTo>
                <a:lnTo>
                  <a:pt x="585525" y="1493814"/>
                </a:lnTo>
                <a:lnTo>
                  <a:pt x="582576" y="1490866"/>
                </a:lnTo>
                <a:lnTo>
                  <a:pt x="579854" y="1487919"/>
                </a:lnTo>
                <a:lnTo>
                  <a:pt x="576451" y="1485425"/>
                </a:lnTo>
                <a:lnTo>
                  <a:pt x="573275" y="1482704"/>
                </a:lnTo>
                <a:lnTo>
                  <a:pt x="569645" y="1480210"/>
                </a:lnTo>
                <a:lnTo>
                  <a:pt x="566242" y="1477943"/>
                </a:lnTo>
                <a:lnTo>
                  <a:pt x="562839" y="1475902"/>
                </a:lnTo>
                <a:lnTo>
                  <a:pt x="558756" y="1474089"/>
                </a:lnTo>
                <a:lnTo>
                  <a:pt x="554899" y="1472275"/>
                </a:lnTo>
                <a:lnTo>
                  <a:pt x="551042" y="1470688"/>
                </a:lnTo>
                <a:lnTo>
                  <a:pt x="546959" y="1469327"/>
                </a:lnTo>
                <a:lnTo>
                  <a:pt x="542875" y="1468194"/>
                </a:lnTo>
                <a:lnTo>
                  <a:pt x="538792" y="1467060"/>
                </a:lnTo>
                <a:lnTo>
                  <a:pt x="534255" y="1466607"/>
                </a:lnTo>
                <a:lnTo>
                  <a:pt x="529944" y="1465700"/>
                </a:lnTo>
                <a:lnTo>
                  <a:pt x="525634" y="1465473"/>
                </a:lnTo>
                <a:lnTo>
                  <a:pt x="521097" y="1465473"/>
                </a:lnTo>
                <a:lnTo>
                  <a:pt x="516787" y="1465473"/>
                </a:lnTo>
                <a:close/>
                <a:moveTo>
                  <a:pt x="779462" y="1465263"/>
                </a:moveTo>
                <a:lnTo>
                  <a:pt x="795909" y="1465263"/>
                </a:lnTo>
                <a:lnTo>
                  <a:pt x="795118" y="1465354"/>
                </a:lnTo>
                <a:lnTo>
                  <a:pt x="796247" y="1465263"/>
                </a:lnTo>
                <a:lnTo>
                  <a:pt x="802144" y="1465263"/>
                </a:lnTo>
                <a:lnTo>
                  <a:pt x="997663" y="1465263"/>
                </a:lnTo>
                <a:lnTo>
                  <a:pt x="1331996" y="1465263"/>
                </a:lnTo>
                <a:lnTo>
                  <a:pt x="1527515" y="1465263"/>
                </a:lnTo>
                <a:lnTo>
                  <a:pt x="1532959" y="1465263"/>
                </a:lnTo>
                <a:lnTo>
                  <a:pt x="1538630" y="1465717"/>
                </a:lnTo>
                <a:lnTo>
                  <a:pt x="1543846" y="1466398"/>
                </a:lnTo>
                <a:lnTo>
                  <a:pt x="1549290" y="1467307"/>
                </a:lnTo>
                <a:lnTo>
                  <a:pt x="1554507" y="1468669"/>
                </a:lnTo>
                <a:lnTo>
                  <a:pt x="1559497" y="1470031"/>
                </a:lnTo>
                <a:lnTo>
                  <a:pt x="1564487" y="1471848"/>
                </a:lnTo>
                <a:lnTo>
                  <a:pt x="1569477" y="1473664"/>
                </a:lnTo>
                <a:lnTo>
                  <a:pt x="1574014" y="1475934"/>
                </a:lnTo>
                <a:lnTo>
                  <a:pt x="1578550" y="1478205"/>
                </a:lnTo>
                <a:lnTo>
                  <a:pt x="1583313" y="1480702"/>
                </a:lnTo>
                <a:lnTo>
                  <a:pt x="1587396" y="1483654"/>
                </a:lnTo>
                <a:lnTo>
                  <a:pt x="1591706" y="1486378"/>
                </a:lnTo>
                <a:lnTo>
                  <a:pt x="1595788" y="1489784"/>
                </a:lnTo>
                <a:lnTo>
                  <a:pt x="1599644" y="1493190"/>
                </a:lnTo>
                <a:lnTo>
                  <a:pt x="1603500" y="1496595"/>
                </a:lnTo>
                <a:lnTo>
                  <a:pt x="1607129" y="1500455"/>
                </a:lnTo>
                <a:lnTo>
                  <a:pt x="1610305" y="1504315"/>
                </a:lnTo>
                <a:lnTo>
                  <a:pt x="1613480" y="1508402"/>
                </a:lnTo>
                <a:lnTo>
                  <a:pt x="1616656" y="1512488"/>
                </a:lnTo>
                <a:lnTo>
                  <a:pt x="1619151" y="1517029"/>
                </a:lnTo>
                <a:lnTo>
                  <a:pt x="1621646" y="1521343"/>
                </a:lnTo>
                <a:lnTo>
                  <a:pt x="1624368" y="1525884"/>
                </a:lnTo>
                <a:lnTo>
                  <a:pt x="1626409" y="1530652"/>
                </a:lnTo>
                <a:lnTo>
                  <a:pt x="1628224" y="1535420"/>
                </a:lnTo>
                <a:lnTo>
                  <a:pt x="1630038" y="1540642"/>
                </a:lnTo>
                <a:lnTo>
                  <a:pt x="1631626" y="1545637"/>
                </a:lnTo>
                <a:lnTo>
                  <a:pt x="1632533" y="1550859"/>
                </a:lnTo>
                <a:lnTo>
                  <a:pt x="1633667" y="1556081"/>
                </a:lnTo>
                <a:lnTo>
                  <a:pt x="1634121" y="1561530"/>
                </a:lnTo>
                <a:lnTo>
                  <a:pt x="1634575" y="1566979"/>
                </a:lnTo>
                <a:lnTo>
                  <a:pt x="1634801" y="1572428"/>
                </a:lnTo>
                <a:lnTo>
                  <a:pt x="1634575" y="1578104"/>
                </a:lnTo>
                <a:lnTo>
                  <a:pt x="1634121" y="1583553"/>
                </a:lnTo>
                <a:lnTo>
                  <a:pt x="1633667" y="1588775"/>
                </a:lnTo>
                <a:lnTo>
                  <a:pt x="1632533" y="1594224"/>
                </a:lnTo>
                <a:lnTo>
                  <a:pt x="1631626" y="1599219"/>
                </a:lnTo>
                <a:lnTo>
                  <a:pt x="1630038" y="1604441"/>
                </a:lnTo>
                <a:lnTo>
                  <a:pt x="1628224" y="1609436"/>
                </a:lnTo>
                <a:lnTo>
                  <a:pt x="1626409" y="1614204"/>
                </a:lnTo>
                <a:lnTo>
                  <a:pt x="1624368" y="1618972"/>
                </a:lnTo>
                <a:lnTo>
                  <a:pt x="1621646" y="1623513"/>
                </a:lnTo>
                <a:lnTo>
                  <a:pt x="1619151" y="1628054"/>
                </a:lnTo>
                <a:lnTo>
                  <a:pt x="1616656" y="1632368"/>
                </a:lnTo>
                <a:lnTo>
                  <a:pt x="1613480" y="1636681"/>
                </a:lnTo>
                <a:lnTo>
                  <a:pt x="1610305" y="1640541"/>
                </a:lnTo>
                <a:lnTo>
                  <a:pt x="1607129" y="1644401"/>
                </a:lnTo>
                <a:lnTo>
                  <a:pt x="1603500" y="1648261"/>
                </a:lnTo>
                <a:lnTo>
                  <a:pt x="1599644" y="1651893"/>
                </a:lnTo>
                <a:lnTo>
                  <a:pt x="1595788" y="1655299"/>
                </a:lnTo>
                <a:lnTo>
                  <a:pt x="1591706" y="1658478"/>
                </a:lnTo>
                <a:lnTo>
                  <a:pt x="1587396" y="1661429"/>
                </a:lnTo>
                <a:lnTo>
                  <a:pt x="1583313" y="1664154"/>
                </a:lnTo>
                <a:lnTo>
                  <a:pt x="1578550" y="1666651"/>
                </a:lnTo>
                <a:lnTo>
                  <a:pt x="1574014" y="1669149"/>
                </a:lnTo>
                <a:lnTo>
                  <a:pt x="1569477" y="1671419"/>
                </a:lnTo>
                <a:lnTo>
                  <a:pt x="1564487" y="1673236"/>
                </a:lnTo>
                <a:lnTo>
                  <a:pt x="1559497" y="1674825"/>
                </a:lnTo>
                <a:lnTo>
                  <a:pt x="1554507" y="1676187"/>
                </a:lnTo>
                <a:lnTo>
                  <a:pt x="1549290" y="1677549"/>
                </a:lnTo>
                <a:lnTo>
                  <a:pt x="1543846" y="1678458"/>
                </a:lnTo>
                <a:lnTo>
                  <a:pt x="1538630" y="1679139"/>
                </a:lnTo>
                <a:lnTo>
                  <a:pt x="1532959" y="1679593"/>
                </a:lnTo>
                <a:lnTo>
                  <a:pt x="1527515" y="1679820"/>
                </a:lnTo>
                <a:lnTo>
                  <a:pt x="1331996" y="1679820"/>
                </a:lnTo>
                <a:lnTo>
                  <a:pt x="1169820" y="1679820"/>
                </a:lnTo>
                <a:lnTo>
                  <a:pt x="1169820" y="1730451"/>
                </a:lnTo>
                <a:lnTo>
                  <a:pt x="1527515" y="1730451"/>
                </a:lnTo>
                <a:lnTo>
                  <a:pt x="1537496" y="1730224"/>
                </a:lnTo>
                <a:lnTo>
                  <a:pt x="1547022" y="1729088"/>
                </a:lnTo>
                <a:lnTo>
                  <a:pt x="1556322" y="1727953"/>
                </a:lnTo>
                <a:lnTo>
                  <a:pt x="1565394" y="1725683"/>
                </a:lnTo>
                <a:lnTo>
                  <a:pt x="1574467" y="1723185"/>
                </a:lnTo>
                <a:lnTo>
                  <a:pt x="1583313" y="1720461"/>
                </a:lnTo>
                <a:lnTo>
                  <a:pt x="1591706" y="1716828"/>
                </a:lnTo>
                <a:lnTo>
                  <a:pt x="1600098" y="1712514"/>
                </a:lnTo>
                <a:lnTo>
                  <a:pt x="1608037" y="1708200"/>
                </a:lnTo>
                <a:lnTo>
                  <a:pt x="1615749" y="1703432"/>
                </a:lnTo>
                <a:lnTo>
                  <a:pt x="1623007" y="1697983"/>
                </a:lnTo>
                <a:lnTo>
                  <a:pt x="1630265" y="1692307"/>
                </a:lnTo>
                <a:lnTo>
                  <a:pt x="1637070" y="1685950"/>
                </a:lnTo>
                <a:lnTo>
                  <a:pt x="1643194" y="1679593"/>
                </a:lnTo>
                <a:lnTo>
                  <a:pt x="1649318" y="1672781"/>
                </a:lnTo>
                <a:lnTo>
                  <a:pt x="1654762" y="1665743"/>
                </a:lnTo>
                <a:lnTo>
                  <a:pt x="2174633" y="1612615"/>
                </a:lnTo>
                <a:lnTo>
                  <a:pt x="2179170" y="1612388"/>
                </a:lnTo>
                <a:lnTo>
                  <a:pt x="2183479" y="1612388"/>
                </a:lnTo>
                <a:lnTo>
                  <a:pt x="2188243" y="1612388"/>
                </a:lnTo>
                <a:lnTo>
                  <a:pt x="2192552" y="1613069"/>
                </a:lnTo>
                <a:lnTo>
                  <a:pt x="2197089" y="1613523"/>
                </a:lnTo>
                <a:lnTo>
                  <a:pt x="2201398" y="1614431"/>
                </a:lnTo>
                <a:lnTo>
                  <a:pt x="2205481" y="1615566"/>
                </a:lnTo>
                <a:lnTo>
                  <a:pt x="2209791" y="1616929"/>
                </a:lnTo>
                <a:lnTo>
                  <a:pt x="2214100" y="1618291"/>
                </a:lnTo>
                <a:lnTo>
                  <a:pt x="2218183" y="1620107"/>
                </a:lnTo>
                <a:lnTo>
                  <a:pt x="2222039" y="1622378"/>
                </a:lnTo>
                <a:lnTo>
                  <a:pt x="2225895" y="1624648"/>
                </a:lnTo>
                <a:lnTo>
                  <a:pt x="2229751" y="1626919"/>
                </a:lnTo>
                <a:lnTo>
                  <a:pt x="2233380" y="1629643"/>
                </a:lnTo>
                <a:lnTo>
                  <a:pt x="2237009" y="1632595"/>
                </a:lnTo>
                <a:lnTo>
                  <a:pt x="2240411" y="1635773"/>
                </a:lnTo>
                <a:lnTo>
                  <a:pt x="2243587" y="1638725"/>
                </a:lnTo>
                <a:lnTo>
                  <a:pt x="2246762" y="1642358"/>
                </a:lnTo>
                <a:lnTo>
                  <a:pt x="2249711" y="1645990"/>
                </a:lnTo>
                <a:lnTo>
                  <a:pt x="2252206" y="1649623"/>
                </a:lnTo>
                <a:lnTo>
                  <a:pt x="2254701" y="1653483"/>
                </a:lnTo>
                <a:lnTo>
                  <a:pt x="2257196" y="1657342"/>
                </a:lnTo>
                <a:lnTo>
                  <a:pt x="2259237" y="1661429"/>
                </a:lnTo>
                <a:lnTo>
                  <a:pt x="2261052" y="1665970"/>
                </a:lnTo>
                <a:lnTo>
                  <a:pt x="2262867" y="1670057"/>
                </a:lnTo>
                <a:lnTo>
                  <a:pt x="2264227" y="1674371"/>
                </a:lnTo>
                <a:lnTo>
                  <a:pt x="2265588" y="1679139"/>
                </a:lnTo>
                <a:lnTo>
                  <a:pt x="2266723" y="1683453"/>
                </a:lnTo>
                <a:lnTo>
                  <a:pt x="2267403" y="1687993"/>
                </a:lnTo>
                <a:lnTo>
                  <a:pt x="2267857" y="1692761"/>
                </a:lnTo>
                <a:lnTo>
                  <a:pt x="2268083" y="1697302"/>
                </a:lnTo>
                <a:lnTo>
                  <a:pt x="2268537" y="1702297"/>
                </a:lnTo>
                <a:lnTo>
                  <a:pt x="2268537" y="1712287"/>
                </a:lnTo>
                <a:lnTo>
                  <a:pt x="2268083" y="1717055"/>
                </a:lnTo>
                <a:lnTo>
                  <a:pt x="2267857" y="1721369"/>
                </a:lnTo>
                <a:lnTo>
                  <a:pt x="2267630" y="1726137"/>
                </a:lnTo>
                <a:lnTo>
                  <a:pt x="2266949" y="1730451"/>
                </a:lnTo>
                <a:lnTo>
                  <a:pt x="2266042" y="1734764"/>
                </a:lnTo>
                <a:lnTo>
                  <a:pt x="2265361" y="1739305"/>
                </a:lnTo>
                <a:lnTo>
                  <a:pt x="2264001" y="1743392"/>
                </a:lnTo>
                <a:lnTo>
                  <a:pt x="2262867" y="1747479"/>
                </a:lnTo>
                <a:lnTo>
                  <a:pt x="2261506" y="1751566"/>
                </a:lnTo>
                <a:lnTo>
                  <a:pt x="2259918" y="1755653"/>
                </a:lnTo>
                <a:lnTo>
                  <a:pt x="2258103" y="1759512"/>
                </a:lnTo>
                <a:lnTo>
                  <a:pt x="2256062" y="1763599"/>
                </a:lnTo>
                <a:lnTo>
                  <a:pt x="2254247" y="1767459"/>
                </a:lnTo>
                <a:lnTo>
                  <a:pt x="2251979" y="1770864"/>
                </a:lnTo>
                <a:lnTo>
                  <a:pt x="2249711" y="1774497"/>
                </a:lnTo>
                <a:lnTo>
                  <a:pt x="2247216" y="1778130"/>
                </a:lnTo>
                <a:lnTo>
                  <a:pt x="2244721" y="1781536"/>
                </a:lnTo>
                <a:lnTo>
                  <a:pt x="2241772" y="1784714"/>
                </a:lnTo>
                <a:lnTo>
                  <a:pt x="2239050" y="1788120"/>
                </a:lnTo>
                <a:lnTo>
                  <a:pt x="2236102" y="1791071"/>
                </a:lnTo>
                <a:lnTo>
                  <a:pt x="2233153" y="1794023"/>
                </a:lnTo>
                <a:lnTo>
                  <a:pt x="2229977" y="1796747"/>
                </a:lnTo>
                <a:lnTo>
                  <a:pt x="2226575" y="1799472"/>
                </a:lnTo>
                <a:lnTo>
                  <a:pt x="2223400" y="1801969"/>
                </a:lnTo>
                <a:lnTo>
                  <a:pt x="2219771" y="1804240"/>
                </a:lnTo>
                <a:lnTo>
                  <a:pt x="2216141" y="1806510"/>
                </a:lnTo>
                <a:lnTo>
                  <a:pt x="2212512" y="1808554"/>
                </a:lnTo>
                <a:lnTo>
                  <a:pt x="2208657" y="1810370"/>
                </a:lnTo>
                <a:lnTo>
                  <a:pt x="2204801" y="1812186"/>
                </a:lnTo>
                <a:lnTo>
                  <a:pt x="2200718" y="1813776"/>
                </a:lnTo>
                <a:lnTo>
                  <a:pt x="2196635" y="1815365"/>
                </a:lnTo>
                <a:lnTo>
                  <a:pt x="2192325" y="1816727"/>
                </a:lnTo>
                <a:lnTo>
                  <a:pt x="1439282" y="2028332"/>
                </a:lnTo>
                <a:lnTo>
                  <a:pt x="1418869" y="2033781"/>
                </a:lnTo>
                <a:lnTo>
                  <a:pt x="1398682" y="2039003"/>
                </a:lnTo>
                <a:lnTo>
                  <a:pt x="1378268" y="2043317"/>
                </a:lnTo>
                <a:lnTo>
                  <a:pt x="1357854" y="2047404"/>
                </a:lnTo>
                <a:lnTo>
                  <a:pt x="1337213" y="2051037"/>
                </a:lnTo>
                <a:lnTo>
                  <a:pt x="1316573" y="2054442"/>
                </a:lnTo>
                <a:lnTo>
                  <a:pt x="1295932" y="2056940"/>
                </a:lnTo>
                <a:lnTo>
                  <a:pt x="1275291" y="2059437"/>
                </a:lnTo>
                <a:lnTo>
                  <a:pt x="1254424" y="2061254"/>
                </a:lnTo>
                <a:lnTo>
                  <a:pt x="1233556" y="2062389"/>
                </a:lnTo>
                <a:lnTo>
                  <a:pt x="1212916" y="2063297"/>
                </a:lnTo>
                <a:lnTo>
                  <a:pt x="1192048" y="2063751"/>
                </a:lnTo>
                <a:lnTo>
                  <a:pt x="1171181" y="2063751"/>
                </a:lnTo>
                <a:lnTo>
                  <a:pt x="1150087" y="2063297"/>
                </a:lnTo>
                <a:lnTo>
                  <a:pt x="1129219" y="2062162"/>
                </a:lnTo>
                <a:lnTo>
                  <a:pt x="1108352" y="2060573"/>
                </a:lnTo>
                <a:lnTo>
                  <a:pt x="796701" y="2035598"/>
                </a:lnTo>
                <a:lnTo>
                  <a:pt x="792391" y="2035144"/>
                </a:lnTo>
                <a:lnTo>
                  <a:pt x="788081" y="2034463"/>
                </a:lnTo>
                <a:lnTo>
                  <a:pt x="783545" y="2033554"/>
                </a:lnTo>
                <a:lnTo>
                  <a:pt x="779462" y="2032419"/>
                </a:lnTo>
                <a:lnTo>
                  <a:pt x="779462" y="1468438"/>
                </a:lnTo>
                <a:lnTo>
                  <a:pt x="779462" y="1467534"/>
                </a:lnTo>
                <a:lnTo>
                  <a:pt x="779462" y="1465263"/>
                </a:lnTo>
                <a:close/>
                <a:moveTo>
                  <a:pt x="0" y="1401763"/>
                </a:moveTo>
                <a:lnTo>
                  <a:pt x="695325" y="1401763"/>
                </a:lnTo>
                <a:lnTo>
                  <a:pt x="695325" y="1572487"/>
                </a:lnTo>
                <a:lnTo>
                  <a:pt x="695325" y="1927085"/>
                </a:lnTo>
                <a:lnTo>
                  <a:pt x="695325" y="2247901"/>
                </a:lnTo>
                <a:lnTo>
                  <a:pt x="0" y="2247901"/>
                </a:lnTo>
                <a:lnTo>
                  <a:pt x="0" y="1401763"/>
                </a:lnTo>
                <a:close/>
                <a:moveTo>
                  <a:pt x="1870009" y="1163726"/>
                </a:moveTo>
                <a:lnTo>
                  <a:pt x="1870009" y="1180300"/>
                </a:lnTo>
                <a:lnTo>
                  <a:pt x="1861189" y="1180981"/>
                </a:lnTo>
                <a:lnTo>
                  <a:pt x="1853274" y="1182343"/>
                </a:lnTo>
                <a:lnTo>
                  <a:pt x="1845586" y="1183705"/>
                </a:lnTo>
                <a:lnTo>
                  <a:pt x="1838575" y="1185522"/>
                </a:lnTo>
                <a:lnTo>
                  <a:pt x="1832243" y="1188019"/>
                </a:lnTo>
                <a:lnTo>
                  <a:pt x="1826138" y="1190290"/>
                </a:lnTo>
                <a:lnTo>
                  <a:pt x="1820936" y="1193014"/>
                </a:lnTo>
                <a:lnTo>
                  <a:pt x="1816187" y="1196193"/>
                </a:lnTo>
                <a:lnTo>
                  <a:pt x="1811891" y="1199825"/>
                </a:lnTo>
                <a:lnTo>
                  <a:pt x="1810081" y="1201642"/>
                </a:lnTo>
                <a:lnTo>
                  <a:pt x="1808272" y="1203458"/>
                </a:lnTo>
                <a:lnTo>
                  <a:pt x="1806689" y="1205501"/>
                </a:lnTo>
                <a:lnTo>
                  <a:pt x="1805106" y="1207545"/>
                </a:lnTo>
                <a:lnTo>
                  <a:pt x="1803749" y="1209588"/>
                </a:lnTo>
                <a:lnTo>
                  <a:pt x="1802619" y="1211859"/>
                </a:lnTo>
                <a:lnTo>
                  <a:pt x="1801488" y="1214356"/>
                </a:lnTo>
                <a:lnTo>
                  <a:pt x="1800583" y="1216627"/>
                </a:lnTo>
                <a:lnTo>
                  <a:pt x="1799679" y="1219124"/>
                </a:lnTo>
                <a:lnTo>
                  <a:pt x="1799227" y="1221395"/>
                </a:lnTo>
                <a:lnTo>
                  <a:pt x="1798548" y="1226844"/>
                </a:lnTo>
                <a:lnTo>
                  <a:pt x="1798096" y="1232520"/>
                </a:lnTo>
                <a:lnTo>
                  <a:pt x="1798096" y="1236379"/>
                </a:lnTo>
                <a:lnTo>
                  <a:pt x="1798774" y="1240239"/>
                </a:lnTo>
                <a:lnTo>
                  <a:pt x="1799227" y="1243872"/>
                </a:lnTo>
                <a:lnTo>
                  <a:pt x="1800357" y="1247504"/>
                </a:lnTo>
                <a:lnTo>
                  <a:pt x="1801488" y="1251137"/>
                </a:lnTo>
                <a:lnTo>
                  <a:pt x="1802845" y="1254543"/>
                </a:lnTo>
                <a:lnTo>
                  <a:pt x="1804654" y="1257948"/>
                </a:lnTo>
                <a:lnTo>
                  <a:pt x="1806689" y="1261354"/>
                </a:lnTo>
                <a:lnTo>
                  <a:pt x="1808725" y="1264079"/>
                </a:lnTo>
                <a:lnTo>
                  <a:pt x="1810986" y="1267257"/>
                </a:lnTo>
                <a:lnTo>
                  <a:pt x="1813474" y="1269755"/>
                </a:lnTo>
                <a:lnTo>
                  <a:pt x="1815961" y="1272252"/>
                </a:lnTo>
                <a:lnTo>
                  <a:pt x="1818449" y="1274750"/>
                </a:lnTo>
                <a:lnTo>
                  <a:pt x="1821162" y="1277020"/>
                </a:lnTo>
                <a:lnTo>
                  <a:pt x="1823876" y="1278836"/>
                </a:lnTo>
                <a:lnTo>
                  <a:pt x="1826816" y="1280653"/>
                </a:lnTo>
                <a:lnTo>
                  <a:pt x="1834053" y="1284740"/>
                </a:lnTo>
                <a:lnTo>
                  <a:pt x="1843777" y="1289734"/>
                </a:lnTo>
                <a:lnTo>
                  <a:pt x="1855988" y="1295638"/>
                </a:lnTo>
                <a:lnTo>
                  <a:pt x="1870914" y="1302676"/>
                </a:lnTo>
                <a:lnTo>
                  <a:pt x="1875436" y="1304719"/>
                </a:lnTo>
                <a:lnTo>
                  <a:pt x="1879507" y="1306763"/>
                </a:lnTo>
                <a:lnTo>
                  <a:pt x="1883125" y="1309033"/>
                </a:lnTo>
                <a:lnTo>
                  <a:pt x="1886065" y="1311077"/>
                </a:lnTo>
                <a:lnTo>
                  <a:pt x="1889005" y="1312893"/>
                </a:lnTo>
                <a:lnTo>
                  <a:pt x="1891040" y="1314936"/>
                </a:lnTo>
                <a:lnTo>
                  <a:pt x="1892623" y="1316980"/>
                </a:lnTo>
                <a:lnTo>
                  <a:pt x="1893528" y="1318796"/>
                </a:lnTo>
                <a:lnTo>
                  <a:pt x="1894432" y="1320839"/>
                </a:lnTo>
                <a:lnTo>
                  <a:pt x="1895111" y="1323110"/>
                </a:lnTo>
                <a:lnTo>
                  <a:pt x="1895563" y="1325834"/>
                </a:lnTo>
                <a:lnTo>
                  <a:pt x="1896241" y="1328559"/>
                </a:lnTo>
                <a:lnTo>
                  <a:pt x="1896694" y="1335597"/>
                </a:lnTo>
                <a:lnTo>
                  <a:pt x="1896920" y="1343544"/>
                </a:lnTo>
                <a:lnTo>
                  <a:pt x="1896694" y="1346722"/>
                </a:lnTo>
                <a:lnTo>
                  <a:pt x="1896241" y="1349447"/>
                </a:lnTo>
                <a:lnTo>
                  <a:pt x="1894885" y="1352171"/>
                </a:lnTo>
                <a:lnTo>
                  <a:pt x="1893302" y="1353988"/>
                </a:lnTo>
                <a:lnTo>
                  <a:pt x="1892623" y="1354669"/>
                </a:lnTo>
                <a:lnTo>
                  <a:pt x="1891492" y="1355577"/>
                </a:lnTo>
                <a:lnTo>
                  <a:pt x="1889005" y="1356485"/>
                </a:lnTo>
                <a:lnTo>
                  <a:pt x="1886065" y="1357393"/>
                </a:lnTo>
                <a:lnTo>
                  <a:pt x="1882899" y="1357620"/>
                </a:lnTo>
                <a:lnTo>
                  <a:pt x="1880864" y="1357620"/>
                </a:lnTo>
                <a:lnTo>
                  <a:pt x="1879055" y="1357393"/>
                </a:lnTo>
                <a:lnTo>
                  <a:pt x="1877472" y="1356712"/>
                </a:lnTo>
                <a:lnTo>
                  <a:pt x="1875889" y="1356258"/>
                </a:lnTo>
                <a:lnTo>
                  <a:pt x="1874532" y="1355577"/>
                </a:lnTo>
                <a:lnTo>
                  <a:pt x="1873627" y="1354669"/>
                </a:lnTo>
                <a:lnTo>
                  <a:pt x="1872723" y="1353761"/>
                </a:lnTo>
                <a:lnTo>
                  <a:pt x="1872270" y="1352398"/>
                </a:lnTo>
                <a:lnTo>
                  <a:pt x="1871818" y="1350809"/>
                </a:lnTo>
                <a:lnTo>
                  <a:pt x="1871140" y="1348993"/>
                </a:lnTo>
                <a:lnTo>
                  <a:pt x="1870461" y="1343544"/>
                </a:lnTo>
                <a:lnTo>
                  <a:pt x="1870235" y="1336051"/>
                </a:lnTo>
                <a:lnTo>
                  <a:pt x="1870009" y="1326515"/>
                </a:lnTo>
                <a:lnTo>
                  <a:pt x="1870009" y="1314028"/>
                </a:lnTo>
                <a:lnTo>
                  <a:pt x="1799227" y="1314028"/>
                </a:lnTo>
                <a:lnTo>
                  <a:pt x="1799227" y="1324018"/>
                </a:lnTo>
                <a:lnTo>
                  <a:pt x="1799227" y="1328332"/>
                </a:lnTo>
                <a:lnTo>
                  <a:pt x="1799453" y="1332192"/>
                </a:lnTo>
                <a:lnTo>
                  <a:pt x="1799905" y="1336278"/>
                </a:lnTo>
                <a:lnTo>
                  <a:pt x="1800583" y="1339911"/>
                </a:lnTo>
                <a:lnTo>
                  <a:pt x="1801262" y="1343544"/>
                </a:lnTo>
                <a:lnTo>
                  <a:pt x="1802166" y="1346949"/>
                </a:lnTo>
                <a:lnTo>
                  <a:pt x="1803071" y="1350355"/>
                </a:lnTo>
                <a:lnTo>
                  <a:pt x="1804428" y="1353534"/>
                </a:lnTo>
                <a:lnTo>
                  <a:pt x="1806011" y="1356258"/>
                </a:lnTo>
                <a:lnTo>
                  <a:pt x="1807368" y="1359210"/>
                </a:lnTo>
                <a:lnTo>
                  <a:pt x="1809177" y="1361707"/>
                </a:lnTo>
                <a:lnTo>
                  <a:pt x="1810986" y="1364205"/>
                </a:lnTo>
                <a:lnTo>
                  <a:pt x="1813021" y="1366702"/>
                </a:lnTo>
                <a:lnTo>
                  <a:pt x="1815509" y="1368746"/>
                </a:lnTo>
                <a:lnTo>
                  <a:pt x="1817770" y="1370562"/>
                </a:lnTo>
                <a:lnTo>
                  <a:pt x="1820258" y="1372378"/>
                </a:lnTo>
                <a:lnTo>
                  <a:pt x="1825685" y="1375557"/>
                </a:lnTo>
                <a:lnTo>
                  <a:pt x="1831339" y="1378508"/>
                </a:lnTo>
                <a:lnTo>
                  <a:pt x="1837219" y="1381006"/>
                </a:lnTo>
                <a:lnTo>
                  <a:pt x="1843551" y="1383276"/>
                </a:lnTo>
                <a:lnTo>
                  <a:pt x="1849656" y="1385093"/>
                </a:lnTo>
                <a:lnTo>
                  <a:pt x="1856214" y="1386455"/>
                </a:lnTo>
                <a:lnTo>
                  <a:pt x="1862999" y="1387590"/>
                </a:lnTo>
                <a:lnTo>
                  <a:pt x="1870009" y="1388271"/>
                </a:lnTo>
                <a:lnTo>
                  <a:pt x="1870009" y="1408479"/>
                </a:lnTo>
                <a:lnTo>
                  <a:pt x="1902573" y="1408479"/>
                </a:lnTo>
                <a:lnTo>
                  <a:pt x="1902573" y="1388725"/>
                </a:lnTo>
                <a:lnTo>
                  <a:pt x="1911393" y="1387817"/>
                </a:lnTo>
                <a:lnTo>
                  <a:pt x="1919534" y="1386228"/>
                </a:lnTo>
                <a:lnTo>
                  <a:pt x="1927223" y="1384411"/>
                </a:lnTo>
                <a:lnTo>
                  <a:pt x="1934460" y="1382141"/>
                </a:lnTo>
                <a:lnTo>
                  <a:pt x="1941018" y="1379417"/>
                </a:lnTo>
                <a:lnTo>
                  <a:pt x="1947124" y="1376692"/>
                </a:lnTo>
                <a:lnTo>
                  <a:pt x="1952551" y="1373286"/>
                </a:lnTo>
                <a:lnTo>
                  <a:pt x="1954812" y="1371470"/>
                </a:lnTo>
                <a:lnTo>
                  <a:pt x="1957300" y="1369427"/>
                </a:lnTo>
                <a:lnTo>
                  <a:pt x="1959561" y="1367610"/>
                </a:lnTo>
                <a:lnTo>
                  <a:pt x="1961597" y="1365567"/>
                </a:lnTo>
                <a:lnTo>
                  <a:pt x="1963632" y="1363296"/>
                </a:lnTo>
                <a:lnTo>
                  <a:pt x="1965441" y="1360799"/>
                </a:lnTo>
                <a:lnTo>
                  <a:pt x="1967024" y="1358529"/>
                </a:lnTo>
                <a:lnTo>
                  <a:pt x="1968381" y="1356031"/>
                </a:lnTo>
                <a:lnTo>
                  <a:pt x="1969738" y="1353534"/>
                </a:lnTo>
                <a:lnTo>
                  <a:pt x="1971095" y="1350809"/>
                </a:lnTo>
                <a:lnTo>
                  <a:pt x="1971999" y="1348085"/>
                </a:lnTo>
                <a:lnTo>
                  <a:pt x="1972904" y="1345133"/>
                </a:lnTo>
                <a:lnTo>
                  <a:pt x="1973808" y="1342408"/>
                </a:lnTo>
                <a:lnTo>
                  <a:pt x="1974487" y="1339230"/>
                </a:lnTo>
                <a:lnTo>
                  <a:pt x="1975165" y="1333100"/>
                </a:lnTo>
                <a:lnTo>
                  <a:pt x="1975391" y="1326288"/>
                </a:lnTo>
                <a:lnTo>
                  <a:pt x="1975391" y="1321975"/>
                </a:lnTo>
                <a:lnTo>
                  <a:pt x="1975165" y="1318115"/>
                </a:lnTo>
                <a:lnTo>
                  <a:pt x="1974713" y="1314255"/>
                </a:lnTo>
                <a:lnTo>
                  <a:pt x="1973808" y="1310395"/>
                </a:lnTo>
                <a:lnTo>
                  <a:pt x="1972904" y="1306990"/>
                </a:lnTo>
                <a:lnTo>
                  <a:pt x="1971773" y="1303584"/>
                </a:lnTo>
                <a:lnTo>
                  <a:pt x="1970190" y="1300406"/>
                </a:lnTo>
                <a:lnTo>
                  <a:pt x="1968607" y="1297454"/>
                </a:lnTo>
                <a:lnTo>
                  <a:pt x="1967024" y="1294502"/>
                </a:lnTo>
                <a:lnTo>
                  <a:pt x="1965215" y="1292005"/>
                </a:lnTo>
                <a:lnTo>
                  <a:pt x="1963406" y="1289507"/>
                </a:lnTo>
                <a:lnTo>
                  <a:pt x="1961371" y="1287237"/>
                </a:lnTo>
                <a:lnTo>
                  <a:pt x="1959109" y="1284967"/>
                </a:lnTo>
                <a:lnTo>
                  <a:pt x="1956848" y="1282923"/>
                </a:lnTo>
                <a:lnTo>
                  <a:pt x="1954586" y="1281107"/>
                </a:lnTo>
                <a:lnTo>
                  <a:pt x="1952325" y="1279518"/>
                </a:lnTo>
                <a:lnTo>
                  <a:pt x="1945993" y="1275885"/>
                </a:lnTo>
                <a:lnTo>
                  <a:pt x="1938078" y="1271798"/>
                </a:lnTo>
                <a:lnTo>
                  <a:pt x="1927901" y="1267030"/>
                </a:lnTo>
                <a:lnTo>
                  <a:pt x="1915464" y="1261581"/>
                </a:lnTo>
                <a:lnTo>
                  <a:pt x="1900990" y="1254997"/>
                </a:lnTo>
                <a:lnTo>
                  <a:pt x="1889909" y="1249548"/>
                </a:lnTo>
                <a:lnTo>
                  <a:pt x="1881995" y="1245461"/>
                </a:lnTo>
                <a:lnTo>
                  <a:pt x="1879281" y="1243872"/>
                </a:lnTo>
                <a:lnTo>
                  <a:pt x="1877246" y="1242510"/>
                </a:lnTo>
                <a:lnTo>
                  <a:pt x="1875663" y="1241147"/>
                </a:lnTo>
                <a:lnTo>
                  <a:pt x="1874306" y="1239558"/>
                </a:lnTo>
                <a:lnTo>
                  <a:pt x="1872949" y="1237742"/>
                </a:lnTo>
                <a:lnTo>
                  <a:pt x="1872270" y="1235925"/>
                </a:lnTo>
                <a:lnTo>
                  <a:pt x="1871592" y="1233655"/>
                </a:lnTo>
                <a:lnTo>
                  <a:pt x="1870914" y="1231157"/>
                </a:lnTo>
                <a:lnTo>
                  <a:pt x="1870687" y="1228433"/>
                </a:lnTo>
                <a:lnTo>
                  <a:pt x="1870461" y="1225708"/>
                </a:lnTo>
                <a:lnTo>
                  <a:pt x="1870687" y="1222076"/>
                </a:lnTo>
                <a:lnTo>
                  <a:pt x="1871140" y="1219124"/>
                </a:lnTo>
                <a:lnTo>
                  <a:pt x="1872270" y="1216627"/>
                </a:lnTo>
                <a:lnTo>
                  <a:pt x="1873853" y="1214583"/>
                </a:lnTo>
                <a:lnTo>
                  <a:pt x="1874532" y="1213675"/>
                </a:lnTo>
                <a:lnTo>
                  <a:pt x="1875663" y="1212994"/>
                </a:lnTo>
                <a:lnTo>
                  <a:pt x="1877924" y="1211859"/>
                </a:lnTo>
                <a:lnTo>
                  <a:pt x="1880412" y="1211178"/>
                </a:lnTo>
                <a:lnTo>
                  <a:pt x="1883577" y="1210951"/>
                </a:lnTo>
                <a:lnTo>
                  <a:pt x="1887196" y="1211178"/>
                </a:lnTo>
                <a:lnTo>
                  <a:pt x="1888779" y="1211405"/>
                </a:lnTo>
                <a:lnTo>
                  <a:pt x="1889909" y="1211859"/>
                </a:lnTo>
                <a:lnTo>
                  <a:pt x="1891266" y="1212767"/>
                </a:lnTo>
                <a:lnTo>
                  <a:pt x="1892397" y="1213221"/>
                </a:lnTo>
                <a:lnTo>
                  <a:pt x="1893302" y="1214356"/>
                </a:lnTo>
                <a:lnTo>
                  <a:pt x="1894206" y="1215037"/>
                </a:lnTo>
                <a:lnTo>
                  <a:pt x="1894658" y="1216400"/>
                </a:lnTo>
                <a:lnTo>
                  <a:pt x="1895111" y="1217989"/>
                </a:lnTo>
                <a:lnTo>
                  <a:pt x="1896015" y="1221849"/>
                </a:lnTo>
                <a:lnTo>
                  <a:pt x="1896468" y="1226844"/>
                </a:lnTo>
                <a:lnTo>
                  <a:pt x="1896468" y="1233201"/>
                </a:lnTo>
                <a:lnTo>
                  <a:pt x="1896468" y="1241601"/>
                </a:lnTo>
                <a:lnTo>
                  <a:pt x="1967250" y="1241601"/>
                </a:lnTo>
                <a:lnTo>
                  <a:pt x="1967703" y="1235925"/>
                </a:lnTo>
                <a:lnTo>
                  <a:pt x="1967929" y="1231838"/>
                </a:lnTo>
                <a:lnTo>
                  <a:pt x="1967703" y="1226389"/>
                </a:lnTo>
                <a:lnTo>
                  <a:pt x="1967024" y="1220940"/>
                </a:lnTo>
                <a:lnTo>
                  <a:pt x="1965667" y="1216173"/>
                </a:lnTo>
                <a:lnTo>
                  <a:pt x="1963858" y="1211405"/>
                </a:lnTo>
                <a:lnTo>
                  <a:pt x="1961597" y="1207318"/>
                </a:lnTo>
                <a:lnTo>
                  <a:pt x="1958657" y="1203231"/>
                </a:lnTo>
                <a:lnTo>
                  <a:pt x="1955491" y="1199598"/>
                </a:lnTo>
                <a:lnTo>
                  <a:pt x="1951646" y="1196193"/>
                </a:lnTo>
                <a:lnTo>
                  <a:pt x="1947350" y="1193014"/>
                </a:lnTo>
                <a:lnTo>
                  <a:pt x="1942375" y="1190290"/>
                </a:lnTo>
                <a:lnTo>
                  <a:pt x="1937173" y="1187565"/>
                </a:lnTo>
                <a:lnTo>
                  <a:pt x="1931067" y="1185522"/>
                </a:lnTo>
                <a:lnTo>
                  <a:pt x="1924735" y="1183705"/>
                </a:lnTo>
                <a:lnTo>
                  <a:pt x="1917951" y="1182343"/>
                </a:lnTo>
                <a:lnTo>
                  <a:pt x="1910488" y="1180981"/>
                </a:lnTo>
                <a:lnTo>
                  <a:pt x="1902573" y="1180300"/>
                </a:lnTo>
                <a:lnTo>
                  <a:pt x="1902573" y="1163726"/>
                </a:lnTo>
                <a:lnTo>
                  <a:pt x="1870009" y="1163726"/>
                </a:lnTo>
                <a:close/>
                <a:moveTo>
                  <a:pt x="1886970" y="1085850"/>
                </a:moveTo>
                <a:lnTo>
                  <a:pt x="1896920" y="1086304"/>
                </a:lnTo>
                <a:lnTo>
                  <a:pt x="1907322" y="1086985"/>
                </a:lnTo>
                <a:lnTo>
                  <a:pt x="1917047" y="1088347"/>
                </a:lnTo>
                <a:lnTo>
                  <a:pt x="1926997" y="1090164"/>
                </a:lnTo>
                <a:lnTo>
                  <a:pt x="1936495" y="1092434"/>
                </a:lnTo>
                <a:lnTo>
                  <a:pt x="1945993" y="1094931"/>
                </a:lnTo>
                <a:lnTo>
                  <a:pt x="1955265" y="1098110"/>
                </a:lnTo>
                <a:lnTo>
                  <a:pt x="1964310" y="1101743"/>
                </a:lnTo>
                <a:lnTo>
                  <a:pt x="1973130" y="1105830"/>
                </a:lnTo>
                <a:lnTo>
                  <a:pt x="1981723" y="1110143"/>
                </a:lnTo>
                <a:lnTo>
                  <a:pt x="1990091" y="1114911"/>
                </a:lnTo>
                <a:lnTo>
                  <a:pt x="1998232" y="1120133"/>
                </a:lnTo>
                <a:lnTo>
                  <a:pt x="2005921" y="1125809"/>
                </a:lnTo>
                <a:lnTo>
                  <a:pt x="2013383" y="1131712"/>
                </a:lnTo>
                <a:lnTo>
                  <a:pt x="2020620" y="1137843"/>
                </a:lnTo>
                <a:lnTo>
                  <a:pt x="2027630" y="1144654"/>
                </a:lnTo>
                <a:lnTo>
                  <a:pt x="2034415" y="1151465"/>
                </a:lnTo>
                <a:lnTo>
                  <a:pt x="2040520" y="1158731"/>
                </a:lnTo>
                <a:lnTo>
                  <a:pt x="2046400" y="1166223"/>
                </a:lnTo>
                <a:lnTo>
                  <a:pt x="2052054" y="1174170"/>
                </a:lnTo>
                <a:lnTo>
                  <a:pt x="2057255" y="1182343"/>
                </a:lnTo>
                <a:lnTo>
                  <a:pt x="2062004" y="1190744"/>
                </a:lnTo>
                <a:lnTo>
                  <a:pt x="2066527" y="1199371"/>
                </a:lnTo>
                <a:lnTo>
                  <a:pt x="2070371" y="1207999"/>
                </a:lnTo>
                <a:lnTo>
                  <a:pt x="2073989" y="1217081"/>
                </a:lnTo>
                <a:lnTo>
                  <a:pt x="2076929" y="1226389"/>
                </a:lnTo>
                <a:lnTo>
                  <a:pt x="2079869" y="1235925"/>
                </a:lnTo>
                <a:lnTo>
                  <a:pt x="2081904" y="1245688"/>
                </a:lnTo>
                <a:lnTo>
                  <a:pt x="2083714" y="1255678"/>
                </a:lnTo>
                <a:lnTo>
                  <a:pt x="2085070" y="1265668"/>
                </a:lnTo>
                <a:lnTo>
                  <a:pt x="2085749" y="1275658"/>
                </a:lnTo>
                <a:lnTo>
                  <a:pt x="2085975" y="1286102"/>
                </a:lnTo>
                <a:lnTo>
                  <a:pt x="2085749" y="1296319"/>
                </a:lnTo>
                <a:lnTo>
                  <a:pt x="2085070" y="1306536"/>
                </a:lnTo>
                <a:lnTo>
                  <a:pt x="2083714" y="1316526"/>
                </a:lnTo>
                <a:lnTo>
                  <a:pt x="2081904" y="1326288"/>
                </a:lnTo>
                <a:lnTo>
                  <a:pt x="2079869" y="1335824"/>
                </a:lnTo>
                <a:lnTo>
                  <a:pt x="2076929" y="1345360"/>
                </a:lnTo>
                <a:lnTo>
                  <a:pt x="2073989" y="1354669"/>
                </a:lnTo>
                <a:lnTo>
                  <a:pt x="2070371" y="1363751"/>
                </a:lnTo>
                <a:lnTo>
                  <a:pt x="2066527" y="1372832"/>
                </a:lnTo>
                <a:lnTo>
                  <a:pt x="2062004" y="1381233"/>
                </a:lnTo>
                <a:lnTo>
                  <a:pt x="2057255" y="1389633"/>
                </a:lnTo>
                <a:lnTo>
                  <a:pt x="2052054" y="1397807"/>
                </a:lnTo>
                <a:lnTo>
                  <a:pt x="2046400" y="1405527"/>
                </a:lnTo>
                <a:lnTo>
                  <a:pt x="2040520" y="1413019"/>
                </a:lnTo>
                <a:lnTo>
                  <a:pt x="2034415" y="1420285"/>
                </a:lnTo>
                <a:lnTo>
                  <a:pt x="2027630" y="1427323"/>
                </a:lnTo>
                <a:lnTo>
                  <a:pt x="2020620" y="1433907"/>
                </a:lnTo>
                <a:lnTo>
                  <a:pt x="2013383" y="1440265"/>
                </a:lnTo>
                <a:lnTo>
                  <a:pt x="2005921" y="1446168"/>
                </a:lnTo>
                <a:lnTo>
                  <a:pt x="1998232" y="1451844"/>
                </a:lnTo>
                <a:lnTo>
                  <a:pt x="1990091" y="1456839"/>
                </a:lnTo>
                <a:lnTo>
                  <a:pt x="1981723" y="1461834"/>
                </a:lnTo>
                <a:lnTo>
                  <a:pt x="1973130" y="1466147"/>
                </a:lnTo>
                <a:lnTo>
                  <a:pt x="1964310" y="1470007"/>
                </a:lnTo>
                <a:lnTo>
                  <a:pt x="1955265" y="1473640"/>
                </a:lnTo>
                <a:lnTo>
                  <a:pt x="1945993" y="1476819"/>
                </a:lnTo>
                <a:lnTo>
                  <a:pt x="1936495" y="1479770"/>
                </a:lnTo>
                <a:lnTo>
                  <a:pt x="1926997" y="1481813"/>
                </a:lnTo>
                <a:lnTo>
                  <a:pt x="1917047" y="1483630"/>
                </a:lnTo>
                <a:lnTo>
                  <a:pt x="1907322" y="1484765"/>
                </a:lnTo>
                <a:lnTo>
                  <a:pt x="1896920" y="1485673"/>
                </a:lnTo>
                <a:lnTo>
                  <a:pt x="1886970" y="1485900"/>
                </a:lnTo>
                <a:lnTo>
                  <a:pt x="1876567" y="1485673"/>
                </a:lnTo>
                <a:lnTo>
                  <a:pt x="1866391" y="1484765"/>
                </a:lnTo>
                <a:lnTo>
                  <a:pt x="1856667" y="1483630"/>
                </a:lnTo>
                <a:lnTo>
                  <a:pt x="1846490" y="1481813"/>
                </a:lnTo>
                <a:lnTo>
                  <a:pt x="1836992" y="1479770"/>
                </a:lnTo>
                <a:lnTo>
                  <a:pt x="1827494" y="1476819"/>
                </a:lnTo>
                <a:lnTo>
                  <a:pt x="1818223" y="1473640"/>
                </a:lnTo>
                <a:lnTo>
                  <a:pt x="1809177" y="1470007"/>
                </a:lnTo>
                <a:lnTo>
                  <a:pt x="1800583" y="1466147"/>
                </a:lnTo>
                <a:lnTo>
                  <a:pt x="1791764" y="1461834"/>
                </a:lnTo>
                <a:lnTo>
                  <a:pt x="1783623" y="1456839"/>
                </a:lnTo>
                <a:lnTo>
                  <a:pt x="1775256" y="1451844"/>
                </a:lnTo>
                <a:lnTo>
                  <a:pt x="1767567" y="1446168"/>
                </a:lnTo>
                <a:lnTo>
                  <a:pt x="1760104" y="1440265"/>
                </a:lnTo>
                <a:lnTo>
                  <a:pt x="1752867" y="1433907"/>
                </a:lnTo>
                <a:lnTo>
                  <a:pt x="1746083" y="1427323"/>
                </a:lnTo>
                <a:lnTo>
                  <a:pt x="1739299" y="1420285"/>
                </a:lnTo>
                <a:lnTo>
                  <a:pt x="1733193" y="1413019"/>
                </a:lnTo>
                <a:lnTo>
                  <a:pt x="1727313" y="1405527"/>
                </a:lnTo>
                <a:lnTo>
                  <a:pt x="1721660" y="1397807"/>
                </a:lnTo>
                <a:lnTo>
                  <a:pt x="1716458" y="1389633"/>
                </a:lnTo>
                <a:lnTo>
                  <a:pt x="1711483" y="1381233"/>
                </a:lnTo>
                <a:lnTo>
                  <a:pt x="1707187" y="1372832"/>
                </a:lnTo>
                <a:lnTo>
                  <a:pt x="1703342" y="1363751"/>
                </a:lnTo>
                <a:lnTo>
                  <a:pt x="1699724" y="1354669"/>
                </a:lnTo>
                <a:lnTo>
                  <a:pt x="1696558" y="1345360"/>
                </a:lnTo>
                <a:lnTo>
                  <a:pt x="1693844" y="1335824"/>
                </a:lnTo>
                <a:lnTo>
                  <a:pt x="1691809" y="1326288"/>
                </a:lnTo>
                <a:lnTo>
                  <a:pt x="1690000" y="1316526"/>
                </a:lnTo>
                <a:lnTo>
                  <a:pt x="1688643" y="1306536"/>
                </a:lnTo>
                <a:lnTo>
                  <a:pt x="1687965" y="1296319"/>
                </a:lnTo>
                <a:lnTo>
                  <a:pt x="1687512" y="1286102"/>
                </a:lnTo>
                <a:lnTo>
                  <a:pt x="1687965" y="1275658"/>
                </a:lnTo>
                <a:lnTo>
                  <a:pt x="1688643" y="1265668"/>
                </a:lnTo>
                <a:lnTo>
                  <a:pt x="1690000" y="1255678"/>
                </a:lnTo>
                <a:lnTo>
                  <a:pt x="1691809" y="1245688"/>
                </a:lnTo>
                <a:lnTo>
                  <a:pt x="1693844" y="1235925"/>
                </a:lnTo>
                <a:lnTo>
                  <a:pt x="1696558" y="1226389"/>
                </a:lnTo>
                <a:lnTo>
                  <a:pt x="1699724" y="1217081"/>
                </a:lnTo>
                <a:lnTo>
                  <a:pt x="1703342" y="1207999"/>
                </a:lnTo>
                <a:lnTo>
                  <a:pt x="1707187" y="1199371"/>
                </a:lnTo>
                <a:lnTo>
                  <a:pt x="1711483" y="1190744"/>
                </a:lnTo>
                <a:lnTo>
                  <a:pt x="1716458" y="1182343"/>
                </a:lnTo>
                <a:lnTo>
                  <a:pt x="1721660" y="1174170"/>
                </a:lnTo>
                <a:lnTo>
                  <a:pt x="1727313" y="1166223"/>
                </a:lnTo>
                <a:lnTo>
                  <a:pt x="1733193" y="1158731"/>
                </a:lnTo>
                <a:lnTo>
                  <a:pt x="1739299" y="1151465"/>
                </a:lnTo>
                <a:lnTo>
                  <a:pt x="1746083" y="1144654"/>
                </a:lnTo>
                <a:lnTo>
                  <a:pt x="1752867" y="1137843"/>
                </a:lnTo>
                <a:lnTo>
                  <a:pt x="1760104" y="1131712"/>
                </a:lnTo>
                <a:lnTo>
                  <a:pt x="1767567" y="1125809"/>
                </a:lnTo>
                <a:lnTo>
                  <a:pt x="1775256" y="1120133"/>
                </a:lnTo>
                <a:lnTo>
                  <a:pt x="1783623" y="1114911"/>
                </a:lnTo>
                <a:lnTo>
                  <a:pt x="1791764" y="1110143"/>
                </a:lnTo>
                <a:lnTo>
                  <a:pt x="1800583" y="1105830"/>
                </a:lnTo>
                <a:lnTo>
                  <a:pt x="1809177" y="1101743"/>
                </a:lnTo>
                <a:lnTo>
                  <a:pt x="1818223" y="1098110"/>
                </a:lnTo>
                <a:lnTo>
                  <a:pt x="1827494" y="1094931"/>
                </a:lnTo>
                <a:lnTo>
                  <a:pt x="1836992" y="1092434"/>
                </a:lnTo>
                <a:lnTo>
                  <a:pt x="1846490" y="1090164"/>
                </a:lnTo>
                <a:lnTo>
                  <a:pt x="1856667" y="1088347"/>
                </a:lnTo>
                <a:lnTo>
                  <a:pt x="1866391" y="1086985"/>
                </a:lnTo>
                <a:lnTo>
                  <a:pt x="1876567" y="1086304"/>
                </a:lnTo>
                <a:lnTo>
                  <a:pt x="1886970" y="1085850"/>
                </a:lnTo>
                <a:close/>
                <a:moveTo>
                  <a:pt x="1297791" y="741362"/>
                </a:moveTo>
                <a:lnTo>
                  <a:pt x="1297791" y="765402"/>
                </a:lnTo>
                <a:lnTo>
                  <a:pt x="1285096" y="766762"/>
                </a:lnTo>
                <a:lnTo>
                  <a:pt x="1273308" y="768577"/>
                </a:lnTo>
                <a:lnTo>
                  <a:pt x="1262200" y="770844"/>
                </a:lnTo>
                <a:lnTo>
                  <a:pt x="1256986" y="771978"/>
                </a:lnTo>
                <a:lnTo>
                  <a:pt x="1251772" y="773566"/>
                </a:lnTo>
                <a:lnTo>
                  <a:pt x="1247238" y="775153"/>
                </a:lnTo>
                <a:lnTo>
                  <a:pt x="1242477" y="776741"/>
                </a:lnTo>
                <a:lnTo>
                  <a:pt x="1238170" y="778555"/>
                </a:lnTo>
                <a:lnTo>
                  <a:pt x="1233862" y="780369"/>
                </a:lnTo>
                <a:lnTo>
                  <a:pt x="1230009" y="782410"/>
                </a:lnTo>
                <a:lnTo>
                  <a:pt x="1226155" y="784452"/>
                </a:lnTo>
                <a:lnTo>
                  <a:pt x="1222528" y="786493"/>
                </a:lnTo>
                <a:lnTo>
                  <a:pt x="1219127" y="788760"/>
                </a:lnTo>
                <a:lnTo>
                  <a:pt x="1215953" y="791482"/>
                </a:lnTo>
                <a:lnTo>
                  <a:pt x="1213006" y="793977"/>
                </a:lnTo>
                <a:lnTo>
                  <a:pt x="1210286" y="796698"/>
                </a:lnTo>
                <a:lnTo>
                  <a:pt x="1207792" y="799419"/>
                </a:lnTo>
                <a:lnTo>
                  <a:pt x="1205525" y="802368"/>
                </a:lnTo>
                <a:lnTo>
                  <a:pt x="1203032" y="805316"/>
                </a:lnTo>
                <a:lnTo>
                  <a:pt x="1201218" y="808491"/>
                </a:lnTo>
                <a:lnTo>
                  <a:pt x="1199631" y="811893"/>
                </a:lnTo>
                <a:lnTo>
                  <a:pt x="1198044" y="815068"/>
                </a:lnTo>
                <a:lnTo>
                  <a:pt x="1196684" y="818469"/>
                </a:lnTo>
                <a:lnTo>
                  <a:pt x="1195551" y="822098"/>
                </a:lnTo>
                <a:lnTo>
                  <a:pt x="1194644" y="825727"/>
                </a:lnTo>
                <a:lnTo>
                  <a:pt x="1193737" y="829582"/>
                </a:lnTo>
                <a:lnTo>
                  <a:pt x="1193284" y="833437"/>
                </a:lnTo>
                <a:lnTo>
                  <a:pt x="1193057" y="837519"/>
                </a:lnTo>
                <a:lnTo>
                  <a:pt x="1193057" y="841828"/>
                </a:lnTo>
                <a:lnTo>
                  <a:pt x="1193284" y="847498"/>
                </a:lnTo>
                <a:lnTo>
                  <a:pt x="1193737" y="853168"/>
                </a:lnTo>
                <a:lnTo>
                  <a:pt x="1194871" y="858384"/>
                </a:lnTo>
                <a:lnTo>
                  <a:pt x="1196231" y="863600"/>
                </a:lnTo>
                <a:lnTo>
                  <a:pt x="1198044" y="868816"/>
                </a:lnTo>
                <a:lnTo>
                  <a:pt x="1200085" y="873805"/>
                </a:lnTo>
                <a:lnTo>
                  <a:pt x="1202578" y="878568"/>
                </a:lnTo>
                <a:lnTo>
                  <a:pt x="1205525" y="883330"/>
                </a:lnTo>
                <a:lnTo>
                  <a:pt x="1208472" y="887639"/>
                </a:lnTo>
                <a:lnTo>
                  <a:pt x="1211873" y="891721"/>
                </a:lnTo>
                <a:lnTo>
                  <a:pt x="1215273" y="895803"/>
                </a:lnTo>
                <a:lnTo>
                  <a:pt x="1218900" y="899432"/>
                </a:lnTo>
                <a:lnTo>
                  <a:pt x="1222754" y="902834"/>
                </a:lnTo>
                <a:lnTo>
                  <a:pt x="1226608" y="906235"/>
                </a:lnTo>
                <a:lnTo>
                  <a:pt x="1230689" y="908957"/>
                </a:lnTo>
                <a:lnTo>
                  <a:pt x="1234769" y="911678"/>
                </a:lnTo>
                <a:lnTo>
                  <a:pt x="1245197" y="917575"/>
                </a:lnTo>
                <a:lnTo>
                  <a:pt x="1259253" y="924832"/>
                </a:lnTo>
                <a:lnTo>
                  <a:pt x="1277388" y="933223"/>
                </a:lnTo>
                <a:lnTo>
                  <a:pt x="1299151" y="943428"/>
                </a:lnTo>
                <a:lnTo>
                  <a:pt x="1305725" y="946377"/>
                </a:lnTo>
                <a:lnTo>
                  <a:pt x="1311620" y="949552"/>
                </a:lnTo>
                <a:lnTo>
                  <a:pt x="1317060" y="952500"/>
                </a:lnTo>
                <a:lnTo>
                  <a:pt x="1321368" y="955675"/>
                </a:lnTo>
                <a:lnTo>
                  <a:pt x="1325448" y="958623"/>
                </a:lnTo>
                <a:lnTo>
                  <a:pt x="1328395" y="961344"/>
                </a:lnTo>
                <a:lnTo>
                  <a:pt x="1330662" y="964293"/>
                </a:lnTo>
                <a:lnTo>
                  <a:pt x="1332249" y="967014"/>
                </a:lnTo>
                <a:lnTo>
                  <a:pt x="1333383" y="969962"/>
                </a:lnTo>
                <a:lnTo>
                  <a:pt x="1334289" y="973137"/>
                </a:lnTo>
                <a:lnTo>
                  <a:pt x="1335196" y="976993"/>
                </a:lnTo>
                <a:lnTo>
                  <a:pt x="1335876" y="981528"/>
                </a:lnTo>
                <a:lnTo>
                  <a:pt x="1336330" y="986064"/>
                </a:lnTo>
                <a:lnTo>
                  <a:pt x="1337010" y="991280"/>
                </a:lnTo>
                <a:lnTo>
                  <a:pt x="1337010" y="996950"/>
                </a:lnTo>
                <a:lnTo>
                  <a:pt x="1337236" y="1002846"/>
                </a:lnTo>
                <a:lnTo>
                  <a:pt x="1337010" y="1005568"/>
                </a:lnTo>
                <a:lnTo>
                  <a:pt x="1337010" y="1007835"/>
                </a:lnTo>
                <a:lnTo>
                  <a:pt x="1336330" y="1009877"/>
                </a:lnTo>
                <a:lnTo>
                  <a:pt x="1335876" y="1011918"/>
                </a:lnTo>
                <a:lnTo>
                  <a:pt x="1335196" y="1013732"/>
                </a:lnTo>
                <a:lnTo>
                  <a:pt x="1334289" y="1015319"/>
                </a:lnTo>
                <a:lnTo>
                  <a:pt x="1333383" y="1016907"/>
                </a:lnTo>
                <a:lnTo>
                  <a:pt x="1332022" y="1018041"/>
                </a:lnTo>
                <a:lnTo>
                  <a:pt x="1330662" y="1019402"/>
                </a:lnTo>
                <a:lnTo>
                  <a:pt x="1329302" y="1020535"/>
                </a:lnTo>
                <a:lnTo>
                  <a:pt x="1327488" y="1021216"/>
                </a:lnTo>
                <a:lnTo>
                  <a:pt x="1325675" y="1021896"/>
                </a:lnTo>
                <a:lnTo>
                  <a:pt x="1323635" y="1022577"/>
                </a:lnTo>
                <a:lnTo>
                  <a:pt x="1321141" y="1023030"/>
                </a:lnTo>
                <a:lnTo>
                  <a:pt x="1318874" y="1023257"/>
                </a:lnTo>
                <a:lnTo>
                  <a:pt x="1316380" y="1023257"/>
                </a:lnTo>
                <a:lnTo>
                  <a:pt x="1313433" y="1023030"/>
                </a:lnTo>
                <a:lnTo>
                  <a:pt x="1310940" y="1022803"/>
                </a:lnTo>
                <a:lnTo>
                  <a:pt x="1308673" y="1022123"/>
                </a:lnTo>
                <a:lnTo>
                  <a:pt x="1306406" y="1021443"/>
                </a:lnTo>
                <a:lnTo>
                  <a:pt x="1304819" y="1020535"/>
                </a:lnTo>
                <a:lnTo>
                  <a:pt x="1303232" y="1019175"/>
                </a:lnTo>
                <a:lnTo>
                  <a:pt x="1301872" y="1017587"/>
                </a:lnTo>
                <a:lnTo>
                  <a:pt x="1301192" y="1015773"/>
                </a:lnTo>
                <a:lnTo>
                  <a:pt x="1300285" y="1013732"/>
                </a:lnTo>
                <a:lnTo>
                  <a:pt x="1299605" y="1010784"/>
                </a:lnTo>
                <a:lnTo>
                  <a:pt x="1299151" y="1007382"/>
                </a:lnTo>
                <a:lnTo>
                  <a:pt x="1298471" y="1002846"/>
                </a:lnTo>
                <a:lnTo>
                  <a:pt x="1298018" y="991960"/>
                </a:lnTo>
                <a:lnTo>
                  <a:pt x="1297791" y="978353"/>
                </a:lnTo>
                <a:lnTo>
                  <a:pt x="1297791" y="959984"/>
                </a:lnTo>
                <a:lnTo>
                  <a:pt x="1194644" y="959984"/>
                </a:lnTo>
                <a:lnTo>
                  <a:pt x="1194644" y="974725"/>
                </a:lnTo>
                <a:lnTo>
                  <a:pt x="1194644" y="980621"/>
                </a:lnTo>
                <a:lnTo>
                  <a:pt x="1195097" y="986744"/>
                </a:lnTo>
                <a:lnTo>
                  <a:pt x="1195551" y="992414"/>
                </a:lnTo>
                <a:lnTo>
                  <a:pt x="1196457" y="997630"/>
                </a:lnTo>
                <a:lnTo>
                  <a:pt x="1197364" y="1002846"/>
                </a:lnTo>
                <a:lnTo>
                  <a:pt x="1198951" y="1008062"/>
                </a:lnTo>
                <a:lnTo>
                  <a:pt x="1200538" y="1012598"/>
                </a:lnTo>
                <a:lnTo>
                  <a:pt x="1202352" y="1017360"/>
                </a:lnTo>
                <a:lnTo>
                  <a:pt x="1204392" y="1021443"/>
                </a:lnTo>
                <a:lnTo>
                  <a:pt x="1206659" y="1025525"/>
                </a:lnTo>
                <a:lnTo>
                  <a:pt x="1209152" y="1029380"/>
                </a:lnTo>
                <a:lnTo>
                  <a:pt x="1211873" y="1032782"/>
                </a:lnTo>
                <a:lnTo>
                  <a:pt x="1215047" y="1036184"/>
                </a:lnTo>
                <a:lnTo>
                  <a:pt x="1218447" y="1039359"/>
                </a:lnTo>
                <a:lnTo>
                  <a:pt x="1221621" y="1042080"/>
                </a:lnTo>
                <a:lnTo>
                  <a:pt x="1225475" y="1045028"/>
                </a:lnTo>
                <a:lnTo>
                  <a:pt x="1229329" y="1047296"/>
                </a:lnTo>
                <a:lnTo>
                  <a:pt x="1233182" y="1049564"/>
                </a:lnTo>
                <a:lnTo>
                  <a:pt x="1237490" y="1051832"/>
                </a:lnTo>
                <a:lnTo>
                  <a:pt x="1241570" y="1053646"/>
                </a:lnTo>
                <a:lnTo>
                  <a:pt x="1245877" y="1055687"/>
                </a:lnTo>
                <a:lnTo>
                  <a:pt x="1249958" y="1057502"/>
                </a:lnTo>
                <a:lnTo>
                  <a:pt x="1259026" y="1060677"/>
                </a:lnTo>
                <a:lnTo>
                  <a:pt x="1268094" y="1063171"/>
                </a:lnTo>
                <a:lnTo>
                  <a:pt x="1277615" y="1065212"/>
                </a:lnTo>
                <a:lnTo>
                  <a:pt x="1287590" y="1066800"/>
                </a:lnTo>
                <a:lnTo>
                  <a:pt x="1297791" y="1067934"/>
                </a:lnTo>
                <a:lnTo>
                  <a:pt x="1297791" y="1096962"/>
                </a:lnTo>
                <a:lnTo>
                  <a:pt x="1345171" y="1096962"/>
                </a:lnTo>
                <a:lnTo>
                  <a:pt x="1345171" y="1068841"/>
                </a:lnTo>
                <a:lnTo>
                  <a:pt x="1351972" y="1068160"/>
                </a:lnTo>
                <a:lnTo>
                  <a:pt x="1358093" y="1067253"/>
                </a:lnTo>
                <a:lnTo>
                  <a:pt x="1364213" y="1066346"/>
                </a:lnTo>
                <a:lnTo>
                  <a:pt x="1370108" y="1064985"/>
                </a:lnTo>
                <a:lnTo>
                  <a:pt x="1375775" y="1063852"/>
                </a:lnTo>
                <a:lnTo>
                  <a:pt x="1381442" y="1062491"/>
                </a:lnTo>
                <a:lnTo>
                  <a:pt x="1386656" y="1060903"/>
                </a:lnTo>
                <a:lnTo>
                  <a:pt x="1391870" y="1059089"/>
                </a:lnTo>
                <a:lnTo>
                  <a:pt x="1396858" y="1057275"/>
                </a:lnTo>
                <a:lnTo>
                  <a:pt x="1401392" y="1055234"/>
                </a:lnTo>
                <a:lnTo>
                  <a:pt x="1405699" y="1053193"/>
                </a:lnTo>
                <a:lnTo>
                  <a:pt x="1410233" y="1050925"/>
                </a:lnTo>
                <a:lnTo>
                  <a:pt x="1414087" y="1048430"/>
                </a:lnTo>
                <a:lnTo>
                  <a:pt x="1417941" y="1045935"/>
                </a:lnTo>
                <a:lnTo>
                  <a:pt x="1421568" y="1043441"/>
                </a:lnTo>
                <a:lnTo>
                  <a:pt x="1425195" y="1040493"/>
                </a:lnTo>
                <a:lnTo>
                  <a:pt x="1428142" y="1037771"/>
                </a:lnTo>
                <a:lnTo>
                  <a:pt x="1431316" y="1034596"/>
                </a:lnTo>
                <a:lnTo>
                  <a:pt x="1434036" y="1031421"/>
                </a:lnTo>
                <a:lnTo>
                  <a:pt x="1436756" y="1028246"/>
                </a:lnTo>
                <a:lnTo>
                  <a:pt x="1439023" y="1024844"/>
                </a:lnTo>
                <a:lnTo>
                  <a:pt x="1441290" y="1021216"/>
                </a:lnTo>
                <a:lnTo>
                  <a:pt x="1443104" y="1017360"/>
                </a:lnTo>
                <a:lnTo>
                  <a:pt x="1444918" y="1013505"/>
                </a:lnTo>
                <a:lnTo>
                  <a:pt x="1446504" y="1009650"/>
                </a:lnTo>
                <a:lnTo>
                  <a:pt x="1447865" y="1005568"/>
                </a:lnTo>
                <a:lnTo>
                  <a:pt x="1448998" y="1001032"/>
                </a:lnTo>
                <a:lnTo>
                  <a:pt x="1449905" y="996723"/>
                </a:lnTo>
                <a:lnTo>
                  <a:pt x="1450585" y="992414"/>
                </a:lnTo>
                <a:lnTo>
                  <a:pt x="1451265" y="987425"/>
                </a:lnTo>
                <a:lnTo>
                  <a:pt x="1451492" y="982889"/>
                </a:lnTo>
                <a:lnTo>
                  <a:pt x="1451719" y="977900"/>
                </a:lnTo>
                <a:lnTo>
                  <a:pt x="1451492" y="971777"/>
                </a:lnTo>
                <a:lnTo>
                  <a:pt x="1450812" y="965653"/>
                </a:lnTo>
                <a:lnTo>
                  <a:pt x="1450132" y="959984"/>
                </a:lnTo>
                <a:lnTo>
                  <a:pt x="1448998" y="954994"/>
                </a:lnTo>
                <a:lnTo>
                  <a:pt x="1447865" y="949778"/>
                </a:lnTo>
                <a:lnTo>
                  <a:pt x="1446051" y="944789"/>
                </a:lnTo>
                <a:lnTo>
                  <a:pt x="1444237" y="940253"/>
                </a:lnTo>
                <a:lnTo>
                  <a:pt x="1441971" y="935944"/>
                </a:lnTo>
                <a:lnTo>
                  <a:pt x="1439250" y="931862"/>
                </a:lnTo>
                <a:lnTo>
                  <a:pt x="1436756" y="928007"/>
                </a:lnTo>
                <a:lnTo>
                  <a:pt x="1433809" y="924605"/>
                </a:lnTo>
                <a:lnTo>
                  <a:pt x="1430862" y="921203"/>
                </a:lnTo>
                <a:lnTo>
                  <a:pt x="1427689" y="918028"/>
                </a:lnTo>
                <a:lnTo>
                  <a:pt x="1424515" y="914853"/>
                </a:lnTo>
                <a:lnTo>
                  <a:pt x="1421341" y="912359"/>
                </a:lnTo>
                <a:lnTo>
                  <a:pt x="1417714" y="910091"/>
                </a:lnTo>
                <a:lnTo>
                  <a:pt x="1413860" y="907369"/>
                </a:lnTo>
                <a:lnTo>
                  <a:pt x="1408873" y="904875"/>
                </a:lnTo>
                <a:lnTo>
                  <a:pt x="1397084" y="898752"/>
                </a:lnTo>
                <a:lnTo>
                  <a:pt x="1382122" y="891721"/>
                </a:lnTo>
                <a:lnTo>
                  <a:pt x="1363987" y="883557"/>
                </a:lnTo>
                <a:lnTo>
                  <a:pt x="1343131" y="874259"/>
                </a:lnTo>
                <a:lnTo>
                  <a:pt x="1326808" y="866548"/>
                </a:lnTo>
                <a:lnTo>
                  <a:pt x="1320461" y="863373"/>
                </a:lnTo>
                <a:lnTo>
                  <a:pt x="1315247" y="860652"/>
                </a:lnTo>
                <a:lnTo>
                  <a:pt x="1311166" y="857930"/>
                </a:lnTo>
                <a:lnTo>
                  <a:pt x="1308219" y="856116"/>
                </a:lnTo>
                <a:lnTo>
                  <a:pt x="1305952" y="854075"/>
                </a:lnTo>
                <a:lnTo>
                  <a:pt x="1303912" y="852034"/>
                </a:lnTo>
                <a:lnTo>
                  <a:pt x="1302325" y="849539"/>
                </a:lnTo>
                <a:lnTo>
                  <a:pt x="1301192" y="846364"/>
                </a:lnTo>
                <a:lnTo>
                  <a:pt x="1299831" y="843189"/>
                </a:lnTo>
                <a:lnTo>
                  <a:pt x="1299151" y="839560"/>
                </a:lnTo>
                <a:lnTo>
                  <a:pt x="1298698" y="835705"/>
                </a:lnTo>
                <a:lnTo>
                  <a:pt x="1298471" y="831396"/>
                </a:lnTo>
                <a:lnTo>
                  <a:pt x="1298471" y="828902"/>
                </a:lnTo>
                <a:lnTo>
                  <a:pt x="1298698" y="826407"/>
                </a:lnTo>
                <a:lnTo>
                  <a:pt x="1299378" y="824139"/>
                </a:lnTo>
                <a:lnTo>
                  <a:pt x="1299831" y="822098"/>
                </a:lnTo>
                <a:lnTo>
                  <a:pt x="1300285" y="820284"/>
                </a:lnTo>
                <a:lnTo>
                  <a:pt x="1301192" y="818469"/>
                </a:lnTo>
                <a:lnTo>
                  <a:pt x="1302098" y="816882"/>
                </a:lnTo>
                <a:lnTo>
                  <a:pt x="1303232" y="815748"/>
                </a:lnTo>
                <a:lnTo>
                  <a:pt x="1304365" y="814387"/>
                </a:lnTo>
                <a:lnTo>
                  <a:pt x="1305952" y="813253"/>
                </a:lnTo>
                <a:lnTo>
                  <a:pt x="1307539" y="812346"/>
                </a:lnTo>
                <a:lnTo>
                  <a:pt x="1309126" y="811439"/>
                </a:lnTo>
                <a:lnTo>
                  <a:pt x="1311166" y="810985"/>
                </a:lnTo>
                <a:lnTo>
                  <a:pt x="1312980" y="810532"/>
                </a:lnTo>
                <a:lnTo>
                  <a:pt x="1315247" y="810305"/>
                </a:lnTo>
                <a:lnTo>
                  <a:pt x="1317287" y="810305"/>
                </a:lnTo>
                <a:lnTo>
                  <a:pt x="1320234" y="810532"/>
                </a:lnTo>
                <a:lnTo>
                  <a:pt x="1322728" y="810759"/>
                </a:lnTo>
                <a:lnTo>
                  <a:pt x="1324995" y="811212"/>
                </a:lnTo>
                <a:lnTo>
                  <a:pt x="1327035" y="811893"/>
                </a:lnTo>
                <a:lnTo>
                  <a:pt x="1328849" y="812573"/>
                </a:lnTo>
                <a:lnTo>
                  <a:pt x="1330435" y="813934"/>
                </a:lnTo>
                <a:lnTo>
                  <a:pt x="1331796" y="814841"/>
                </a:lnTo>
                <a:lnTo>
                  <a:pt x="1332702" y="816428"/>
                </a:lnTo>
                <a:lnTo>
                  <a:pt x="1333609" y="818243"/>
                </a:lnTo>
                <a:lnTo>
                  <a:pt x="1334289" y="820284"/>
                </a:lnTo>
                <a:lnTo>
                  <a:pt x="1334969" y="823005"/>
                </a:lnTo>
                <a:lnTo>
                  <a:pt x="1335423" y="825953"/>
                </a:lnTo>
                <a:lnTo>
                  <a:pt x="1336103" y="833210"/>
                </a:lnTo>
                <a:lnTo>
                  <a:pt x="1336330" y="842509"/>
                </a:lnTo>
                <a:lnTo>
                  <a:pt x="1336330" y="854982"/>
                </a:lnTo>
                <a:lnTo>
                  <a:pt x="1439477" y="854982"/>
                </a:lnTo>
                <a:lnTo>
                  <a:pt x="1440384" y="846591"/>
                </a:lnTo>
                <a:lnTo>
                  <a:pt x="1440610" y="840694"/>
                </a:lnTo>
                <a:lnTo>
                  <a:pt x="1440610" y="836612"/>
                </a:lnTo>
                <a:lnTo>
                  <a:pt x="1440384" y="832757"/>
                </a:lnTo>
                <a:lnTo>
                  <a:pt x="1439704" y="828902"/>
                </a:lnTo>
                <a:lnTo>
                  <a:pt x="1439023" y="825046"/>
                </a:lnTo>
                <a:lnTo>
                  <a:pt x="1438343" y="821418"/>
                </a:lnTo>
                <a:lnTo>
                  <a:pt x="1437210" y="817789"/>
                </a:lnTo>
                <a:lnTo>
                  <a:pt x="1436303" y="814387"/>
                </a:lnTo>
                <a:lnTo>
                  <a:pt x="1434716" y="810985"/>
                </a:lnTo>
                <a:lnTo>
                  <a:pt x="1433129" y="808037"/>
                </a:lnTo>
                <a:lnTo>
                  <a:pt x="1431316" y="804862"/>
                </a:lnTo>
                <a:lnTo>
                  <a:pt x="1429502" y="801687"/>
                </a:lnTo>
                <a:lnTo>
                  <a:pt x="1427235" y="798966"/>
                </a:lnTo>
                <a:lnTo>
                  <a:pt x="1424968" y="796244"/>
                </a:lnTo>
                <a:lnTo>
                  <a:pt x="1422475" y="793750"/>
                </a:lnTo>
                <a:lnTo>
                  <a:pt x="1419754" y="791255"/>
                </a:lnTo>
                <a:lnTo>
                  <a:pt x="1416807" y="788534"/>
                </a:lnTo>
                <a:lnTo>
                  <a:pt x="1413860" y="786493"/>
                </a:lnTo>
                <a:lnTo>
                  <a:pt x="1410686" y="784225"/>
                </a:lnTo>
                <a:lnTo>
                  <a:pt x="1407059" y="782184"/>
                </a:lnTo>
                <a:lnTo>
                  <a:pt x="1403432" y="780143"/>
                </a:lnTo>
                <a:lnTo>
                  <a:pt x="1399578" y="778328"/>
                </a:lnTo>
                <a:lnTo>
                  <a:pt x="1395724" y="776514"/>
                </a:lnTo>
                <a:lnTo>
                  <a:pt x="1391644" y="774927"/>
                </a:lnTo>
                <a:lnTo>
                  <a:pt x="1387110" y="773339"/>
                </a:lnTo>
                <a:lnTo>
                  <a:pt x="1382576" y="771978"/>
                </a:lnTo>
                <a:lnTo>
                  <a:pt x="1377589" y="770844"/>
                </a:lnTo>
                <a:lnTo>
                  <a:pt x="1367614" y="768577"/>
                </a:lnTo>
                <a:lnTo>
                  <a:pt x="1356732" y="766762"/>
                </a:lnTo>
                <a:lnTo>
                  <a:pt x="1345171" y="765402"/>
                </a:lnTo>
                <a:lnTo>
                  <a:pt x="1345171" y="741362"/>
                </a:lnTo>
                <a:lnTo>
                  <a:pt x="1297791" y="741362"/>
                </a:lnTo>
                <a:close/>
                <a:moveTo>
                  <a:pt x="1322274" y="628650"/>
                </a:moveTo>
                <a:lnTo>
                  <a:pt x="1329755" y="628877"/>
                </a:lnTo>
                <a:lnTo>
                  <a:pt x="1337236" y="629330"/>
                </a:lnTo>
                <a:lnTo>
                  <a:pt x="1344717" y="629557"/>
                </a:lnTo>
                <a:lnTo>
                  <a:pt x="1351972" y="630237"/>
                </a:lnTo>
                <a:lnTo>
                  <a:pt x="1359453" y="631144"/>
                </a:lnTo>
                <a:lnTo>
                  <a:pt x="1366480" y="632052"/>
                </a:lnTo>
                <a:lnTo>
                  <a:pt x="1373735" y="633412"/>
                </a:lnTo>
                <a:lnTo>
                  <a:pt x="1380762" y="634546"/>
                </a:lnTo>
                <a:lnTo>
                  <a:pt x="1388017" y="636134"/>
                </a:lnTo>
                <a:lnTo>
                  <a:pt x="1395044" y="637948"/>
                </a:lnTo>
                <a:lnTo>
                  <a:pt x="1401845" y="639762"/>
                </a:lnTo>
                <a:lnTo>
                  <a:pt x="1408646" y="641803"/>
                </a:lnTo>
                <a:lnTo>
                  <a:pt x="1415674" y="643844"/>
                </a:lnTo>
                <a:lnTo>
                  <a:pt x="1422248" y="646566"/>
                </a:lnTo>
                <a:lnTo>
                  <a:pt x="1428822" y="648834"/>
                </a:lnTo>
                <a:lnTo>
                  <a:pt x="1435396" y="651555"/>
                </a:lnTo>
                <a:lnTo>
                  <a:pt x="1441971" y="654503"/>
                </a:lnTo>
                <a:lnTo>
                  <a:pt x="1448318" y="657225"/>
                </a:lnTo>
                <a:lnTo>
                  <a:pt x="1454439" y="660400"/>
                </a:lnTo>
                <a:lnTo>
                  <a:pt x="1460786" y="663802"/>
                </a:lnTo>
                <a:lnTo>
                  <a:pt x="1466907" y="667203"/>
                </a:lnTo>
                <a:lnTo>
                  <a:pt x="1472801" y="670832"/>
                </a:lnTo>
                <a:lnTo>
                  <a:pt x="1478695" y="674687"/>
                </a:lnTo>
                <a:lnTo>
                  <a:pt x="1484590" y="678543"/>
                </a:lnTo>
                <a:lnTo>
                  <a:pt x="1490257" y="682398"/>
                </a:lnTo>
                <a:lnTo>
                  <a:pt x="1495924" y="686480"/>
                </a:lnTo>
                <a:lnTo>
                  <a:pt x="1501592" y="690562"/>
                </a:lnTo>
                <a:lnTo>
                  <a:pt x="1507033" y="695098"/>
                </a:lnTo>
                <a:lnTo>
                  <a:pt x="1512473" y="699634"/>
                </a:lnTo>
                <a:lnTo>
                  <a:pt x="1517687" y="704169"/>
                </a:lnTo>
                <a:lnTo>
                  <a:pt x="1522901" y="708932"/>
                </a:lnTo>
                <a:lnTo>
                  <a:pt x="1527662" y="713921"/>
                </a:lnTo>
                <a:lnTo>
                  <a:pt x="1532649" y="718684"/>
                </a:lnTo>
                <a:lnTo>
                  <a:pt x="1537183" y="723900"/>
                </a:lnTo>
                <a:lnTo>
                  <a:pt x="1541944" y="729116"/>
                </a:lnTo>
                <a:lnTo>
                  <a:pt x="1546478" y="734332"/>
                </a:lnTo>
                <a:lnTo>
                  <a:pt x="1551012" y="739775"/>
                </a:lnTo>
                <a:lnTo>
                  <a:pt x="1555092" y="745444"/>
                </a:lnTo>
                <a:lnTo>
                  <a:pt x="1559173" y="751114"/>
                </a:lnTo>
                <a:lnTo>
                  <a:pt x="1563027" y="756784"/>
                </a:lnTo>
                <a:lnTo>
                  <a:pt x="1566881" y="762907"/>
                </a:lnTo>
                <a:lnTo>
                  <a:pt x="1570735" y="768803"/>
                </a:lnTo>
                <a:lnTo>
                  <a:pt x="1574362" y="774700"/>
                </a:lnTo>
                <a:lnTo>
                  <a:pt x="1577762" y="780823"/>
                </a:lnTo>
                <a:lnTo>
                  <a:pt x="1581163" y="786946"/>
                </a:lnTo>
                <a:lnTo>
                  <a:pt x="1584110" y="793296"/>
                </a:lnTo>
                <a:lnTo>
                  <a:pt x="1587057" y="799646"/>
                </a:lnTo>
                <a:lnTo>
                  <a:pt x="1589777" y="806223"/>
                </a:lnTo>
                <a:lnTo>
                  <a:pt x="1592724" y="812800"/>
                </a:lnTo>
                <a:lnTo>
                  <a:pt x="1594991" y="819377"/>
                </a:lnTo>
                <a:lnTo>
                  <a:pt x="1597712" y="825953"/>
                </a:lnTo>
                <a:lnTo>
                  <a:pt x="1599752" y="832984"/>
                </a:lnTo>
                <a:lnTo>
                  <a:pt x="1601792" y="839560"/>
                </a:lnTo>
                <a:lnTo>
                  <a:pt x="1603606" y="846591"/>
                </a:lnTo>
                <a:lnTo>
                  <a:pt x="1605419" y="853621"/>
                </a:lnTo>
                <a:lnTo>
                  <a:pt x="1606779" y="860878"/>
                </a:lnTo>
                <a:lnTo>
                  <a:pt x="1608140" y="867682"/>
                </a:lnTo>
                <a:lnTo>
                  <a:pt x="1609500" y="874939"/>
                </a:lnTo>
                <a:lnTo>
                  <a:pt x="1610407" y="882196"/>
                </a:lnTo>
                <a:lnTo>
                  <a:pt x="1611313" y="889680"/>
                </a:lnTo>
                <a:lnTo>
                  <a:pt x="1611993" y="896937"/>
                </a:lnTo>
                <a:lnTo>
                  <a:pt x="1612220" y="904421"/>
                </a:lnTo>
                <a:lnTo>
                  <a:pt x="1612447" y="911905"/>
                </a:lnTo>
                <a:lnTo>
                  <a:pt x="1612900" y="919389"/>
                </a:lnTo>
                <a:lnTo>
                  <a:pt x="1612447" y="926873"/>
                </a:lnTo>
                <a:lnTo>
                  <a:pt x="1612220" y="934357"/>
                </a:lnTo>
                <a:lnTo>
                  <a:pt x="1611993" y="941614"/>
                </a:lnTo>
                <a:lnTo>
                  <a:pt x="1611313" y="949098"/>
                </a:lnTo>
                <a:lnTo>
                  <a:pt x="1610407" y="956128"/>
                </a:lnTo>
                <a:lnTo>
                  <a:pt x="1609500" y="963385"/>
                </a:lnTo>
                <a:lnTo>
                  <a:pt x="1608140" y="970643"/>
                </a:lnTo>
                <a:lnTo>
                  <a:pt x="1606779" y="977900"/>
                </a:lnTo>
                <a:lnTo>
                  <a:pt x="1605419" y="984930"/>
                </a:lnTo>
                <a:lnTo>
                  <a:pt x="1603606" y="991734"/>
                </a:lnTo>
                <a:lnTo>
                  <a:pt x="1601792" y="998764"/>
                </a:lnTo>
                <a:lnTo>
                  <a:pt x="1599752" y="1005794"/>
                </a:lnTo>
                <a:lnTo>
                  <a:pt x="1597712" y="1012371"/>
                </a:lnTo>
                <a:lnTo>
                  <a:pt x="1594991" y="1019175"/>
                </a:lnTo>
                <a:lnTo>
                  <a:pt x="1592724" y="1025752"/>
                </a:lnTo>
                <a:lnTo>
                  <a:pt x="1589777" y="1032328"/>
                </a:lnTo>
                <a:lnTo>
                  <a:pt x="1587057" y="1038678"/>
                </a:lnTo>
                <a:lnTo>
                  <a:pt x="1584110" y="1045255"/>
                </a:lnTo>
                <a:lnTo>
                  <a:pt x="1581163" y="1051605"/>
                </a:lnTo>
                <a:lnTo>
                  <a:pt x="1577762" y="1057728"/>
                </a:lnTo>
                <a:lnTo>
                  <a:pt x="1574362" y="1063852"/>
                </a:lnTo>
                <a:lnTo>
                  <a:pt x="1570735" y="1069975"/>
                </a:lnTo>
                <a:lnTo>
                  <a:pt x="1566881" y="1075871"/>
                </a:lnTo>
                <a:lnTo>
                  <a:pt x="1563027" y="1081768"/>
                </a:lnTo>
                <a:lnTo>
                  <a:pt x="1559173" y="1087437"/>
                </a:lnTo>
                <a:lnTo>
                  <a:pt x="1555092" y="1093107"/>
                </a:lnTo>
                <a:lnTo>
                  <a:pt x="1551012" y="1098550"/>
                </a:lnTo>
                <a:lnTo>
                  <a:pt x="1546478" y="1103993"/>
                </a:lnTo>
                <a:lnTo>
                  <a:pt x="1541944" y="1109435"/>
                </a:lnTo>
                <a:lnTo>
                  <a:pt x="1537183" y="1114652"/>
                </a:lnTo>
                <a:lnTo>
                  <a:pt x="1532649" y="1119641"/>
                </a:lnTo>
                <a:lnTo>
                  <a:pt x="1527662" y="1124630"/>
                </a:lnTo>
                <a:lnTo>
                  <a:pt x="1522901" y="1129619"/>
                </a:lnTo>
                <a:lnTo>
                  <a:pt x="1517687" y="1134382"/>
                </a:lnTo>
                <a:lnTo>
                  <a:pt x="1512473" y="1139144"/>
                </a:lnTo>
                <a:lnTo>
                  <a:pt x="1507033" y="1143453"/>
                </a:lnTo>
                <a:lnTo>
                  <a:pt x="1501592" y="1147762"/>
                </a:lnTo>
                <a:lnTo>
                  <a:pt x="1495924" y="1151844"/>
                </a:lnTo>
                <a:lnTo>
                  <a:pt x="1490257" y="1156153"/>
                </a:lnTo>
                <a:lnTo>
                  <a:pt x="1484590" y="1160235"/>
                </a:lnTo>
                <a:lnTo>
                  <a:pt x="1478695" y="1164091"/>
                </a:lnTo>
                <a:lnTo>
                  <a:pt x="1472801" y="1167719"/>
                </a:lnTo>
                <a:lnTo>
                  <a:pt x="1466907" y="1171348"/>
                </a:lnTo>
                <a:lnTo>
                  <a:pt x="1460786" y="1174750"/>
                </a:lnTo>
                <a:lnTo>
                  <a:pt x="1454439" y="1177925"/>
                </a:lnTo>
                <a:lnTo>
                  <a:pt x="1448318" y="1181100"/>
                </a:lnTo>
                <a:lnTo>
                  <a:pt x="1441971" y="1184275"/>
                </a:lnTo>
                <a:lnTo>
                  <a:pt x="1435396" y="1186996"/>
                </a:lnTo>
                <a:lnTo>
                  <a:pt x="1428822" y="1189491"/>
                </a:lnTo>
                <a:lnTo>
                  <a:pt x="1422248" y="1192212"/>
                </a:lnTo>
                <a:lnTo>
                  <a:pt x="1415674" y="1194480"/>
                </a:lnTo>
                <a:lnTo>
                  <a:pt x="1408646" y="1196748"/>
                </a:lnTo>
                <a:lnTo>
                  <a:pt x="1401845" y="1198562"/>
                </a:lnTo>
                <a:lnTo>
                  <a:pt x="1395044" y="1200603"/>
                </a:lnTo>
                <a:lnTo>
                  <a:pt x="1388017" y="1202191"/>
                </a:lnTo>
                <a:lnTo>
                  <a:pt x="1380762" y="1203778"/>
                </a:lnTo>
                <a:lnTo>
                  <a:pt x="1373735" y="1205366"/>
                </a:lnTo>
                <a:lnTo>
                  <a:pt x="1366480" y="1206273"/>
                </a:lnTo>
                <a:lnTo>
                  <a:pt x="1359453" y="1207407"/>
                </a:lnTo>
                <a:lnTo>
                  <a:pt x="1351972" y="1208087"/>
                </a:lnTo>
                <a:lnTo>
                  <a:pt x="1344717" y="1208994"/>
                </a:lnTo>
                <a:lnTo>
                  <a:pt x="1337236" y="1209448"/>
                </a:lnTo>
                <a:lnTo>
                  <a:pt x="1329755" y="1209675"/>
                </a:lnTo>
                <a:lnTo>
                  <a:pt x="1322274" y="1209675"/>
                </a:lnTo>
                <a:lnTo>
                  <a:pt x="1314793" y="1209675"/>
                </a:lnTo>
                <a:lnTo>
                  <a:pt x="1307312" y="1209448"/>
                </a:lnTo>
                <a:lnTo>
                  <a:pt x="1300058" y="1208994"/>
                </a:lnTo>
                <a:lnTo>
                  <a:pt x="1292577" y="1208087"/>
                </a:lnTo>
                <a:lnTo>
                  <a:pt x="1285323" y="1207407"/>
                </a:lnTo>
                <a:lnTo>
                  <a:pt x="1278068" y="1206273"/>
                </a:lnTo>
                <a:lnTo>
                  <a:pt x="1271041" y="1205366"/>
                </a:lnTo>
                <a:lnTo>
                  <a:pt x="1263787" y="1203778"/>
                </a:lnTo>
                <a:lnTo>
                  <a:pt x="1256759" y="1202191"/>
                </a:lnTo>
                <a:lnTo>
                  <a:pt x="1249731" y="1200603"/>
                </a:lnTo>
                <a:lnTo>
                  <a:pt x="1242930" y="1198562"/>
                </a:lnTo>
                <a:lnTo>
                  <a:pt x="1235903" y="1196748"/>
                </a:lnTo>
                <a:lnTo>
                  <a:pt x="1229102" y="1194480"/>
                </a:lnTo>
                <a:lnTo>
                  <a:pt x="1222528" y="1192212"/>
                </a:lnTo>
                <a:lnTo>
                  <a:pt x="1215727" y="1189491"/>
                </a:lnTo>
                <a:lnTo>
                  <a:pt x="1209379" y="1186996"/>
                </a:lnTo>
                <a:lnTo>
                  <a:pt x="1202805" y="1184275"/>
                </a:lnTo>
                <a:lnTo>
                  <a:pt x="1196457" y="1181100"/>
                </a:lnTo>
                <a:lnTo>
                  <a:pt x="1189883" y="1177925"/>
                </a:lnTo>
                <a:lnTo>
                  <a:pt x="1183762" y="1174750"/>
                </a:lnTo>
                <a:lnTo>
                  <a:pt x="1177868" y="1171348"/>
                </a:lnTo>
                <a:lnTo>
                  <a:pt x="1171747" y="1167719"/>
                </a:lnTo>
                <a:lnTo>
                  <a:pt x="1165853" y="1164091"/>
                </a:lnTo>
                <a:lnTo>
                  <a:pt x="1159732" y="1160235"/>
                </a:lnTo>
                <a:lnTo>
                  <a:pt x="1154065" y="1156153"/>
                </a:lnTo>
                <a:lnTo>
                  <a:pt x="1148398" y="1151844"/>
                </a:lnTo>
                <a:lnTo>
                  <a:pt x="1142957" y="1147762"/>
                </a:lnTo>
                <a:lnTo>
                  <a:pt x="1137743" y="1143453"/>
                </a:lnTo>
                <a:lnTo>
                  <a:pt x="1132302" y="1139144"/>
                </a:lnTo>
                <a:lnTo>
                  <a:pt x="1127088" y="1134382"/>
                </a:lnTo>
                <a:lnTo>
                  <a:pt x="1121874" y="1129619"/>
                </a:lnTo>
                <a:lnTo>
                  <a:pt x="1117113" y="1124630"/>
                </a:lnTo>
                <a:lnTo>
                  <a:pt x="1112126" y="1119641"/>
                </a:lnTo>
                <a:lnTo>
                  <a:pt x="1107139" y="1114652"/>
                </a:lnTo>
                <a:lnTo>
                  <a:pt x="1102605" y="1109435"/>
                </a:lnTo>
                <a:lnTo>
                  <a:pt x="1098298" y="1103993"/>
                </a:lnTo>
                <a:lnTo>
                  <a:pt x="1093764" y="1098550"/>
                </a:lnTo>
                <a:lnTo>
                  <a:pt x="1089683" y="1093107"/>
                </a:lnTo>
                <a:lnTo>
                  <a:pt x="1085602" y="1087437"/>
                </a:lnTo>
                <a:lnTo>
                  <a:pt x="1081522" y="1081768"/>
                </a:lnTo>
                <a:lnTo>
                  <a:pt x="1077668" y="1075871"/>
                </a:lnTo>
                <a:lnTo>
                  <a:pt x="1074041" y="1069975"/>
                </a:lnTo>
                <a:lnTo>
                  <a:pt x="1070414" y="1063852"/>
                </a:lnTo>
                <a:lnTo>
                  <a:pt x="1067013" y="1057728"/>
                </a:lnTo>
                <a:lnTo>
                  <a:pt x="1063613" y="1051605"/>
                </a:lnTo>
                <a:lnTo>
                  <a:pt x="1060439" y="1045255"/>
                </a:lnTo>
                <a:lnTo>
                  <a:pt x="1057492" y="1038678"/>
                </a:lnTo>
                <a:lnTo>
                  <a:pt x="1054545" y="1032328"/>
                </a:lnTo>
                <a:lnTo>
                  <a:pt x="1052051" y="1025752"/>
                </a:lnTo>
                <a:lnTo>
                  <a:pt x="1049558" y="1019175"/>
                </a:lnTo>
                <a:lnTo>
                  <a:pt x="1047064" y="1012371"/>
                </a:lnTo>
                <a:lnTo>
                  <a:pt x="1044797" y="1005794"/>
                </a:lnTo>
                <a:lnTo>
                  <a:pt x="1042757" y="998764"/>
                </a:lnTo>
                <a:lnTo>
                  <a:pt x="1040943" y="991734"/>
                </a:lnTo>
                <a:lnTo>
                  <a:pt x="1039356" y="984930"/>
                </a:lnTo>
                <a:lnTo>
                  <a:pt x="1037769" y="977900"/>
                </a:lnTo>
                <a:lnTo>
                  <a:pt x="1036409" y="970643"/>
                </a:lnTo>
                <a:lnTo>
                  <a:pt x="1035276" y="963385"/>
                </a:lnTo>
                <a:lnTo>
                  <a:pt x="1034142" y="956128"/>
                </a:lnTo>
                <a:lnTo>
                  <a:pt x="1033462" y="949098"/>
                </a:lnTo>
                <a:lnTo>
                  <a:pt x="1032782" y="941614"/>
                </a:lnTo>
                <a:lnTo>
                  <a:pt x="1032102" y="934357"/>
                </a:lnTo>
                <a:lnTo>
                  <a:pt x="1031875" y="926873"/>
                </a:lnTo>
                <a:lnTo>
                  <a:pt x="1031875" y="919389"/>
                </a:lnTo>
                <a:lnTo>
                  <a:pt x="1031875" y="911905"/>
                </a:lnTo>
                <a:lnTo>
                  <a:pt x="1032102" y="904421"/>
                </a:lnTo>
                <a:lnTo>
                  <a:pt x="1032782" y="896937"/>
                </a:lnTo>
                <a:lnTo>
                  <a:pt x="1033462" y="889680"/>
                </a:lnTo>
                <a:lnTo>
                  <a:pt x="1034142" y="882196"/>
                </a:lnTo>
                <a:lnTo>
                  <a:pt x="1035276" y="874939"/>
                </a:lnTo>
                <a:lnTo>
                  <a:pt x="1036409" y="867682"/>
                </a:lnTo>
                <a:lnTo>
                  <a:pt x="1037769" y="860878"/>
                </a:lnTo>
                <a:lnTo>
                  <a:pt x="1039356" y="853621"/>
                </a:lnTo>
                <a:lnTo>
                  <a:pt x="1040943" y="846591"/>
                </a:lnTo>
                <a:lnTo>
                  <a:pt x="1042757" y="839560"/>
                </a:lnTo>
                <a:lnTo>
                  <a:pt x="1044797" y="832984"/>
                </a:lnTo>
                <a:lnTo>
                  <a:pt x="1047064" y="825953"/>
                </a:lnTo>
                <a:lnTo>
                  <a:pt x="1049558" y="819377"/>
                </a:lnTo>
                <a:lnTo>
                  <a:pt x="1052051" y="812800"/>
                </a:lnTo>
                <a:lnTo>
                  <a:pt x="1054545" y="806223"/>
                </a:lnTo>
                <a:lnTo>
                  <a:pt x="1057492" y="799646"/>
                </a:lnTo>
                <a:lnTo>
                  <a:pt x="1060439" y="793296"/>
                </a:lnTo>
                <a:lnTo>
                  <a:pt x="1063613" y="786946"/>
                </a:lnTo>
                <a:lnTo>
                  <a:pt x="1067013" y="780823"/>
                </a:lnTo>
                <a:lnTo>
                  <a:pt x="1070414" y="774700"/>
                </a:lnTo>
                <a:lnTo>
                  <a:pt x="1074041" y="768803"/>
                </a:lnTo>
                <a:lnTo>
                  <a:pt x="1077668" y="762907"/>
                </a:lnTo>
                <a:lnTo>
                  <a:pt x="1081522" y="756784"/>
                </a:lnTo>
                <a:lnTo>
                  <a:pt x="1085602" y="751114"/>
                </a:lnTo>
                <a:lnTo>
                  <a:pt x="1089683" y="745444"/>
                </a:lnTo>
                <a:lnTo>
                  <a:pt x="1093764" y="739775"/>
                </a:lnTo>
                <a:lnTo>
                  <a:pt x="1098298" y="734332"/>
                </a:lnTo>
                <a:lnTo>
                  <a:pt x="1102605" y="729116"/>
                </a:lnTo>
                <a:lnTo>
                  <a:pt x="1107139" y="723900"/>
                </a:lnTo>
                <a:lnTo>
                  <a:pt x="1112126" y="718684"/>
                </a:lnTo>
                <a:lnTo>
                  <a:pt x="1117113" y="713921"/>
                </a:lnTo>
                <a:lnTo>
                  <a:pt x="1121874" y="708932"/>
                </a:lnTo>
                <a:lnTo>
                  <a:pt x="1127088" y="704169"/>
                </a:lnTo>
                <a:lnTo>
                  <a:pt x="1132302" y="699634"/>
                </a:lnTo>
                <a:lnTo>
                  <a:pt x="1137743" y="695098"/>
                </a:lnTo>
                <a:lnTo>
                  <a:pt x="1142957" y="690562"/>
                </a:lnTo>
                <a:lnTo>
                  <a:pt x="1148398" y="686480"/>
                </a:lnTo>
                <a:lnTo>
                  <a:pt x="1154065" y="682398"/>
                </a:lnTo>
                <a:lnTo>
                  <a:pt x="1159732" y="678543"/>
                </a:lnTo>
                <a:lnTo>
                  <a:pt x="1165853" y="674687"/>
                </a:lnTo>
                <a:lnTo>
                  <a:pt x="1171747" y="670832"/>
                </a:lnTo>
                <a:lnTo>
                  <a:pt x="1177868" y="667203"/>
                </a:lnTo>
                <a:lnTo>
                  <a:pt x="1183762" y="663802"/>
                </a:lnTo>
                <a:lnTo>
                  <a:pt x="1189883" y="660400"/>
                </a:lnTo>
                <a:lnTo>
                  <a:pt x="1196457" y="657225"/>
                </a:lnTo>
                <a:lnTo>
                  <a:pt x="1202805" y="654503"/>
                </a:lnTo>
                <a:lnTo>
                  <a:pt x="1209379" y="651555"/>
                </a:lnTo>
                <a:lnTo>
                  <a:pt x="1215727" y="648834"/>
                </a:lnTo>
                <a:lnTo>
                  <a:pt x="1222528" y="646566"/>
                </a:lnTo>
                <a:lnTo>
                  <a:pt x="1229102" y="643844"/>
                </a:lnTo>
                <a:lnTo>
                  <a:pt x="1235903" y="641803"/>
                </a:lnTo>
                <a:lnTo>
                  <a:pt x="1242930" y="639762"/>
                </a:lnTo>
                <a:lnTo>
                  <a:pt x="1249731" y="637948"/>
                </a:lnTo>
                <a:lnTo>
                  <a:pt x="1256759" y="636134"/>
                </a:lnTo>
                <a:lnTo>
                  <a:pt x="1263787" y="634546"/>
                </a:lnTo>
                <a:lnTo>
                  <a:pt x="1271041" y="633412"/>
                </a:lnTo>
                <a:lnTo>
                  <a:pt x="1278068" y="632052"/>
                </a:lnTo>
                <a:lnTo>
                  <a:pt x="1285323" y="631144"/>
                </a:lnTo>
                <a:lnTo>
                  <a:pt x="1292577" y="630237"/>
                </a:lnTo>
                <a:lnTo>
                  <a:pt x="1300058" y="629557"/>
                </a:lnTo>
                <a:lnTo>
                  <a:pt x="1307312" y="629330"/>
                </a:lnTo>
                <a:lnTo>
                  <a:pt x="1314793" y="628877"/>
                </a:lnTo>
                <a:lnTo>
                  <a:pt x="1322274" y="628650"/>
                </a:lnTo>
                <a:close/>
                <a:moveTo>
                  <a:pt x="1872408" y="450081"/>
                </a:moveTo>
                <a:lnTo>
                  <a:pt x="1872408" y="463897"/>
                </a:lnTo>
                <a:lnTo>
                  <a:pt x="1864899" y="464803"/>
                </a:lnTo>
                <a:lnTo>
                  <a:pt x="1857846" y="465709"/>
                </a:lnTo>
                <a:lnTo>
                  <a:pt x="1851474" y="467068"/>
                </a:lnTo>
                <a:lnTo>
                  <a:pt x="1845558" y="468880"/>
                </a:lnTo>
                <a:lnTo>
                  <a:pt x="1839870" y="470691"/>
                </a:lnTo>
                <a:lnTo>
                  <a:pt x="1834864" y="472730"/>
                </a:lnTo>
                <a:lnTo>
                  <a:pt x="1830313" y="474995"/>
                </a:lnTo>
                <a:lnTo>
                  <a:pt x="1826218" y="477939"/>
                </a:lnTo>
                <a:lnTo>
                  <a:pt x="1822577" y="480657"/>
                </a:lnTo>
                <a:lnTo>
                  <a:pt x="1819391" y="483827"/>
                </a:lnTo>
                <a:lnTo>
                  <a:pt x="1816888" y="487451"/>
                </a:lnTo>
                <a:lnTo>
                  <a:pt x="1814840" y="491075"/>
                </a:lnTo>
                <a:lnTo>
                  <a:pt x="1813020" y="495152"/>
                </a:lnTo>
                <a:lnTo>
                  <a:pt x="1811882" y="499228"/>
                </a:lnTo>
                <a:lnTo>
                  <a:pt x="1811200" y="503984"/>
                </a:lnTo>
                <a:lnTo>
                  <a:pt x="1810745" y="508514"/>
                </a:lnTo>
                <a:lnTo>
                  <a:pt x="1810745" y="511911"/>
                </a:lnTo>
                <a:lnTo>
                  <a:pt x="1811427" y="515309"/>
                </a:lnTo>
                <a:lnTo>
                  <a:pt x="1811882" y="518253"/>
                </a:lnTo>
                <a:lnTo>
                  <a:pt x="1812565" y="521424"/>
                </a:lnTo>
                <a:lnTo>
                  <a:pt x="1813703" y="524594"/>
                </a:lnTo>
                <a:lnTo>
                  <a:pt x="1815068" y="527312"/>
                </a:lnTo>
                <a:lnTo>
                  <a:pt x="1816206" y="530257"/>
                </a:lnTo>
                <a:lnTo>
                  <a:pt x="1818026" y="532974"/>
                </a:lnTo>
                <a:lnTo>
                  <a:pt x="1819846" y="535692"/>
                </a:lnTo>
                <a:lnTo>
                  <a:pt x="1821894" y="537957"/>
                </a:lnTo>
                <a:lnTo>
                  <a:pt x="1823942" y="540222"/>
                </a:lnTo>
                <a:lnTo>
                  <a:pt x="1826218" y="542487"/>
                </a:lnTo>
                <a:lnTo>
                  <a:pt x="1828265" y="544298"/>
                </a:lnTo>
                <a:lnTo>
                  <a:pt x="1830541" y="546337"/>
                </a:lnTo>
                <a:lnTo>
                  <a:pt x="1832816" y="547922"/>
                </a:lnTo>
                <a:lnTo>
                  <a:pt x="1835547" y="549508"/>
                </a:lnTo>
                <a:lnTo>
                  <a:pt x="1841463" y="552905"/>
                </a:lnTo>
                <a:lnTo>
                  <a:pt x="1849654" y="557208"/>
                </a:lnTo>
                <a:lnTo>
                  <a:pt x="1860349" y="562191"/>
                </a:lnTo>
                <a:lnTo>
                  <a:pt x="1873319" y="568079"/>
                </a:lnTo>
                <a:lnTo>
                  <a:pt x="1877187" y="569891"/>
                </a:lnTo>
                <a:lnTo>
                  <a:pt x="1880827" y="571703"/>
                </a:lnTo>
                <a:lnTo>
                  <a:pt x="1883785" y="573515"/>
                </a:lnTo>
                <a:lnTo>
                  <a:pt x="1886516" y="575327"/>
                </a:lnTo>
                <a:lnTo>
                  <a:pt x="1888564" y="577139"/>
                </a:lnTo>
                <a:lnTo>
                  <a:pt x="1890384" y="578497"/>
                </a:lnTo>
                <a:lnTo>
                  <a:pt x="1891749" y="580083"/>
                </a:lnTo>
                <a:lnTo>
                  <a:pt x="1892660" y="581895"/>
                </a:lnTo>
                <a:lnTo>
                  <a:pt x="1893342" y="583480"/>
                </a:lnTo>
                <a:lnTo>
                  <a:pt x="1894025" y="585518"/>
                </a:lnTo>
                <a:lnTo>
                  <a:pt x="1894707" y="590501"/>
                </a:lnTo>
                <a:lnTo>
                  <a:pt x="1895390" y="596163"/>
                </a:lnTo>
                <a:lnTo>
                  <a:pt x="1895390" y="602958"/>
                </a:lnTo>
                <a:lnTo>
                  <a:pt x="1895390" y="605675"/>
                </a:lnTo>
                <a:lnTo>
                  <a:pt x="1894707" y="608167"/>
                </a:lnTo>
                <a:lnTo>
                  <a:pt x="1894025" y="610205"/>
                </a:lnTo>
                <a:lnTo>
                  <a:pt x="1892660" y="611791"/>
                </a:lnTo>
                <a:lnTo>
                  <a:pt x="1890839" y="613149"/>
                </a:lnTo>
                <a:lnTo>
                  <a:pt x="1888791" y="614055"/>
                </a:lnTo>
                <a:lnTo>
                  <a:pt x="1886061" y="614735"/>
                </a:lnTo>
                <a:lnTo>
                  <a:pt x="1883330" y="614961"/>
                </a:lnTo>
                <a:lnTo>
                  <a:pt x="1880145" y="614735"/>
                </a:lnTo>
                <a:lnTo>
                  <a:pt x="1878552" y="614055"/>
                </a:lnTo>
                <a:lnTo>
                  <a:pt x="1877414" y="613602"/>
                </a:lnTo>
                <a:lnTo>
                  <a:pt x="1876277" y="613149"/>
                </a:lnTo>
                <a:lnTo>
                  <a:pt x="1875594" y="612243"/>
                </a:lnTo>
                <a:lnTo>
                  <a:pt x="1874684" y="611564"/>
                </a:lnTo>
                <a:lnTo>
                  <a:pt x="1874229" y="610432"/>
                </a:lnTo>
                <a:lnTo>
                  <a:pt x="1873774" y="609299"/>
                </a:lnTo>
                <a:lnTo>
                  <a:pt x="1873546" y="607487"/>
                </a:lnTo>
                <a:lnTo>
                  <a:pt x="1872863" y="602731"/>
                </a:lnTo>
                <a:lnTo>
                  <a:pt x="1872408" y="596616"/>
                </a:lnTo>
                <a:lnTo>
                  <a:pt x="1872408" y="588689"/>
                </a:lnTo>
                <a:lnTo>
                  <a:pt x="1872408" y="577818"/>
                </a:lnTo>
                <a:lnTo>
                  <a:pt x="1811655" y="577818"/>
                </a:lnTo>
                <a:lnTo>
                  <a:pt x="1811655" y="586424"/>
                </a:lnTo>
                <a:lnTo>
                  <a:pt x="1811882" y="593445"/>
                </a:lnTo>
                <a:lnTo>
                  <a:pt x="1812338" y="596616"/>
                </a:lnTo>
                <a:lnTo>
                  <a:pt x="1813020" y="600013"/>
                </a:lnTo>
                <a:lnTo>
                  <a:pt x="1813475" y="602958"/>
                </a:lnTo>
                <a:lnTo>
                  <a:pt x="1814158" y="605902"/>
                </a:lnTo>
                <a:lnTo>
                  <a:pt x="1815296" y="608620"/>
                </a:lnTo>
                <a:lnTo>
                  <a:pt x="1816206" y="611338"/>
                </a:lnTo>
                <a:lnTo>
                  <a:pt x="1817343" y="613829"/>
                </a:lnTo>
                <a:lnTo>
                  <a:pt x="1818936" y="616094"/>
                </a:lnTo>
                <a:lnTo>
                  <a:pt x="1820074" y="618359"/>
                </a:lnTo>
                <a:lnTo>
                  <a:pt x="1821894" y="620623"/>
                </a:lnTo>
                <a:lnTo>
                  <a:pt x="1823715" y="622435"/>
                </a:lnTo>
                <a:lnTo>
                  <a:pt x="1825535" y="624247"/>
                </a:lnTo>
                <a:lnTo>
                  <a:pt x="1827583" y="626059"/>
                </a:lnTo>
                <a:lnTo>
                  <a:pt x="1829631" y="627418"/>
                </a:lnTo>
                <a:lnTo>
                  <a:pt x="1834409" y="630136"/>
                </a:lnTo>
                <a:lnTo>
                  <a:pt x="1839415" y="632627"/>
                </a:lnTo>
                <a:lnTo>
                  <a:pt x="1844193" y="634665"/>
                </a:lnTo>
                <a:lnTo>
                  <a:pt x="1849654" y="636704"/>
                </a:lnTo>
                <a:lnTo>
                  <a:pt x="1855115" y="638289"/>
                </a:lnTo>
                <a:lnTo>
                  <a:pt x="1860576" y="639421"/>
                </a:lnTo>
                <a:lnTo>
                  <a:pt x="1866492" y="640327"/>
                </a:lnTo>
                <a:lnTo>
                  <a:pt x="1872408" y="641007"/>
                </a:lnTo>
                <a:lnTo>
                  <a:pt x="1872408" y="657993"/>
                </a:lnTo>
                <a:lnTo>
                  <a:pt x="1900396" y="657993"/>
                </a:lnTo>
                <a:lnTo>
                  <a:pt x="1900396" y="641460"/>
                </a:lnTo>
                <a:lnTo>
                  <a:pt x="1907905" y="640554"/>
                </a:lnTo>
                <a:lnTo>
                  <a:pt x="1914959" y="639421"/>
                </a:lnTo>
                <a:lnTo>
                  <a:pt x="1921557" y="637610"/>
                </a:lnTo>
                <a:lnTo>
                  <a:pt x="1927474" y="635798"/>
                </a:lnTo>
                <a:lnTo>
                  <a:pt x="1933162" y="633533"/>
                </a:lnTo>
                <a:lnTo>
                  <a:pt x="1938396" y="631042"/>
                </a:lnTo>
                <a:lnTo>
                  <a:pt x="1943174" y="628324"/>
                </a:lnTo>
                <a:lnTo>
                  <a:pt x="1947270" y="624927"/>
                </a:lnTo>
                <a:lnTo>
                  <a:pt x="1950910" y="621529"/>
                </a:lnTo>
                <a:lnTo>
                  <a:pt x="1953868" y="617679"/>
                </a:lnTo>
                <a:lnTo>
                  <a:pt x="1956826" y="613602"/>
                </a:lnTo>
                <a:lnTo>
                  <a:pt x="1958874" y="609299"/>
                </a:lnTo>
                <a:lnTo>
                  <a:pt x="1960695" y="604317"/>
                </a:lnTo>
                <a:lnTo>
                  <a:pt x="1962060" y="599107"/>
                </a:lnTo>
                <a:lnTo>
                  <a:pt x="1962515" y="593672"/>
                </a:lnTo>
                <a:lnTo>
                  <a:pt x="1962743" y="588010"/>
                </a:lnTo>
                <a:lnTo>
                  <a:pt x="1962743" y="584613"/>
                </a:lnTo>
                <a:lnTo>
                  <a:pt x="1962515" y="581215"/>
                </a:lnTo>
                <a:lnTo>
                  <a:pt x="1962060" y="577818"/>
                </a:lnTo>
                <a:lnTo>
                  <a:pt x="1961377" y="574647"/>
                </a:lnTo>
                <a:lnTo>
                  <a:pt x="1960695" y="571929"/>
                </a:lnTo>
                <a:lnTo>
                  <a:pt x="1959557" y="568985"/>
                </a:lnTo>
                <a:lnTo>
                  <a:pt x="1958419" y="566267"/>
                </a:lnTo>
                <a:lnTo>
                  <a:pt x="1957054" y="563550"/>
                </a:lnTo>
                <a:lnTo>
                  <a:pt x="1953868" y="559020"/>
                </a:lnTo>
                <a:lnTo>
                  <a:pt x="1950683" y="555170"/>
                </a:lnTo>
                <a:lnTo>
                  <a:pt x="1948862" y="553358"/>
                </a:lnTo>
                <a:lnTo>
                  <a:pt x="1947042" y="551546"/>
                </a:lnTo>
                <a:lnTo>
                  <a:pt x="1944994" y="549961"/>
                </a:lnTo>
                <a:lnTo>
                  <a:pt x="1942719" y="548375"/>
                </a:lnTo>
                <a:lnTo>
                  <a:pt x="1937713" y="545657"/>
                </a:lnTo>
                <a:lnTo>
                  <a:pt x="1930659" y="542034"/>
                </a:lnTo>
                <a:lnTo>
                  <a:pt x="1921785" y="537957"/>
                </a:lnTo>
                <a:lnTo>
                  <a:pt x="1911318" y="532974"/>
                </a:lnTo>
                <a:lnTo>
                  <a:pt x="1899031" y="527539"/>
                </a:lnTo>
                <a:lnTo>
                  <a:pt x="1889474" y="523236"/>
                </a:lnTo>
                <a:lnTo>
                  <a:pt x="1882875" y="519612"/>
                </a:lnTo>
                <a:lnTo>
                  <a:pt x="1878552" y="517120"/>
                </a:lnTo>
                <a:lnTo>
                  <a:pt x="1877187" y="515988"/>
                </a:lnTo>
                <a:lnTo>
                  <a:pt x="1876049" y="514629"/>
                </a:lnTo>
                <a:lnTo>
                  <a:pt x="1875139" y="513270"/>
                </a:lnTo>
                <a:lnTo>
                  <a:pt x="1874229" y="511458"/>
                </a:lnTo>
                <a:lnTo>
                  <a:pt x="1873774" y="509647"/>
                </a:lnTo>
                <a:lnTo>
                  <a:pt x="1873319" y="507608"/>
                </a:lnTo>
                <a:lnTo>
                  <a:pt x="1872863" y="505117"/>
                </a:lnTo>
                <a:lnTo>
                  <a:pt x="1872863" y="502626"/>
                </a:lnTo>
                <a:lnTo>
                  <a:pt x="1872863" y="499681"/>
                </a:lnTo>
                <a:lnTo>
                  <a:pt x="1873546" y="497190"/>
                </a:lnTo>
                <a:lnTo>
                  <a:pt x="1874456" y="495152"/>
                </a:lnTo>
                <a:lnTo>
                  <a:pt x="1875594" y="493340"/>
                </a:lnTo>
                <a:lnTo>
                  <a:pt x="1877187" y="491981"/>
                </a:lnTo>
                <a:lnTo>
                  <a:pt x="1879235" y="491075"/>
                </a:lnTo>
                <a:lnTo>
                  <a:pt x="1881282" y="490622"/>
                </a:lnTo>
                <a:lnTo>
                  <a:pt x="1883785" y="490169"/>
                </a:lnTo>
                <a:lnTo>
                  <a:pt x="1887199" y="490622"/>
                </a:lnTo>
                <a:lnTo>
                  <a:pt x="1889702" y="491301"/>
                </a:lnTo>
                <a:lnTo>
                  <a:pt x="1890839" y="491528"/>
                </a:lnTo>
                <a:lnTo>
                  <a:pt x="1891522" y="492207"/>
                </a:lnTo>
                <a:lnTo>
                  <a:pt x="1892432" y="493113"/>
                </a:lnTo>
                <a:lnTo>
                  <a:pt x="1892887" y="493793"/>
                </a:lnTo>
                <a:lnTo>
                  <a:pt x="1894025" y="496284"/>
                </a:lnTo>
                <a:lnTo>
                  <a:pt x="1894480" y="499455"/>
                </a:lnTo>
                <a:lnTo>
                  <a:pt x="1894935" y="503758"/>
                </a:lnTo>
                <a:lnTo>
                  <a:pt x="1895163" y="508967"/>
                </a:lnTo>
                <a:lnTo>
                  <a:pt x="1895163" y="516215"/>
                </a:lnTo>
                <a:lnTo>
                  <a:pt x="1955689" y="516215"/>
                </a:lnTo>
                <a:lnTo>
                  <a:pt x="1956371" y="511458"/>
                </a:lnTo>
                <a:lnTo>
                  <a:pt x="1956371" y="508061"/>
                </a:lnTo>
                <a:lnTo>
                  <a:pt x="1955916" y="503305"/>
                </a:lnTo>
                <a:lnTo>
                  <a:pt x="1955461" y="498775"/>
                </a:lnTo>
                <a:lnTo>
                  <a:pt x="1954551" y="494699"/>
                </a:lnTo>
                <a:lnTo>
                  <a:pt x="1952958" y="490848"/>
                </a:lnTo>
                <a:lnTo>
                  <a:pt x="1950910" y="487225"/>
                </a:lnTo>
                <a:lnTo>
                  <a:pt x="1948635" y="483601"/>
                </a:lnTo>
                <a:lnTo>
                  <a:pt x="1945677" y="480430"/>
                </a:lnTo>
                <a:lnTo>
                  <a:pt x="1942264" y="477712"/>
                </a:lnTo>
                <a:lnTo>
                  <a:pt x="1938623" y="474995"/>
                </a:lnTo>
                <a:lnTo>
                  <a:pt x="1934527" y="472730"/>
                </a:lnTo>
                <a:lnTo>
                  <a:pt x="1929976" y="470465"/>
                </a:lnTo>
                <a:lnTo>
                  <a:pt x="1924971" y="468653"/>
                </a:lnTo>
                <a:lnTo>
                  <a:pt x="1919510" y="467068"/>
                </a:lnTo>
                <a:lnTo>
                  <a:pt x="1913593" y="465709"/>
                </a:lnTo>
                <a:lnTo>
                  <a:pt x="1907222" y="464803"/>
                </a:lnTo>
                <a:lnTo>
                  <a:pt x="1900396" y="463897"/>
                </a:lnTo>
                <a:lnTo>
                  <a:pt x="1900396" y="450081"/>
                </a:lnTo>
                <a:lnTo>
                  <a:pt x="1872408" y="450081"/>
                </a:lnTo>
                <a:close/>
                <a:moveTo>
                  <a:pt x="1886971" y="384175"/>
                </a:moveTo>
                <a:lnTo>
                  <a:pt x="1895390" y="384401"/>
                </a:lnTo>
                <a:lnTo>
                  <a:pt x="1904264" y="384854"/>
                </a:lnTo>
                <a:lnTo>
                  <a:pt x="1912911" y="385987"/>
                </a:lnTo>
                <a:lnTo>
                  <a:pt x="1921102" y="387572"/>
                </a:lnTo>
                <a:lnTo>
                  <a:pt x="1929294" y="389610"/>
                </a:lnTo>
                <a:lnTo>
                  <a:pt x="1937713" y="391649"/>
                </a:lnTo>
                <a:lnTo>
                  <a:pt x="1945449" y="394367"/>
                </a:lnTo>
                <a:lnTo>
                  <a:pt x="1953186" y="397537"/>
                </a:lnTo>
                <a:lnTo>
                  <a:pt x="1960922" y="400935"/>
                </a:lnTo>
                <a:lnTo>
                  <a:pt x="1968204" y="404558"/>
                </a:lnTo>
                <a:lnTo>
                  <a:pt x="1975485" y="408635"/>
                </a:lnTo>
                <a:lnTo>
                  <a:pt x="1982084" y="412938"/>
                </a:lnTo>
                <a:lnTo>
                  <a:pt x="1988910" y="417921"/>
                </a:lnTo>
                <a:lnTo>
                  <a:pt x="1995281" y="422677"/>
                </a:lnTo>
                <a:lnTo>
                  <a:pt x="2001652" y="428113"/>
                </a:lnTo>
                <a:lnTo>
                  <a:pt x="2007568" y="433775"/>
                </a:lnTo>
                <a:lnTo>
                  <a:pt x="2013257" y="439890"/>
                </a:lnTo>
                <a:lnTo>
                  <a:pt x="2018718" y="446005"/>
                </a:lnTo>
                <a:lnTo>
                  <a:pt x="2023496" y="452346"/>
                </a:lnTo>
                <a:lnTo>
                  <a:pt x="2028502" y="459141"/>
                </a:lnTo>
                <a:lnTo>
                  <a:pt x="2032825" y="465709"/>
                </a:lnTo>
                <a:lnTo>
                  <a:pt x="2036921" y="472956"/>
                </a:lnTo>
                <a:lnTo>
                  <a:pt x="2040562" y="480430"/>
                </a:lnTo>
                <a:lnTo>
                  <a:pt x="2043975" y="487904"/>
                </a:lnTo>
                <a:lnTo>
                  <a:pt x="2047161" y="495605"/>
                </a:lnTo>
                <a:lnTo>
                  <a:pt x="2049891" y="503305"/>
                </a:lnTo>
                <a:lnTo>
                  <a:pt x="2052394" y="511685"/>
                </a:lnTo>
                <a:lnTo>
                  <a:pt x="2054214" y="519838"/>
                </a:lnTo>
                <a:lnTo>
                  <a:pt x="2055580" y="528218"/>
                </a:lnTo>
                <a:lnTo>
                  <a:pt x="2056717" y="536598"/>
                </a:lnTo>
                <a:lnTo>
                  <a:pt x="2057172" y="545431"/>
                </a:lnTo>
                <a:lnTo>
                  <a:pt x="2057400" y="553811"/>
                </a:lnTo>
                <a:lnTo>
                  <a:pt x="2057172" y="562644"/>
                </a:lnTo>
                <a:lnTo>
                  <a:pt x="2056717" y="571476"/>
                </a:lnTo>
                <a:lnTo>
                  <a:pt x="2055580" y="579856"/>
                </a:lnTo>
                <a:lnTo>
                  <a:pt x="2054214" y="588010"/>
                </a:lnTo>
                <a:lnTo>
                  <a:pt x="2052394" y="596390"/>
                </a:lnTo>
                <a:lnTo>
                  <a:pt x="2049891" y="604543"/>
                </a:lnTo>
                <a:lnTo>
                  <a:pt x="2047161" y="612243"/>
                </a:lnTo>
                <a:lnTo>
                  <a:pt x="2043975" y="619944"/>
                </a:lnTo>
                <a:lnTo>
                  <a:pt x="2040562" y="627418"/>
                </a:lnTo>
                <a:lnTo>
                  <a:pt x="2036921" y="634892"/>
                </a:lnTo>
                <a:lnTo>
                  <a:pt x="2032825" y="642139"/>
                </a:lnTo>
                <a:lnTo>
                  <a:pt x="2028502" y="648934"/>
                </a:lnTo>
                <a:lnTo>
                  <a:pt x="2023496" y="655502"/>
                </a:lnTo>
                <a:lnTo>
                  <a:pt x="2018718" y="662070"/>
                </a:lnTo>
                <a:lnTo>
                  <a:pt x="2013257" y="668185"/>
                </a:lnTo>
                <a:lnTo>
                  <a:pt x="2007568" y="674073"/>
                </a:lnTo>
                <a:lnTo>
                  <a:pt x="2001652" y="679736"/>
                </a:lnTo>
                <a:lnTo>
                  <a:pt x="1995281" y="685171"/>
                </a:lnTo>
                <a:lnTo>
                  <a:pt x="1988910" y="690154"/>
                </a:lnTo>
                <a:lnTo>
                  <a:pt x="1982084" y="694683"/>
                </a:lnTo>
                <a:lnTo>
                  <a:pt x="1975485" y="699440"/>
                </a:lnTo>
                <a:lnTo>
                  <a:pt x="1968204" y="703516"/>
                </a:lnTo>
                <a:lnTo>
                  <a:pt x="1960922" y="707140"/>
                </a:lnTo>
                <a:lnTo>
                  <a:pt x="1953186" y="710537"/>
                </a:lnTo>
                <a:lnTo>
                  <a:pt x="1945449" y="713482"/>
                </a:lnTo>
                <a:lnTo>
                  <a:pt x="1937713" y="716199"/>
                </a:lnTo>
                <a:lnTo>
                  <a:pt x="1929294" y="718464"/>
                </a:lnTo>
                <a:lnTo>
                  <a:pt x="1921102" y="720503"/>
                </a:lnTo>
                <a:lnTo>
                  <a:pt x="1912911" y="722088"/>
                </a:lnTo>
                <a:lnTo>
                  <a:pt x="1904264" y="722994"/>
                </a:lnTo>
                <a:lnTo>
                  <a:pt x="1895390" y="723673"/>
                </a:lnTo>
                <a:lnTo>
                  <a:pt x="1886971" y="723900"/>
                </a:lnTo>
                <a:lnTo>
                  <a:pt x="1878097" y="723673"/>
                </a:lnTo>
                <a:lnTo>
                  <a:pt x="1869223" y="722994"/>
                </a:lnTo>
                <a:lnTo>
                  <a:pt x="1860804" y="722088"/>
                </a:lnTo>
                <a:lnTo>
                  <a:pt x="1852612" y="720503"/>
                </a:lnTo>
                <a:lnTo>
                  <a:pt x="1844193" y="718464"/>
                </a:lnTo>
                <a:lnTo>
                  <a:pt x="1836002" y="716199"/>
                </a:lnTo>
                <a:lnTo>
                  <a:pt x="1828265" y="713482"/>
                </a:lnTo>
                <a:lnTo>
                  <a:pt x="1820529" y="710537"/>
                </a:lnTo>
                <a:lnTo>
                  <a:pt x="1812565" y="707140"/>
                </a:lnTo>
                <a:lnTo>
                  <a:pt x="1805511" y="703516"/>
                </a:lnTo>
                <a:lnTo>
                  <a:pt x="1798230" y="699440"/>
                </a:lnTo>
                <a:lnTo>
                  <a:pt x="1791404" y="694683"/>
                </a:lnTo>
                <a:lnTo>
                  <a:pt x="1784805" y="690154"/>
                </a:lnTo>
                <a:lnTo>
                  <a:pt x="1778206" y="685171"/>
                </a:lnTo>
                <a:lnTo>
                  <a:pt x="1772063" y="679736"/>
                </a:lnTo>
                <a:lnTo>
                  <a:pt x="1766146" y="674073"/>
                </a:lnTo>
                <a:lnTo>
                  <a:pt x="1760458" y="668185"/>
                </a:lnTo>
                <a:lnTo>
                  <a:pt x="1754997" y="662070"/>
                </a:lnTo>
                <a:lnTo>
                  <a:pt x="1749991" y="655502"/>
                </a:lnTo>
                <a:lnTo>
                  <a:pt x="1745213" y="648934"/>
                </a:lnTo>
                <a:lnTo>
                  <a:pt x="1740662" y="642139"/>
                </a:lnTo>
                <a:lnTo>
                  <a:pt x="1736566" y="634892"/>
                </a:lnTo>
                <a:lnTo>
                  <a:pt x="1732925" y="627418"/>
                </a:lnTo>
                <a:lnTo>
                  <a:pt x="1729512" y="619944"/>
                </a:lnTo>
                <a:lnTo>
                  <a:pt x="1726554" y="612243"/>
                </a:lnTo>
                <a:lnTo>
                  <a:pt x="1723596" y="604543"/>
                </a:lnTo>
                <a:lnTo>
                  <a:pt x="1721548" y="596390"/>
                </a:lnTo>
                <a:lnTo>
                  <a:pt x="1719500" y="588010"/>
                </a:lnTo>
                <a:lnTo>
                  <a:pt x="1717908" y="579856"/>
                </a:lnTo>
                <a:lnTo>
                  <a:pt x="1716997" y="571476"/>
                </a:lnTo>
                <a:lnTo>
                  <a:pt x="1716315" y="562644"/>
                </a:lnTo>
                <a:lnTo>
                  <a:pt x="1716087" y="553811"/>
                </a:lnTo>
                <a:lnTo>
                  <a:pt x="1716315" y="545431"/>
                </a:lnTo>
                <a:lnTo>
                  <a:pt x="1716997" y="536598"/>
                </a:lnTo>
                <a:lnTo>
                  <a:pt x="1717908" y="528218"/>
                </a:lnTo>
                <a:lnTo>
                  <a:pt x="1719500" y="519838"/>
                </a:lnTo>
                <a:lnTo>
                  <a:pt x="1721548" y="511685"/>
                </a:lnTo>
                <a:lnTo>
                  <a:pt x="1723596" y="503305"/>
                </a:lnTo>
                <a:lnTo>
                  <a:pt x="1726554" y="495605"/>
                </a:lnTo>
                <a:lnTo>
                  <a:pt x="1729512" y="487904"/>
                </a:lnTo>
                <a:lnTo>
                  <a:pt x="1732925" y="480430"/>
                </a:lnTo>
                <a:lnTo>
                  <a:pt x="1736566" y="472956"/>
                </a:lnTo>
                <a:lnTo>
                  <a:pt x="1740662" y="465709"/>
                </a:lnTo>
                <a:lnTo>
                  <a:pt x="1745213" y="459141"/>
                </a:lnTo>
                <a:lnTo>
                  <a:pt x="1749991" y="452346"/>
                </a:lnTo>
                <a:lnTo>
                  <a:pt x="1754997" y="446005"/>
                </a:lnTo>
                <a:lnTo>
                  <a:pt x="1760458" y="439890"/>
                </a:lnTo>
                <a:lnTo>
                  <a:pt x="1766146" y="433775"/>
                </a:lnTo>
                <a:lnTo>
                  <a:pt x="1772063" y="428113"/>
                </a:lnTo>
                <a:lnTo>
                  <a:pt x="1778206" y="422677"/>
                </a:lnTo>
                <a:lnTo>
                  <a:pt x="1784805" y="417921"/>
                </a:lnTo>
                <a:lnTo>
                  <a:pt x="1791404" y="412938"/>
                </a:lnTo>
                <a:lnTo>
                  <a:pt x="1798230" y="408635"/>
                </a:lnTo>
                <a:lnTo>
                  <a:pt x="1805511" y="404558"/>
                </a:lnTo>
                <a:lnTo>
                  <a:pt x="1812565" y="400935"/>
                </a:lnTo>
                <a:lnTo>
                  <a:pt x="1820529" y="397537"/>
                </a:lnTo>
                <a:lnTo>
                  <a:pt x="1828265" y="394367"/>
                </a:lnTo>
                <a:lnTo>
                  <a:pt x="1836002" y="391649"/>
                </a:lnTo>
                <a:lnTo>
                  <a:pt x="1844193" y="389610"/>
                </a:lnTo>
                <a:lnTo>
                  <a:pt x="1852612" y="387572"/>
                </a:lnTo>
                <a:lnTo>
                  <a:pt x="1860804" y="385987"/>
                </a:lnTo>
                <a:lnTo>
                  <a:pt x="1869223" y="384854"/>
                </a:lnTo>
                <a:lnTo>
                  <a:pt x="1878097" y="384401"/>
                </a:lnTo>
                <a:lnTo>
                  <a:pt x="1886971" y="384175"/>
                </a:lnTo>
                <a:close/>
                <a:moveTo>
                  <a:pt x="1493053" y="58920"/>
                </a:moveTo>
                <a:lnTo>
                  <a:pt x="1493053" y="71384"/>
                </a:lnTo>
                <a:lnTo>
                  <a:pt x="1486255" y="72064"/>
                </a:lnTo>
                <a:lnTo>
                  <a:pt x="1480136" y="72970"/>
                </a:lnTo>
                <a:lnTo>
                  <a:pt x="1474471" y="74103"/>
                </a:lnTo>
                <a:lnTo>
                  <a:pt x="1469032" y="75463"/>
                </a:lnTo>
                <a:lnTo>
                  <a:pt x="1464046" y="77276"/>
                </a:lnTo>
                <a:lnTo>
                  <a:pt x="1459741" y="79089"/>
                </a:lnTo>
                <a:lnTo>
                  <a:pt x="1455661" y="81128"/>
                </a:lnTo>
                <a:lnTo>
                  <a:pt x="1452036" y="83621"/>
                </a:lnTo>
                <a:lnTo>
                  <a:pt x="1448863" y="86341"/>
                </a:lnTo>
                <a:lnTo>
                  <a:pt x="1446144" y="89060"/>
                </a:lnTo>
                <a:lnTo>
                  <a:pt x="1443877" y="92233"/>
                </a:lnTo>
                <a:lnTo>
                  <a:pt x="1441611" y="95632"/>
                </a:lnTo>
                <a:lnTo>
                  <a:pt x="1440252" y="99258"/>
                </a:lnTo>
                <a:lnTo>
                  <a:pt x="1439118" y="102657"/>
                </a:lnTo>
                <a:lnTo>
                  <a:pt x="1438665" y="106963"/>
                </a:lnTo>
                <a:lnTo>
                  <a:pt x="1438439" y="111042"/>
                </a:lnTo>
                <a:lnTo>
                  <a:pt x="1438439" y="113988"/>
                </a:lnTo>
                <a:lnTo>
                  <a:pt x="1438665" y="116934"/>
                </a:lnTo>
                <a:lnTo>
                  <a:pt x="1439118" y="119880"/>
                </a:lnTo>
                <a:lnTo>
                  <a:pt x="1439798" y="122599"/>
                </a:lnTo>
                <a:lnTo>
                  <a:pt x="1440931" y="125092"/>
                </a:lnTo>
                <a:lnTo>
                  <a:pt x="1442064" y="127812"/>
                </a:lnTo>
                <a:lnTo>
                  <a:pt x="1443198" y="130304"/>
                </a:lnTo>
                <a:lnTo>
                  <a:pt x="1444784" y="132797"/>
                </a:lnTo>
                <a:lnTo>
                  <a:pt x="1448183" y="137329"/>
                </a:lnTo>
                <a:lnTo>
                  <a:pt x="1451809" y="141409"/>
                </a:lnTo>
                <a:lnTo>
                  <a:pt x="1455888" y="144808"/>
                </a:lnTo>
                <a:lnTo>
                  <a:pt x="1460194" y="147527"/>
                </a:lnTo>
                <a:lnTo>
                  <a:pt x="1465633" y="150700"/>
                </a:lnTo>
                <a:lnTo>
                  <a:pt x="1472884" y="154552"/>
                </a:lnTo>
                <a:lnTo>
                  <a:pt x="1482402" y="158858"/>
                </a:lnTo>
                <a:lnTo>
                  <a:pt x="1493733" y="164070"/>
                </a:lnTo>
                <a:lnTo>
                  <a:pt x="1500532" y="167469"/>
                </a:lnTo>
                <a:lnTo>
                  <a:pt x="1503024" y="169056"/>
                </a:lnTo>
                <a:lnTo>
                  <a:pt x="1505291" y="170642"/>
                </a:lnTo>
                <a:lnTo>
                  <a:pt x="1507330" y="172002"/>
                </a:lnTo>
                <a:lnTo>
                  <a:pt x="1508916" y="173588"/>
                </a:lnTo>
                <a:lnTo>
                  <a:pt x="1510276" y="175174"/>
                </a:lnTo>
                <a:lnTo>
                  <a:pt x="1510956" y="176534"/>
                </a:lnTo>
                <a:lnTo>
                  <a:pt x="1512089" y="179707"/>
                </a:lnTo>
                <a:lnTo>
                  <a:pt x="1512769" y="184012"/>
                </a:lnTo>
                <a:lnTo>
                  <a:pt x="1513449" y="189451"/>
                </a:lnTo>
                <a:lnTo>
                  <a:pt x="1513675" y="195343"/>
                </a:lnTo>
                <a:lnTo>
                  <a:pt x="1513449" y="197836"/>
                </a:lnTo>
                <a:lnTo>
                  <a:pt x="1512769" y="199876"/>
                </a:lnTo>
                <a:lnTo>
                  <a:pt x="1512089" y="201689"/>
                </a:lnTo>
                <a:lnTo>
                  <a:pt x="1510956" y="203275"/>
                </a:lnTo>
                <a:lnTo>
                  <a:pt x="1509596" y="204181"/>
                </a:lnTo>
                <a:lnTo>
                  <a:pt x="1507783" y="205314"/>
                </a:lnTo>
                <a:lnTo>
                  <a:pt x="1505291" y="205768"/>
                </a:lnTo>
                <a:lnTo>
                  <a:pt x="1502798" y="205768"/>
                </a:lnTo>
                <a:lnTo>
                  <a:pt x="1499852" y="205541"/>
                </a:lnTo>
                <a:lnTo>
                  <a:pt x="1498719" y="205314"/>
                </a:lnTo>
                <a:lnTo>
                  <a:pt x="1497586" y="204861"/>
                </a:lnTo>
                <a:lnTo>
                  <a:pt x="1496679" y="204181"/>
                </a:lnTo>
                <a:lnTo>
                  <a:pt x="1495773" y="203728"/>
                </a:lnTo>
                <a:lnTo>
                  <a:pt x="1495319" y="203048"/>
                </a:lnTo>
                <a:lnTo>
                  <a:pt x="1494866" y="201915"/>
                </a:lnTo>
                <a:lnTo>
                  <a:pt x="1493960" y="199422"/>
                </a:lnTo>
                <a:lnTo>
                  <a:pt x="1493506" y="195343"/>
                </a:lnTo>
                <a:lnTo>
                  <a:pt x="1493280" y="189678"/>
                </a:lnTo>
                <a:lnTo>
                  <a:pt x="1493053" y="182426"/>
                </a:lnTo>
                <a:lnTo>
                  <a:pt x="1493053" y="172908"/>
                </a:lnTo>
                <a:lnTo>
                  <a:pt x="1439118" y="172908"/>
                </a:lnTo>
                <a:lnTo>
                  <a:pt x="1439118" y="180613"/>
                </a:lnTo>
                <a:lnTo>
                  <a:pt x="1439345" y="186732"/>
                </a:lnTo>
                <a:lnTo>
                  <a:pt x="1440252" y="192624"/>
                </a:lnTo>
                <a:lnTo>
                  <a:pt x="1441385" y="197836"/>
                </a:lnTo>
                <a:lnTo>
                  <a:pt x="1442291" y="200329"/>
                </a:lnTo>
                <a:lnTo>
                  <a:pt x="1443198" y="202822"/>
                </a:lnTo>
                <a:lnTo>
                  <a:pt x="1444331" y="205088"/>
                </a:lnTo>
                <a:lnTo>
                  <a:pt x="1445237" y="207127"/>
                </a:lnTo>
                <a:lnTo>
                  <a:pt x="1446823" y="209167"/>
                </a:lnTo>
                <a:lnTo>
                  <a:pt x="1448183" y="210980"/>
                </a:lnTo>
                <a:lnTo>
                  <a:pt x="1449769" y="212793"/>
                </a:lnTo>
                <a:lnTo>
                  <a:pt x="1451582" y="214379"/>
                </a:lnTo>
                <a:lnTo>
                  <a:pt x="1453395" y="215965"/>
                </a:lnTo>
                <a:lnTo>
                  <a:pt x="1455435" y="217098"/>
                </a:lnTo>
                <a:lnTo>
                  <a:pt x="1459514" y="219818"/>
                </a:lnTo>
                <a:lnTo>
                  <a:pt x="1463593" y="221857"/>
                </a:lnTo>
                <a:lnTo>
                  <a:pt x="1468352" y="223897"/>
                </a:lnTo>
                <a:lnTo>
                  <a:pt x="1472884" y="225483"/>
                </a:lnTo>
                <a:lnTo>
                  <a:pt x="1477643" y="226616"/>
                </a:lnTo>
                <a:lnTo>
                  <a:pt x="1482629" y="227976"/>
                </a:lnTo>
                <a:lnTo>
                  <a:pt x="1487841" y="228656"/>
                </a:lnTo>
                <a:lnTo>
                  <a:pt x="1493053" y="229336"/>
                </a:lnTo>
                <a:lnTo>
                  <a:pt x="1493053" y="244519"/>
                </a:lnTo>
                <a:lnTo>
                  <a:pt x="1517981" y="244519"/>
                </a:lnTo>
                <a:lnTo>
                  <a:pt x="1517981" y="229789"/>
                </a:lnTo>
                <a:lnTo>
                  <a:pt x="1524780" y="228656"/>
                </a:lnTo>
                <a:lnTo>
                  <a:pt x="1530898" y="227749"/>
                </a:lnTo>
                <a:lnTo>
                  <a:pt x="1536790" y="226163"/>
                </a:lnTo>
                <a:lnTo>
                  <a:pt x="1542229" y="224577"/>
                </a:lnTo>
                <a:lnTo>
                  <a:pt x="1547215" y="222537"/>
                </a:lnTo>
                <a:lnTo>
                  <a:pt x="1551747" y="220271"/>
                </a:lnTo>
                <a:lnTo>
                  <a:pt x="1555826" y="218005"/>
                </a:lnTo>
                <a:lnTo>
                  <a:pt x="1559452" y="215059"/>
                </a:lnTo>
                <a:lnTo>
                  <a:pt x="1562851" y="211660"/>
                </a:lnTo>
                <a:lnTo>
                  <a:pt x="1565571" y="208487"/>
                </a:lnTo>
                <a:lnTo>
                  <a:pt x="1568063" y="204861"/>
                </a:lnTo>
                <a:lnTo>
                  <a:pt x="1569876" y="201009"/>
                </a:lnTo>
                <a:lnTo>
                  <a:pt x="1571236" y="196476"/>
                </a:lnTo>
                <a:lnTo>
                  <a:pt x="1572596" y="192171"/>
                </a:lnTo>
                <a:lnTo>
                  <a:pt x="1573049" y="187185"/>
                </a:lnTo>
                <a:lnTo>
                  <a:pt x="1573502" y="182199"/>
                </a:lnTo>
                <a:lnTo>
                  <a:pt x="1573502" y="179027"/>
                </a:lnTo>
                <a:lnTo>
                  <a:pt x="1573049" y="175854"/>
                </a:lnTo>
                <a:lnTo>
                  <a:pt x="1572596" y="172908"/>
                </a:lnTo>
                <a:lnTo>
                  <a:pt x="1572142" y="170189"/>
                </a:lnTo>
                <a:lnTo>
                  <a:pt x="1571236" y="167469"/>
                </a:lnTo>
                <a:lnTo>
                  <a:pt x="1570556" y="164750"/>
                </a:lnTo>
                <a:lnTo>
                  <a:pt x="1569650" y="162484"/>
                </a:lnTo>
                <a:lnTo>
                  <a:pt x="1568290" y="160218"/>
                </a:lnTo>
                <a:lnTo>
                  <a:pt x="1565344" y="156139"/>
                </a:lnTo>
                <a:lnTo>
                  <a:pt x="1562625" y="152513"/>
                </a:lnTo>
                <a:lnTo>
                  <a:pt x="1559225" y="149340"/>
                </a:lnTo>
                <a:lnTo>
                  <a:pt x="1555599" y="146847"/>
                </a:lnTo>
                <a:lnTo>
                  <a:pt x="1551067" y="144355"/>
                </a:lnTo>
                <a:lnTo>
                  <a:pt x="1544722" y="140955"/>
                </a:lnTo>
                <a:lnTo>
                  <a:pt x="1537017" y="137329"/>
                </a:lnTo>
                <a:lnTo>
                  <a:pt x="1527499" y="132797"/>
                </a:lnTo>
                <a:lnTo>
                  <a:pt x="1516621" y="128038"/>
                </a:lnTo>
                <a:lnTo>
                  <a:pt x="1508237" y="124186"/>
                </a:lnTo>
                <a:lnTo>
                  <a:pt x="1502344" y="120786"/>
                </a:lnTo>
                <a:lnTo>
                  <a:pt x="1498719" y="118747"/>
                </a:lnTo>
                <a:lnTo>
                  <a:pt x="1497359" y="117614"/>
                </a:lnTo>
                <a:lnTo>
                  <a:pt x="1496452" y="116481"/>
                </a:lnTo>
                <a:lnTo>
                  <a:pt x="1495319" y="115121"/>
                </a:lnTo>
                <a:lnTo>
                  <a:pt x="1494866" y="113535"/>
                </a:lnTo>
                <a:lnTo>
                  <a:pt x="1493960" y="111948"/>
                </a:lnTo>
                <a:lnTo>
                  <a:pt x="1493733" y="109909"/>
                </a:lnTo>
                <a:lnTo>
                  <a:pt x="1493506" y="107869"/>
                </a:lnTo>
                <a:lnTo>
                  <a:pt x="1493506" y="105830"/>
                </a:lnTo>
                <a:lnTo>
                  <a:pt x="1493506" y="103337"/>
                </a:lnTo>
                <a:lnTo>
                  <a:pt x="1493960" y="100844"/>
                </a:lnTo>
                <a:lnTo>
                  <a:pt x="1494866" y="99258"/>
                </a:lnTo>
                <a:lnTo>
                  <a:pt x="1495773" y="97672"/>
                </a:lnTo>
                <a:lnTo>
                  <a:pt x="1497359" y="96312"/>
                </a:lnTo>
                <a:lnTo>
                  <a:pt x="1498945" y="95632"/>
                </a:lnTo>
                <a:lnTo>
                  <a:pt x="1500985" y="94952"/>
                </a:lnTo>
                <a:lnTo>
                  <a:pt x="1503251" y="94725"/>
                </a:lnTo>
                <a:lnTo>
                  <a:pt x="1506197" y="94952"/>
                </a:lnTo>
                <a:lnTo>
                  <a:pt x="1508463" y="95632"/>
                </a:lnTo>
                <a:lnTo>
                  <a:pt x="1510049" y="96538"/>
                </a:lnTo>
                <a:lnTo>
                  <a:pt x="1510729" y="96992"/>
                </a:lnTo>
                <a:lnTo>
                  <a:pt x="1511409" y="97898"/>
                </a:lnTo>
                <a:lnTo>
                  <a:pt x="1512089" y="99938"/>
                </a:lnTo>
                <a:lnTo>
                  <a:pt x="1512769" y="103110"/>
                </a:lnTo>
                <a:lnTo>
                  <a:pt x="1512995" y="106963"/>
                </a:lnTo>
                <a:lnTo>
                  <a:pt x="1512995" y="111495"/>
                </a:lnTo>
                <a:lnTo>
                  <a:pt x="1512995" y="118067"/>
                </a:lnTo>
                <a:lnTo>
                  <a:pt x="1567157" y="118067"/>
                </a:lnTo>
                <a:lnTo>
                  <a:pt x="1567383" y="113535"/>
                </a:lnTo>
                <a:lnTo>
                  <a:pt x="1567837" y="110815"/>
                </a:lnTo>
                <a:lnTo>
                  <a:pt x="1567383" y="106283"/>
                </a:lnTo>
                <a:lnTo>
                  <a:pt x="1566930" y="102430"/>
                </a:lnTo>
                <a:lnTo>
                  <a:pt x="1566024" y="98578"/>
                </a:lnTo>
                <a:lnTo>
                  <a:pt x="1564664" y="95179"/>
                </a:lnTo>
                <a:lnTo>
                  <a:pt x="1562851" y="92006"/>
                </a:lnTo>
                <a:lnTo>
                  <a:pt x="1560812" y="88833"/>
                </a:lnTo>
                <a:lnTo>
                  <a:pt x="1558092" y="86114"/>
                </a:lnTo>
                <a:lnTo>
                  <a:pt x="1555373" y="83395"/>
                </a:lnTo>
                <a:lnTo>
                  <a:pt x="1551974" y="81128"/>
                </a:lnTo>
                <a:lnTo>
                  <a:pt x="1548121" y="79089"/>
                </a:lnTo>
                <a:lnTo>
                  <a:pt x="1544269" y="77276"/>
                </a:lnTo>
                <a:lnTo>
                  <a:pt x="1539736" y="75463"/>
                </a:lnTo>
                <a:lnTo>
                  <a:pt x="1534751" y="74103"/>
                </a:lnTo>
                <a:lnTo>
                  <a:pt x="1529538" y="72970"/>
                </a:lnTo>
                <a:lnTo>
                  <a:pt x="1523873" y="72064"/>
                </a:lnTo>
                <a:lnTo>
                  <a:pt x="1517981" y="71384"/>
                </a:lnTo>
                <a:lnTo>
                  <a:pt x="1517981" y="58920"/>
                </a:lnTo>
                <a:lnTo>
                  <a:pt x="1493053" y="58920"/>
                </a:lnTo>
                <a:close/>
                <a:moveTo>
                  <a:pt x="1505970" y="0"/>
                </a:moveTo>
                <a:lnTo>
                  <a:pt x="1513675" y="226"/>
                </a:lnTo>
                <a:lnTo>
                  <a:pt x="1521380" y="680"/>
                </a:lnTo>
                <a:lnTo>
                  <a:pt x="1528859" y="1813"/>
                </a:lnTo>
                <a:lnTo>
                  <a:pt x="1536337" y="2946"/>
                </a:lnTo>
                <a:lnTo>
                  <a:pt x="1543815" y="4759"/>
                </a:lnTo>
                <a:lnTo>
                  <a:pt x="1551067" y="6798"/>
                </a:lnTo>
                <a:lnTo>
                  <a:pt x="1557866" y="9291"/>
                </a:lnTo>
                <a:lnTo>
                  <a:pt x="1564891" y="11784"/>
                </a:lnTo>
                <a:lnTo>
                  <a:pt x="1571689" y="14956"/>
                </a:lnTo>
                <a:lnTo>
                  <a:pt x="1578034" y="18129"/>
                </a:lnTo>
                <a:lnTo>
                  <a:pt x="1584380" y="21755"/>
                </a:lnTo>
                <a:lnTo>
                  <a:pt x="1590725" y="26061"/>
                </a:lnTo>
                <a:lnTo>
                  <a:pt x="1596617" y="30140"/>
                </a:lnTo>
                <a:lnTo>
                  <a:pt x="1602282" y="34445"/>
                </a:lnTo>
                <a:lnTo>
                  <a:pt x="1607948" y="39431"/>
                </a:lnTo>
                <a:lnTo>
                  <a:pt x="1613160" y="44190"/>
                </a:lnTo>
                <a:lnTo>
                  <a:pt x="1618146" y="49629"/>
                </a:lnTo>
                <a:lnTo>
                  <a:pt x="1622905" y="55068"/>
                </a:lnTo>
                <a:lnTo>
                  <a:pt x="1627437" y="60960"/>
                </a:lnTo>
                <a:lnTo>
                  <a:pt x="1631743" y="66852"/>
                </a:lnTo>
                <a:lnTo>
                  <a:pt x="1635595" y="72970"/>
                </a:lnTo>
                <a:lnTo>
                  <a:pt x="1639221" y="79316"/>
                </a:lnTo>
                <a:lnTo>
                  <a:pt x="1642394" y="85661"/>
                </a:lnTo>
                <a:lnTo>
                  <a:pt x="1645566" y="92686"/>
                </a:lnTo>
                <a:lnTo>
                  <a:pt x="1648512" y="99484"/>
                </a:lnTo>
                <a:lnTo>
                  <a:pt x="1650778" y="106736"/>
                </a:lnTo>
                <a:lnTo>
                  <a:pt x="1652818" y="113761"/>
                </a:lnTo>
                <a:lnTo>
                  <a:pt x="1654404" y="121013"/>
                </a:lnTo>
                <a:lnTo>
                  <a:pt x="1655991" y="128491"/>
                </a:lnTo>
                <a:lnTo>
                  <a:pt x="1656670" y="135970"/>
                </a:lnTo>
                <a:lnTo>
                  <a:pt x="1657350" y="143675"/>
                </a:lnTo>
                <a:lnTo>
                  <a:pt x="1657350" y="151833"/>
                </a:lnTo>
                <a:lnTo>
                  <a:pt x="1657350" y="159538"/>
                </a:lnTo>
                <a:lnTo>
                  <a:pt x="1656670" y="167243"/>
                </a:lnTo>
                <a:lnTo>
                  <a:pt x="1655991" y="174721"/>
                </a:lnTo>
                <a:lnTo>
                  <a:pt x="1654404" y="182199"/>
                </a:lnTo>
                <a:lnTo>
                  <a:pt x="1652818" y="189678"/>
                </a:lnTo>
                <a:lnTo>
                  <a:pt x="1650778" y="196703"/>
                </a:lnTo>
                <a:lnTo>
                  <a:pt x="1648512" y="203728"/>
                </a:lnTo>
                <a:lnTo>
                  <a:pt x="1645566" y="210753"/>
                </a:lnTo>
                <a:lnTo>
                  <a:pt x="1642394" y="217325"/>
                </a:lnTo>
                <a:lnTo>
                  <a:pt x="1639221" y="223897"/>
                </a:lnTo>
                <a:lnTo>
                  <a:pt x="1635595" y="230242"/>
                </a:lnTo>
                <a:lnTo>
                  <a:pt x="1631743" y="236587"/>
                </a:lnTo>
                <a:lnTo>
                  <a:pt x="1627437" y="242480"/>
                </a:lnTo>
                <a:lnTo>
                  <a:pt x="1622905" y="248145"/>
                </a:lnTo>
                <a:lnTo>
                  <a:pt x="1618146" y="253584"/>
                </a:lnTo>
                <a:lnTo>
                  <a:pt x="1613160" y="259023"/>
                </a:lnTo>
                <a:lnTo>
                  <a:pt x="1607948" y="263781"/>
                </a:lnTo>
                <a:lnTo>
                  <a:pt x="1602282" y="268767"/>
                </a:lnTo>
                <a:lnTo>
                  <a:pt x="1596617" y="273073"/>
                </a:lnTo>
                <a:lnTo>
                  <a:pt x="1590725" y="277378"/>
                </a:lnTo>
                <a:lnTo>
                  <a:pt x="1584380" y="281231"/>
                </a:lnTo>
                <a:lnTo>
                  <a:pt x="1578034" y="284857"/>
                </a:lnTo>
                <a:lnTo>
                  <a:pt x="1571689" y="288256"/>
                </a:lnTo>
                <a:lnTo>
                  <a:pt x="1564891" y="291429"/>
                </a:lnTo>
                <a:lnTo>
                  <a:pt x="1557866" y="293921"/>
                </a:lnTo>
                <a:lnTo>
                  <a:pt x="1551067" y="296641"/>
                </a:lnTo>
                <a:lnTo>
                  <a:pt x="1543815" y="298454"/>
                </a:lnTo>
                <a:lnTo>
                  <a:pt x="1536337" y="300040"/>
                </a:lnTo>
                <a:lnTo>
                  <a:pt x="1528859" y="301400"/>
                </a:lnTo>
                <a:lnTo>
                  <a:pt x="1521380" y="302533"/>
                </a:lnTo>
                <a:lnTo>
                  <a:pt x="1513675" y="302986"/>
                </a:lnTo>
                <a:lnTo>
                  <a:pt x="1505970" y="303213"/>
                </a:lnTo>
                <a:lnTo>
                  <a:pt x="1498265" y="302986"/>
                </a:lnTo>
                <a:lnTo>
                  <a:pt x="1490334" y="302533"/>
                </a:lnTo>
                <a:lnTo>
                  <a:pt x="1482629" y="301400"/>
                </a:lnTo>
                <a:lnTo>
                  <a:pt x="1475151" y="300040"/>
                </a:lnTo>
                <a:lnTo>
                  <a:pt x="1467899" y="298454"/>
                </a:lnTo>
                <a:lnTo>
                  <a:pt x="1460874" y="296641"/>
                </a:lnTo>
                <a:lnTo>
                  <a:pt x="1453849" y="293921"/>
                </a:lnTo>
                <a:lnTo>
                  <a:pt x="1446823" y="291429"/>
                </a:lnTo>
                <a:lnTo>
                  <a:pt x="1440252" y="288256"/>
                </a:lnTo>
                <a:lnTo>
                  <a:pt x="1433453" y="284857"/>
                </a:lnTo>
                <a:lnTo>
                  <a:pt x="1427334" y="281231"/>
                </a:lnTo>
                <a:lnTo>
                  <a:pt x="1420989" y="277378"/>
                </a:lnTo>
                <a:lnTo>
                  <a:pt x="1415097" y="273073"/>
                </a:lnTo>
                <a:lnTo>
                  <a:pt x="1409432" y="268767"/>
                </a:lnTo>
                <a:lnTo>
                  <a:pt x="1403766" y="263781"/>
                </a:lnTo>
                <a:lnTo>
                  <a:pt x="1398781" y="259023"/>
                </a:lnTo>
                <a:lnTo>
                  <a:pt x="1393569" y="253584"/>
                </a:lnTo>
                <a:lnTo>
                  <a:pt x="1388810" y="248145"/>
                </a:lnTo>
                <a:lnTo>
                  <a:pt x="1384277" y="242480"/>
                </a:lnTo>
                <a:lnTo>
                  <a:pt x="1380198" y="236587"/>
                </a:lnTo>
                <a:lnTo>
                  <a:pt x="1376346" y="230242"/>
                </a:lnTo>
                <a:lnTo>
                  <a:pt x="1372267" y="223897"/>
                </a:lnTo>
                <a:lnTo>
                  <a:pt x="1369094" y="217325"/>
                </a:lnTo>
                <a:lnTo>
                  <a:pt x="1366148" y="210753"/>
                </a:lnTo>
                <a:lnTo>
                  <a:pt x="1363429" y="203728"/>
                </a:lnTo>
                <a:lnTo>
                  <a:pt x="1360936" y="196703"/>
                </a:lnTo>
                <a:lnTo>
                  <a:pt x="1358896" y="189678"/>
                </a:lnTo>
                <a:lnTo>
                  <a:pt x="1357083" y="182199"/>
                </a:lnTo>
                <a:lnTo>
                  <a:pt x="1355950" y="174721"/>
                </a:lnTo>
                <a:lnTo>
                  <a:pt x="1354817" y="167243"/>
                </a:lnTo>
                <a:lnTo>
                  <a:pt x="1354364" y="159538"/>
                </a:lnTo>
                <a:lnTo>
                  <a:pt x="1354137" y="151833"/>
                </a:lnTo>
                <a:lnTo>
                  <a:pt x="1354364" y="143675"/>
                </a:lnTo>
                <a:lnTo>
                  <a:pt x="1354817" y="135970"/>
                </a:lnTo>
                <a:lnTo>
                  <a:pt x="1355950" y="128491"/>
                </a:lnTo>
                <a:lnTo>
                  <a:pt x="1357083" y="121013"/>
                </a:lnTo>
                <a:lnTo>
                  <a:pt x="1358896" y="113761"/>
                </a:lnTo>
                <a:lnTo>
                  <a:pt x="1360936" y="106736"/>
                </a:lnTo>
                <a:lnTo>
                  <a:pt x="1363429" y="99484"/>
                </a:lnTo>
                <a:lnTo>
                  <a:pt x="1366148" y="92686"/>
                </a:lnTo>
                <a:lnTo>
                  <a:pt x="1369094" y="85661"/>
                </a:lnTo>
                <a:lnTo>
                  <a:pt x="1372267" y="79316"/>
                </a:lnTo>
                <a:lnTo>
                  <a:pt x="1376346" y="72970"/>
                </a:lnTo>
                <a:lnTo>
                  <a:pt x="1380198" y="66852"/>
                </a:lnTo>
                <a:lnTo>
                  <a:pt x="1384277" y="60960"/>
                </a:lnTo>
                <a:lnTo>
                  <a:pt x="1388810" y="55068"/>
                </a:lnTo>
                <a:lnTo>
                  <a:pt x="1393569" y="49629"/>
                </a:lnTo>
                <a:lnTo>
                  <a:pt x="1398781" y="44190"/>
                </a:lnTo>
                <a:lnTo>
                  <a:pt x="1403766" y="39431"/>
                </a:lnTo>
                <a:lnTo>
                  <a:pt x="1409432" y="34445"/>
                </a:lnTo>
                <a:lnTo>
                  <a:pt x="1415097" y="30140"/>
                </a:lnTo>
                <a:lnTo>
                  <a:pt x="1420989" y="26061"/>
                </a:lnTo>
                <a:lnTo>
                  <a:pt x="1427334" y="21755"/>
                </a:lnTo>
                <a:lnTo>
                  <a:pt x="1433453" y="18129"/>
                </a:lnTo>
                <a:lnTo>
                  <a:pt x="1440252" y="14956"/>
                </a:lnTo>
                <a:lnTo>
                  <a:pt x="1446823" y="11784"/>
                </a:lnTo>
                <a:lnTo>
                  <a:pt x="1453849" y="9291"/>
                </a:lnTo>
                <a:lnTo>
                  <a:pt x="1460874" y="6798"/>
                </a:lnTo>
                <a:lnTo>
                  <a:pt x="1467899" y="4759"/>
                </a:lnTo>
                <a:lnTo>
                  <a:pt x="1475151" y="2946"/>
                </a:lnTo>
                <a:lnTo>
                  <a:pt x="1482629" y="1813"/>
                </a:lnTo>
                <a:lnTo>
                  <a:pt x="1490334" y="680"/>
                </a:lnTo>
                <a:lnTo>
                  <a:pt x="1498265" y="226"/>
                </a:lnTo>
                <a:lnTo>
                  <a:pt x="150597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2" name="手势"/>
          <p:cNvSpPr/>
          <p:nvPr/>
        </p:nvSpPr>
        <p:spPr bwMode="auto">
          <a:xfrm>
            <a:off x="10964545" y="3274695"/>
            <a:ext cx="779780" cy="627380"/>
          </a:xfrm>
          <a:custGeom>
            <a:avLst/>
            <a:gdLst>
              <a:gd name="T0" fmla="*/ 435344 w 2268537"/>
              <a:gd name="T1" fmla="*/ 1538932 h 2247901"/>
              <a:gd name="T2" fmla="*/ 495462 w 2268537"/>
              <a:gd name="T3" fmla="*/ 1635063 h 2247901"/>
              <a:gd name="T4" fmla="*/ 599590 w 2268537"/>
              <a:gd name="T5" fmla="*/ 1589945 h 2247901"/>
              <a:gd name="T6" fmla="*/ 569645 w 2268537"/>
              <a:gd name="T7" fmla="*/ 1480210 h 2247901"/>
              <a:gd name="T8" fmla="*/ 1569477 w 2268537"/>
              <a:gd name="T9" fmla="*/ 1473664 h 2247901"/>
              <a:gd name="T10" fmla="*/ 1631626 w 2268537"/>
              <a:gd name="T11" fmla="*/ 1599219 h 2247901"/>
              <a:gd name="T12" fmla="*/ 1169820 w 2268537"/>
              <a:gd name="T13" fmla="*/ 1679820 h 2247901"/>
              <a:gd name="T14" fmla="*/ 2218183 w 2268537"/>
              <a:gd name="T15" fmla="*/ 1620107 h 2247901"/>
              <a:gd name="T16" fmla="*/ 2265361 w 2268537"/>
              <a:gd name="T17" fmla="*/ 1739305 h 2247901"/>
              <a:gd name="T18" fmla="*/ 1398682 w 2268537"/>
              <a:gd name="T19" fmla="*/ 2039003 h 2247901"/>
              <a:gd name="T20" fmla="*/ 0 w 2268537"/>
              <a:gd name="T21" fmla="*/ 1401763 h 2247901"/>
              <a:gd name="T22" fmla="*/ 1802845 w 2268537"/>
              <a:gd name="T23" fmla="*/ 1254543 h 2247901"/>
              <a:gd name="T24" fmla="*/ 1896694 w 2268537"/>
              <a:gd name="T25" fmla="*/ 1346722 h 2247901"/>
              <a:gd name="T26" fmla="*/ 1801262 w 2268537"/>
              <a:gd name="T27" fmla="*/ 1343544 h 2247901"/>
              <a:gd name="T28" fmla="*/ 1952551 w 2268537"/>
              <a:gd name="T29" fmla="*/ 1373286 h 2247901"/>
              <a:gd name="T30" fmla="*/ 1959109 w 2268537"/>
              <a:gd name="T31" fmla="*/ 1284967 h 2247901"/>
              <a:gd name="T32" fmla="*/ 1883577 w 2268537"/>
              <a:gd name="T33" fmla="*/ 1210951 h 2247901"/>
              <a:gd name="T34" fmla="*/ 1924735 w 2268537"/>
              <a:gd name="T35" fmla="*/ 1183705 h 2247901"/>
              <a:gd name="T36" fmla="*/ 2066527 w 2268537"/>
              <a:gd name="T37" fmla="*/ 1199371 h 2247901"/>
              <a:gd name="T38" fmla="*/ 1998232 w 2268537"/>
              <a:gd name="T39" fmla="*/ 1451844 h 2247901"/>
              <a:gd name="T40" fmla="*/ 1739299 w 2268537"/>
              <a:gd name="T41" fmla="*/ 1420285 h 2247901"/>
              <a:gd name="T42" fmla="*/ 1733193 w 2268537"/>
              <a:gd name="T43" fmla="*/ 1158731 h 2247901"/>
              <a:gd name="T44" fmla="*/ 1233862 w 2268537"/>
              <a:gd name="T45" fmla="*/ 780369 h 2247901"/>
              <a:gd name="T46" fmla="*/ 1208472 w 2268537"/>
              <a:gd name="T47" fmla="*/ 887639 h 2247901"/>
              <a:gd name="T48" fmla="*/ 1337010 w 2268537"/>
              <a:gd name="T49" fmla="*/ 1007835 h 2247901"/>
              <a:gd name="T50" fmla="*/ 1297791 w 2268537"/>
              <a:gd name="T51" fmla="*/ 959984 h 2247901"/>
              <a:gd name="T52" fmla="*/ 1297791 w 2268537"/>
              <a:gd name="T53" fmla="*/ 1067934 h 2247901"/>
              <a:gd name="T54" fmla="*/ 1447865 w 2268537"/>
              <a:gd name="T55" fmla="*/ 1005568 h 2247901"/>
              <a:gd name="T56" fmla="*/ 1326808 w 2268537"/>
              <a:gd name="T57" fmla="*/ 866548 h 2247901"/>
              <a:gd name="T58" fmla="*/ 1320234 w 2268537"/>
              <a:gd name="T59" fmla="*/ 810532 h 2247901"/>
              <a:gd name="T60" fmla="*/ 1427235 w 2268537"/>
              <a:gd name="T61" fmla="*/ 798966 h 2247901"/>
              <a:gd name="T62" fmla="*/ 1388017 w 2268537"/>
              <a:gd name="T63" fmla="*/ 636134 h 2247901"/>
              <a:gd name="T64" fmla="*/ 1555092 w 2268537"/>
              <a:gd name="T65" fmla="*/ 745444 h 2247901"/>
              <a:gd name="T66" fmla="*/ 1611993 w 2268537"/>
              <a:gd name="T67" fmla="*/ 941614 h 2247901"/>
              <a:gd name="T68" fmla="*/ 1527662 w 2268537"/>
              <a:gd name="T69" fmla="*/ 1124630 h 2247901"/>
              <a:gd name="T70" fmla="*/ 1344717 w 2268537"/>
              <a:gd name="T71" fmla="*/ 1208994 h 2247901"/>
              <a:gd name="T72" fmla="*/ 1148398 w 2268537"/>
              <a:gd name="T73" fmla="*/ 1151844 h 2247901"/>
              <a:gd name="T74" fmla="*/ 1039356 w 2268537"/>
              <a:gd name="T75" fmla="*/ 984930 h 2247901"/>
              <a:gd name="T76" fmla="*/ 1067013 w 2268537"/>
              <a:gd name="T77" fmla="*/ 780823 h 2247901"/>
              <a:gd name="T78" fmla="*/ 1215727 w 2268537"/>
              <a:gd name="T79" fmla="*/ 648834 h 2247901"/>
              <a:gd name="T80" fmla="*/ 1814840 w 2268537"/>
              <a:gd name="T81" fmla="*/ 491075 h 2247901"/>
              <a:gd name="T82" fmla="*/ 1888564 w 2268537"/>
              <a:gd name="T83" fmla="*/ 577139 h 2247901"/>
              <a:gd name="T84" fmla="*/ 1872408 w 2268537"/>
              <a:gd name="T85" fmla="*/ 577818 h 2247901"/>
              <a:gd name="T86" fmla="*/ 1907905 w 2268537"/>
              <a:gd name="T87" fmla="*/ 640554 h 2247901"/>
              <a:gd name="T88" fmla="*/ 1942719 w 2268537"/>
              <a:gd name="T89" fmla="*/ 548375 h 2247901"/>
              <a:gd name="T90" fmla="*/ 1892432 w 2268537"/>
              <a:gd name="T91" fmla="*/ 493113 h 2247901"/>
              <a:gd name="T92" fmla="*/ 1895390 w 2268537"/>
              <a:gd name="T93" fmla="*/ 384401 h 2247901"/>
              <a:gd name="T94" fmla="*/ 2056717 w 2268537"/>
              <a:gd name="T95" fmla="*/ 536598 h 2247901"/>
              <a:gd name="T96" fmla="*/ 1929294 w 2268537"/>
              <a:gd name="T97" fmla="*/ 718464 h 2247901"/>
              <a:gd name="T98" fmla="*/ 1729512 w 2268537"/>
              <a:gd name="T99" fmla="*/ 619944 h 2247901"/>
              <a:gd name="T100" fmla="*/ 1798230 w 2268537"/>
              <a:gd name="T101" fmla="*/ 408635 h 2247901"/>
              <a:gd name="T102" fmla="*/ 1438439 w 2268537"/>
              <a:gd name="T103" fmla="*/ 111042 h 2247901"/>
              <a:gd name="T104" fmla="*/ 1512769 w 2268537"/>
              <a:gd name="T105" fmla="*/ 199876 h 2247901"/>
              <a:gd name="T106" fmla="*/ 1448183 w 2268537"/>
              <a:gd name="T107" fmla="*/ 210980 h 2247901"/>
              <a:gd name="T108" fmla="*/ 1572596 w 2268537"/>
              <a:gd name="T109" fmla="*/ 192171 h 2247901"/>
              <a:gd name="T110" fmla="*/ 1493506 w 2268537"/>
              <a:gd name="T111" fmla="*/ 107869 h 2247901"/>
              <a:gd name="T112" fmla="*/ 1558092 w 2268537"/>
              <a:gd name="T113" fmla="*/ 86114 h 2247901"/>
              <a:gd name="T114" fmla="*/ 1618146 w 2268537"/>
              <a:gd name="T115" fmla="*/ 49629 h 2247901"/>
              <a:gd name="T116" fmla="*/ 1622905 w 2268537"/>
              <a:gd name="T117" fmla="*/ 248145 h 2247901"/>
              <a:gd name="T118" fmla="*/ 1427334 w 2268537"/>
              <a:gd name="T119" fmla="*/ 281231 h 2247901"/>
              <a:gd name="T120" fmla="*/ 1366148 w 2268537"/>
              <a:gd name="T121" fmla="*/ 92686 h 2247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68537" h="2247901">
                <a:moveTo>
                  <a:pt x="516787" y="1465473"/>
                </a:moveTo>
                <a:lnTo>
                  <a:pt x="512476" y="1465700"/>
                </a:lnTo>
                <a:lnTo>
                  <a:pt x="507939" y="1466607"/>
                </a:lnTo>
                <a:lnTo>
                  <a:pt x="503629" y="1467060"/>
                </a:lnTo>
                <a:lnTo>
                  <a:pt x="499545" y="1468194"/>
                </a:lnTo>
                <a:lnTo>
                  <a:pt x="495462" y="1469327"/>
                </a:lnTo>
                <a:lnTo>
                  <a:pt x="491151" y="1470688"/>
                </a:lnTo>
                <a:lnTo>
                  <a:pt x="487295" y="1472275"/>
                </a:lnTo>
                <a:lnTo>
                  <a:pt x="483438" y="1474089"/>
                </a:lnTo>
                <a:lnTo>
                  <a:pt x="479582" y="1475902"/>
                </a:lnTo>
                <a:lnTo>
                  <a:pt x="475952" y="1477943"/>
                </a:lnTo>
                <a:lnTo>
                  <a:pt x="472776" y="1480210"/>
                </a:lnTo>
                <a:lnTo>
                  <a:pt x="469146" y="1482704"/>
                </a:lnTo>
                <a:lnTo>
                  <a:pt x="465970" y="1485425"/>
                </a:lnTo>
                <a:lnTo>
                  <a:pt x="462794" y="1487919"/>
                </a:lnTo>
                <a:lnTo>
                  <a:pt x="459845" y="1490866"/>
                </a:lnTo>
                <a:lnTo>
                  <a:pt x="456896" y="1493814"/>
                </a:lnTo>
                <a:lnTo>
                  <a:pt x="454173" y="1496988"/>
                </a:lnTo>
                <a:lnTo>
                  <a:pt x="451451" y="1500389"/>
                </a:lnTo>
                <a:lnTo>
                  <a:pt x="449182" y="1503563"/>
                </a:lnTo>
                <a:lnTo>
                  <a:pt x="446914" y="1507190"/>
                </a:lnTo>
                <a:lnTo>
                  <a:pt x="444872" y="1510818"/>
                </a:lnTo>
                <a:lnTo>
                  <a:pt x="442830" y="1514446"/>
                </a:lnTo>
                <a:lnTo>
                  <a:pt x="441242" y="1518300"/>
                </a:lnTo>
                <a:lnTo>
                  <a:pt x="439654" y="1522381"/>
                </a:lnTo>
                <a:lnTo>
                  <a:pt x="438066" y="1526462"/>
                </a:lnTo>
                <a:lnTo>
                  <a:pt x="437159" y="1530543"/>
                </a:lnTo>
                <a:lnTo>
                  <a:pt x="436025" y="1534851"/>
                </a:lnTo>
                <a:lnTo>
                  <a:pt x="435344" y="1538932"/>
                </a:lnTo>
                <a:lnTo>
                  <a:pt x="434663" y="1543466"/>
                </a:lnTo>
                <a:lnTo>
                  <a:pt x="434437" y="1547774"/>
                </a:lnTo>
                <a:lnTo>
                  <a:pt x="434210" y="1552309"/>
                </a:lnTo>
                <a:lnTo>
                  <a:pt x="434437" y="1556843"/>
                </a:lnTo>
                <a:lnTo>
                  <a:pt x="434663" y="1561151"/>
                </a:lnTo>
                <a:lnTo>
                  <a:pt x="435344" y="1565459"/>
                </a:lnTo>
                <a:lnTo>
                  <a:pt x="436025" y="1569767"/>
                </a:lnTo>
                <a:lnTo>
                  <a:pt x="437159" y="1574074"/>
                </a:lnTo>
                <a:lnTo>
                  <a:pt x="438066" y="1578155"/>
                </a:lnTo>
                <a:lnTo>
                  <a:pt x="439654" y="1582010"/>
                </a:lnTo>
                <a:lnTo>
                  <a:pt x="441242" y="1586091"/>
                </a:lnTo>
                <a:lnTo>
                  <a:pt x="442830" y="1589945"/>
                </a:lnTo>
                <a:lnTo>
                  <a:pt x="444872" y="1593573"/>
                </a:lnTo>
                <a:lnTo>
                  <a:pt x="446914" y="1597200"/>
                </a:lnTo>
                <a:lnTo>
                  <a:pt x="449182" y="1600828"/>
                </a:lnTo>
                <a:lnTo>
                  <a:pt x="451451" y="1604229"/>
                </a:lnTo>
                <a:lnTo>
                  <a:pt x="454173" y="1607630"/>
                </a:lnTo>
                <a:lnTo>
                  <a:pt x="456896" y="1610577"/>
                </a:lnTo>
                <a:lnTo>
                  <a:pt x="459845" y="1613751"/>
                </a:lnTo>
                <a:lnTo>
                  <a:pt x="462794" y="1616472"/>
                </a:lnTo>
                <a:lnTo>
                  <a:pt x="465970" y="1619193"/>
                </a:lnTo>
                <a:lnTo>
                  <a:pt x="469146" y="1621687"/>
                </a:lnTo>
                <a:lnTo>
                  <a:pt x="472776" y="1624407"/>
                </a:lnTo>
                <a:lnTo>
                  <a:pt x="475952" y="1626675"/>
                </a:lnTo>
                <a:lnTo>
                  <a:pt x="479582" y="1628715"/>
                </a:lnTo>
                <a:lnTo>
                  <a:pt x="483438" y="1630529"/>
                </a:lnTo>
                <a:lnTo>
                  <a:pt x="487295" y="1632343"/>
                </a:lnTo>
                <a:lnTo>
                  <a:pt x="491151" y="1633930"/>
                </a:lnTo>
                <a:lnTo>
                  <a:pt x="495462" y="1635063"/>
                </a:lnTo>
                <a:lnTo>
                  <a:pt x="499545" y="1636424"/>
                </a:lnTo>
                <a:lnTo>
                  <a:pt x="503629" y="1637557"/>
                </a:lnTo>
                <a:lnTo>
                  <a:pt x="507939" y="1638011"/>
                </a:lnTo>
                <a:lnTo>
                  <a:pt x="512476" y="1638691"/>
                </a:lnTo>
                <a:lnTo>
                  <a:pt x="516787" y="1638918"/>
                </a:lnTo>
                <a:lnTo>
                  <a:pt x="521097" y="1638918"/>
                </a:lnTo>
                <a:lnTo>
                  <a:pt x="525634" y="1638918"/>
                </a:lnTo>
                <a:lnTo>
                  <a:pt x="529944" y="1638691"/>
                </a:lnTo>
                <a:lnTo>
                  <a:pt x="534255" y="1638011"/>
                </a:lnTo>
                <a:lnTo>
                  <a:pt x="538792" y="1637557"/>
                </a:lnTo>
                <a:lnTo>
                  <a:pt x="542875" y="1636424"/>
                </a:lnTo>
                <a:lnTo>
                  <a:pt x="546959" y="1635063"/>
                </a:lnTo>
                <a:lnTo>
                  <a:pt x="551042" y="1633930"/>
                </a:lnTo>
                <a:lnTo>
                  <a:pt x="554899" y="1632343"/>
                </a:lnTo>
                <a:lnTo>
                  <a:pt x="558756" y="1630529"/>
                </a:lnTo>
                <a:lnTo>
                  <a:pt x="562839" y="1628715"/>
                </a:lnTo>
                <a:lnTo>
                  <a:pt x="566242" y="1626675"/>
                </a:lnTo>
                <a:lnTo>
                  <a:pt x="569645" y="1624407"/>
                </a:lnTo>
                <a:lnTo>
                  <a:pt x="573275" y="1621687"/>
                </a:lnTo>
                <a:lnTo>
                  <a:pt x="576451" y="1619193"/>
                </a:lnTo>
                <a:lnTo>
                  <a:pt x="579854" y="1616472"/>
                </a:lnTo>
                <a:lnTo>
                  <a:pt x="582576" y="1613751"/>
                </a:lnTo>
                <a:lnTo>
                  <a:pt x="585525" y="1610577"/>
                </a:lnTo>
                <a:lnTo>
                  <a:pt x="588247" y="1607630"/>
                </a:lnTo>
                <a:lnTo>
                  <a:pt x="590743" y="1604229"/>
                </a:lnTo>
                <a:lnTo>
                  <a:pt x="593238" y="1600828"/>
                </a:lnTo>
                <a:lnTo>
                  <a:pt x="595507" y="1597200"/>
                </a:lnTo>
                <a:lnTo>
                  <a:pt x="597549" y="1593573"/>
                </a:lnTo>
                <a:lnTo>
                  <a:pt x="599590" y="1589945"/>
                </a:lnTo>
                <a:lnTo>
                  <a:pt x="601178" y="1586091"/>
                </a:lnTo>
                <a:lnTo>
                  <a:pt x="602766" y="1582010"/>
                </a:lnTo>
                <a:lnTo>
                  <a:pt x="604354" y="1578155"/>
                </a:lnTo>
                <a:lnTo>
                  <a:pt x="605262" y="1574074"/>
                </a:lnTo>
                <a:lnTo>
                  <a:pt x="606396" y="1569767"/>
                </a:lnTo>
                <a:lnTo>
                  <a:pt x="607077" y="1565459"/>
                </a:lnTo>
                <a:lnTo>
                  <a:pt x="607531" y="1561151"/>
                </a:lnTo>
                <a:lnTo>
                  <a:pt x="607984" y="1556843"/>
                </a:lnTo>
                <a:lnTo>
                  <a:pt x="608211" y="1552309"/>
                </a:lnTo>
                <a:lnTo>
                  <a:pt x="607984" y="1547774"/>
                </a:lnTo>
                <a:lnTo>
                  <a:pt x="607531" y="1543466"/>
                </a:lnTo>
                <a:lnTo>
                  <a:pt x="607077" y="1538932"/>
                </a:lnTo>
                <a:lnTo>
                  <a:pt x="606396" y="1534851"/>
                </a:lnTo>
                <a:lnTo>
                  <a:pt x="605262" y="1530543"/>
                </a:lnTo>
                <a:lnTo>
                  <a:pt x="604354" y="1526462"/>
                </a:lnTo>
                <a:lnTo>
                  <a:pt x="602766" y="1522381"/>
                </a:lnTo>
                <a:lnTo>
                  <a:pt x="601178" y="1518300"/>
                </a:lnTo>
                <a:lnTo>
                  <a:pt x="599590" y="1514446"/>
                </a:lnTo>
                <a:lnTo>
                  <a:pt x="597549" y="1510818"/>
                </a:lnTo>
                <a:lnTo>
                  <a:pt x="595507" y="1507190"/>
                </a:lnTo>
                <a:lnTo>
                  <a:pt x="593238" y="1503563"/>
                </a:lnTo>
                <a:lnTo>
                  <a:pt x="590743" y="1500389"/>
                </a:lnTo>
                <a:lnTo>
                  <a:pt x="588247" y="1496988"/>
                </a:lnTo>
                <a:lnTo>
                  <a:pt x="585525" y="1493814"/>
                </a:lnTo>
                <a:lnTo>
                  <a:pt x="582576" y="1490866"/>
                </a:lnTo>
                <a:lnTo>
                  <a:pt x="579854" y="1487919"/>
                </a:lnTo>
                <a:lnTo>
                  <a:pt x="576451" y="1485425"/>
                </a:lnTo>
                <a:lnTo>
                  <a:pt x="573275" y="1482704"/>
                </a:lnTo>
                <a:lnTo>
                  <a:pt x="569645" y="1480210"/>
                </a:lnTo>
                <a:lnTo>
                  <a:pt x="566242" y="1477943"/>
                </a:lnTo>
                <a:lnTo>
                  <a:pt x="562839" y="1475902"/>
                </a:lnTo>
                <a:lnTo>
                  <a:pt x="558756" y="1474089"/>
                </a:lnTo>
                <a:lnTo>
                  <a:pt x="554899" y="1472275"/>
                </a:lnTo>
                <a:lnTo>
                  <a:pt x="551042" y="1470688"/>
                </a:lnTo>
                <a:lnTo>
                  <a:pt x="546959" y="1469327"/>
                </a:lnTo>
                <a:lnTo>
                  <a:pt x="542875" y="1468194"/>
                </a:lnTo>
                <a:lnTo>
                  <a:pt x="538792" y="1467060"/>
                </a:lnTo>
                <a:lnTo>
                  <a:pt x="534255" y="1466607"/>
                </a:lnTo>
                <a:lnTo>
                  <a:pt x="529944" y="1465700"/>
                </a:lnTo>
                <a:lnTo>
                  <a:pt x="525634" y="1465473"/>
                </a:lnTo>
                <a:lnTo>
                  <a:pt x="521097" y="1465473"/>
                </a:lnTo>
                <a:lnTo>
                  <a:pt x="516787" y="1465473"/>
                </a:lnTo>
                <a:close/>
                <a:moveTo>
                  <a:pt x="779462" y="1465263"/>
                </a:moveTo>
                <a:lnTo>
                  <a:pt x="795909" y="1465263"/>
                </a:lnTo>
                <a:lnTo>
                  <a:pt x="795118" y="1465354"/>
                </a:lnTo>
                <a:lnTo>
                  <a:pt x="796247" y="1465263"/>
                </a:lnTo>
                <a:lnTo>
                  <a:pt x="802144" y="1465263"/>
                </a:lnTo>
                <a:lnTo>
                  <a:pt x="997663" y="1465263"/>
                </a:lnTo>
                <a:lnTo>
                  <a:pt x="1331996" y="1465263"/>
                </a:lnTo>
                <a:lnTo>
                  <a:pt x="1527515" y="1465263"/>
                </a:lnTo>
                <a:lnTo>
                  <a:pt x="1532959" y="1465263"/>
                </a:lnTo>
                <a:lnTo>
                  <a:pt x="1538630" y="1465717"/>
                </a:lnTo>
                <a:lnTo>
                  <a:pt x="1543846" y="1466398"/>
                </a:lnTo>
                <a:lnTo>
                  <a:pt x="1549290" y="1467307"/>
                </a:lnTo>
                <a:lnTo>
                  <a:pt x="1554507" y="1468669"/>
                </a:lnTo>
                <a:lnTo>
                  <a:pt x="1559497" y="1470031"/>
                </a:lnTo>
                <a:lnTo>
                  <a:pt x="1564487" y="1471848"/>
                </a:lnTo>
                <a:lnTo>
                  <a:pt x="1569477" y="1473664"/>
                </a:lnTo>
                <a:lnTo>
                  <a:pt x="1574014" y="1475934"/>
                </a:lnTo>
                <a:lnTo>
                  <a:pt x="1578550" y="1478205"/>
                </a:lnTo>
                <a:lnTo>
                  <a:pt x="1583313" y="1480702"/>
                </a:lnTo>
                <a:lnTo>
                  <a:pt x="1587396" y="1483654"/>
                </a:lnTo>
                <a:lnTo>
                  <a:pt x="1591706" y="1486378"/>
                </a:lnTo>
                <a:lnTo>
                  <a:pt x="1595788" y="1489784"/>
                </a:lnTo>
                <a:lnTo>
                  <a:pt x="1599644" y="1493190"/>
                </a:lnTo>
                <a:lnTo>
                  <a:pt x="1603500" y="1496595"/>
                </a:lnTo>
                <a:lnTo>
                  <a:pt x="1607129" y="1500455"/>
                </a:lnTo>
                <a:lnTo>
                  <a:pt x="1610305" y="1504315"/>
                </a:lnTo>
                <a:lnTo>
                  <a:pt x="1613480" y="1508402"/>
                </a:lnTo>
                <a:lnTo>
                  <a:pt x="1616656" y="1512488"/>
                </a:lnTo>
                <a:lnTo>
                  <a:pt x="1619151" y="1517029"/>
                </a:lnTo>
                <a:lnTo>
                  <a:pt x="1621646" y="1521343"/>
                </a:lnTo>
                <a:lnTo>
                  <a:pt x="1624368" y="1525884"/>
                </a:lnTo>
                <a:lnTo>
                  <a:pt x="1626409" y="1530652"/>
                </a:lnTo>
                <a:lnTo>
                  <a:pt x="1628224" y="1535420"/>
                </a:lnTo>
                <a:lnTo>
                  <a:pt x="1630038" y="1540642"/>
                </a:lnTo>
                <a:lnTo>
                  <a:pt x="1631626" y="1545637"/>
                </a:lnTo>
                <a:lnTo>
                  <a:pt x="1632533" y="1550859"/>
                </a:lnTo>
                <a:lnTo>
                  <a:pt x="1633667" y="1556081"/>
                </a:lnTo>
                <a:lnTo>
                  <a:pt x="1634121" y="1561530"/>
                </a:lnTo>
                <a:lnTo>
                  <a:pt x="1634575" y="1566979"/>
                </a:lnTo>
                <a:lnTo>
                  <a:pt x="1634801" y="1572428"/>
                </a:lnTo>
                <a:lnTo>
                  <a:pt x="1634575" y="1578104"/>
                </a:lnTo>
                <a:lnTo>
                  <a:pt x="1634121" y="1583553"/>
                </a:lnTo>
                <a:lnTo>
                  <a:pt x="1633667" y="1588775"/>
                </a:lnTo>
                <a:lnTo>
                  <a:pt x="1632533" y="1594224"/>
                </a:lnTo>
                <a:lnTo>
                  <a:pt x="1631626" y="1599219"/>
                </a:lnTo>
                <a:lnTo>
                  <a:pt x="1630038" y="1604441"/>
                </a:lnTo>
                <a:lnTo>
                  <a:pt x="1628224" y="1609436"/>
                </a:lnTo>
                <a:lnTo>
                  <a:pt x="1626409" y="1614204"/>
                </a:lnTo>
                <a:lnTo>
                  <a:pt x="1624368" y="1618972"/>
                </a:lnTo>
                <a:lnTo>
                  <a:pt x="1621646" y="1623513"/>
                </a:lnTo>
                <a:lnTo>
                  <a:pt x="1619151" y="1628054"/>
                </a:lnTo>
                <a:lnTo>
                  <a:pt x="1616656" y="1632368"/>
                </a:lnTo>
                <a:lnTo>
                  <a:pt x="1613480" y="1636681"/>
                </a:lnTo>
                <a:lnTo>
                  <a:pt x="1610305" y="1640541"/>
                </a:lnTo>
                <a:lnTo>
                  <a:pt x="1607129" y="1644401"/>
                </a:lnTo>
                <a:lnTo>
                  <a:pt x="1603500" y="1648261"/>
                </a:lnTo>
                <a:lnTo>
                  <a:pt x="1599644" y="1651893"/>
                </a:lnTo>
                <a:lnTo>
                  <a:pt x="1595788" y="1655299"/>
                </a:lnTo>
                <a:lnTo>
                  <a:pt x="1591706" y="1658478"/>
                </a:lnTo>
                <a:lnTo>
                  <a:pt x="1587396" y="1661429"/>
                </a:lnTo>
                <a:lnTo>
                  <a:pt x="1583313" y="1664154"/>
                </a:lnTo>
                <a:lnTo>
                  <a:pt x="1578550" y="1666651"/>
                </a:lnTo>
                <a:lnTo>
                  <a:pt x="1574014" y="1669149"/>
                </a:lnTo>
                <a:lnTo>
                  <a:pt x="1569477" y="1671419"/>
                </a:lnTo>
                <a:lnTo>
                  <a:pt x="1564487" y="1673236"/>
                </a:lnTo>
                <a:lnTo>
                  <a:pt x="1559497" y="1674825"/>
                </a:lnTo>
                <a:lnTo>
                  <a:pt x="1554507" y="1676187"/>
                </a:lnTo>
                <a:lnTo>
                  <a:pt x="1549290" y="1677549"/>
                </a:lnTo>
                <a:lnTo>
                  <a:pt x="1543846" y="1678458"/>
                </a:lnTo>
                <a:lnTo>
                  <a:pt x="1538630" y="1679139"/>
                </a:lnTo>
                <a:lnTo>
                  <a:pt x="1532959" y="1679593"/>
                </a:lnTo>
                <a:lnTo>
                  <a:pt x="1527515" y="1679820"/>
                </a:lnTo>
                <a:lnTo>
                  <a:pt x="1331996" y="1679820"/>
                </a:lnTo>
                <a:lnTo>
                  <a:pt x="1169820" y="1679820"/>
                </a:lnTo>
                <a:lnTo>
                  <a:pt x="1169820" y="1730451"/>
                </a:lnTo>
                <a:lnTo>
                  <a:pt x="1527515" y="1730451"/>
                </a:lnTo>
                <a:lnTo>
                  <a:pt x="1537496" y="1730224"/>
                </a:lnTo>
                <a:lnTo>
                  <a:pt x="1547022" y="1729088"/>
                </a:lnTo>
                <a:lnTo>
                  <a:pt x="1556322" y="1727953"/>
                </a:lnTo>
                <a:lnTo>
                  <a:pt x="1565394" y="1725683"/>
                </a:lnTo>
                <a:lnTo>
                  <a:pt x="1574467" y="1723185"/>
                </a:lnTo>
                <a:lnTo>
                  <a:pt x="1583313" y="1720461"/>
                </a:lnTo>
                <a:lnTo>
                  <a:pt x="1591706" y="1716828"/>
                </a:lnTo>
                <a:lnTo>
                  <a:pt x="1600098" y="1712514"/>
                </a:lnTo>
                <a:lnTo>
                  <a:pt x="1608037" y="1708200"/>
                </a:lnTo>
                <a:lnTo>
                  <a:pt x="1615749" y="1703432"/>
                </a:lnTo>
                <a:lnTo>
                  <a:pt x="1623007" y="1697983"/>
                </a:lnTo>
                <a:lnTo>
                  <a:pt x="1630265" y="1692307"/>
                </a:lnTo>
                <a:lnTo>
                  <a:pt x="1637070" y="1685950"/>
                </a:lnTo>
                <a:lnTo>
                  <a:pt x="1643194" y="1679593"/>
                </a:lnTo>
                <a:lnTo>
                  <a:pt x="1649318" y="1672781"/>
                </a:lnTo>
                <a:lnTo>
                  <a:pt x="1654762" y="1665743"/>
                </a:lnTo>
                <a:lnTo>
                  <a:pt x="2174633" y="1612615"/>
                </a:lnTo>
                <a:lnTo>
                  <a:pt x="2179170" y="1612388"/>
                </a:lnTo>
                <a:lnTo>
                  <a:pt x="2183479" y="1612388"/>
                </a:lnTo>
                <a:lnTo>
                  <a:pt x="2188243" y="1612388"/>
                </a:lnTo>
                <a:lnTo>
                  <a:pt x="2192552" y="1613069"/>
                </a:lnTo>
                <a:lnTo>
                  <a:pt x="2197089" y="1613523"/>
                </a:lnTo>
                <a:lnTo>
                  <a:pt x="2201398" y="1614431"/>
                </a:lnTo>
                <a:lnTo>
                  <a:pt x="2205481" y="1615566"/>
                </a:lnTo>
                <a:lnTo>
                  <a:pt x="2209791" y="1616929"/>
                </a:lnTo>
                <a:lnTo>
                  <a:pt x="2214100" y="1618291"/>
                </a:lnTo>
                <a:lnTo>
                  <a:pt x="2218183" y="1620107"/>
                </a:lnTo>
                <a:lnTo>
                  <a:pt x="2222039" y="1622378"/>
                </a:lnTo>
                <a:lnTo>
                  <a:pt x="2225895" y="1624648"/>
                </a:lnTo>
                <a:lnTo>
                  <a:pt x="2229751" y="1626919"/>
                </a:lnTo>
                <a:lnTo>
                  <a:pt x="2233380" y="1629643"/>
                </a:lnTo>
                <a:lnTo>
                  <a:pt x="2237009" y="1632595"/>
                </a:lnTo>
                <a:lnTo>
                  <a:pt x="2240411" y="1635773"/>
                </a:lnTo>
                <a:lnTo>
                  <a:pt x="2243587" y="1638725"/>
                </a:lnTo>
                <a:lnTo>
                  <a:pt x="2246762" y="1642358"/>
                </a:lnTo>
                <a:lnTo>
                  <a:pt x="2249711" y="1645990"/>
                </a:lnTo>
                <a:lnTo>
                  <a:pt x="2252206" y="1649623"/>
                </a:lnTo>
                <a:lnTo>
                  <a:pt x="2254701" y="1653483"/>
                </a:lnTo>
                <a:lnTo>
                  <a:pt x="2257196" y="1657342"/>
                </a:lnTo>
                <a:lnTo>
                  <a:pt x="2259237" y="1661429"/>
                </a:lnTo>
                <a:lnTo>
                  <a:pt x="2261052" y="1665970"/>
                </a:lnTo>
                <a:lnTo>
                  <a:pt x="2262867" y="1670057"/>
                </a:lnTo>
                <a:lnTo>
                  <a:pt x="2264227" y="1674371"/>
                </a:lnTo>
                <a:lnTo>
                  <a:pt x="2265588" y="1679139"/>
                </a:lnTo>
                <a:lnTo>
                  <a:pt x="2266723" y="1683453"/>
                </a:lnTo>
                <a:lnTo>
                  <a:pt x="2267403" y="1687993"/>
                </a:lnTo>
                <a:lnTo>
                  <a:pt x="2267857" y="1692761"/>
                </a:lnTo>
                <a:lnTo>
                  <a:pt x="2268083" y="1697302"/>
                </a:lnTo>
                <a:lnTo>
                  <a:pt x="2268537" y="1702297"/>
                </a:lnTo>
                <a:lnTo>
                  <a:pt x="2268537" y="1712287"/>
                </a:lnTo>
                <a:lnTo>
                  <a:pt x="2268083" y="1717055"/>
                </a:lnTo>
                <a:lnTo>
                  <a:pt x="2267857" y="1721369"/>
                </a:lnTo>
                <a:lnTo>
                  <a:pt x="2267630" y="1726137"/>
                </a:lnTo>
                <a:lnTo>
                  <a:pt x="2266949" y="1730451"/>
                </a:lnTo>
                <a:lnTo>
                  <a:pt x="2266042" y="1734764"/>
                </a:lnTo>
                <a:lnTo>
                  <a:pt x="2265361" y="1739305"/>
                </a:lnTo>
                <a:lnTo>
                  <a:pt x="2264001" y="1743392"/>
                </a:lnTo>
                <a:lnTo>
                  <a:pt x="2262867" y="1747479"/>
                </a:lnTo>
                <a:lnTo>
                  <a:pt x="2261506" y="1751566"/>
                </a:lnTo>
                <a:lnTo>
                  <a:pt x="2259918" y="1755653"/>
                </a:lnTo>
                <a:lnTo>
                  <a:pt x="2258103" y="1759512"/>
                </a:lnTo>
                <a:lnTo>
                  <a:pt x="2256062" y="1763599"/>
                </a:lnTo>
                <a:lnTo>
                  <a:pt x="2254247" y="1767459"/>
                </a:lnTo>
                <a:lnTo>
                  <a:pt x="2251979" y="1770864"/>
                </a:lnTo>
                <a:lnTo>
                  <a:pt x="2249711" y="1774497"/>
                </a:lnTo>
                <a:lnTo>
                  <a:pt x="2247216" y="1778130"/>
                </a:lnTo>
                <a:lnTo>
                  <a:pt x="2244721" y="1781536"/>
                </a:lnTo>
                <a:lnTo>
                  <a:pt x="2241772" y="1784714"/>
                </a:lnTo>
                <a:lnTo>
                  <a:pt x="2239050" y="1788120"/>
                </a:lnTo>
                <a:lnTo>
                  <a:pt x="2236102" y="1791071"/>
                </a:lnTo>
                <a:lnTo>
                  <a:pt x="2233153" y="1794023"/>
                </a:lnTo>
                <a:lnTo>
                  <a:pt x="2229977" y="1796747"/>
                </a:lnTo>
                <a:lnTo>
                  <a:pt x="2226575" y="1799472"/>
                </a:lnTo>
                <a:lnTo>
                  <a:pt x="2223400" y="1801969"/>
                </a:lnTo>
                <a:lnTo>
                  <a:pt x="2219771" y="1804240"/>
                </a:lnTo>
                <a:lnTo>
                  <a:pt x="2216141" y="1806510"/>
                </a:lnTo>
                <a:lnTo>
                  <a:pt x="2212512" y="1808554"/>
                </a:lnTo>
                <a:lnTo>
                  <a:pt x="2208657" y="1810370"/>
                </a:lnTo>
                <a:lnTo>
                  <a:pt x="2204801" y="1812186"/>
                </a:lnTo>
                <a:lnTo>
                  <a:pt x="2200718" y="1813776"/>
                </a:lnTo>
                <a:lnTo>
                  <a:pt x="2196635" y="1815365"/>
                </a:lnTo>
                <a:lnTo>
                  <a:pt x="2192325" y="1816727"/>
                </a:lnTo>
                <a:lnTo>
                  <a:pt x="1439282" y="2028332"/>
                </a:lnTo>
                <a:lnTo>
                  <a:pt x="1418869" y="2033781"/>
                </a:lnTo>
                <a:lnTo>
                  <a:pt x="1398682" y="2039003"/>
                </a:lnTo>
                <a:lnTo>
                  <a:pt x="1378268" y="2043317"/>
                </a:lnTo>
                <a:lnTo>
                  <a:pt x="1357854" y="2047404"/>
                </a:lnTo>
                <a:lnTo>
                  <a:pt x="1337213" y="2051037"/>
                </a:lnTo>
                <a:lnTo>
                  <a:pt x="1316573" y="2054442"/>
                </a:lnTo>
                <a:lnTo>
                  <a:pt x="1295932" y="2056940"/>
                </a:lnTo>
                <a:lnTo>
                  <a:pt x="1275291" y="2059437"/>
                </a:lnTo>
                <a:lnTo>
                  <a:pt x="1254424" y="2061254"/>
                </a:lnTo>
                <a:lnTo>
                  <a:pt x="1233556" y="2062389"/>
                </a:lnTo>
                <a:lnTo>
                  <a:pt x="1212916" y="2063297"/>
                </a:lnTo>
                <a:lnTo>
                  <a:pt x="1192048" y="2063751"/>
                </a:lnTo>
                <a:lnTo>
                  <a:pt x="1171181" y="2063751"/>
                </a:lnTo>
                <a:lnTo>
                  <a:pt x="1150087" y="2063297"/>
                </a:lnTo>
                <a:lnTo>
                  <a:pt x="1129219" y="2062162"/>
                </a:lnTo>
                <a:lnTo>
                  <a:pt x="1108352" y="2060573"/>
                </a:lnTo>
                <a:lnTo>
                  <a:pt x="796701" y="2035598"/>
                </a:lnTo>
                <a:lnTo>
                  <a:pt x="792391" y="2035144"/>
                </a:lnTo>
                <a:lnTo>
                  <a:pt x="788081" y="2034463"/>
                </a:lnTo>
                <a:lnTo>
                  <a:pt x="783545" y="2033554"/>
                </a:lnTo>
                <a:lnTo>
                  <a:pt x="779462" y="2032419"/>
                </a:lnTo>
                <a:lnTo>
                  <a:pt x="779462" y="1468438"/>
                </a:lnTo>
                <a:lnTo>
                  <a:pt x="779462" y="1467534"/>
                </a:lnTo>
                <a:lnTo>
                  <a:pt x="779462" y="1465263"/>
                </a:lnTo>
                <a:close/>
                <a:moveTo>
                  <a:pt x="0" y="1401763"/>
                </a:moveTo>
                <a:lnTo>
                  <a:pt x="695325" y="1401763"/>
                </a:lnTo>
                <a:lnTo>
                  <a:pt x="695325" y="1572487"/>
                </a:lnTo>
                <a:lnTo>
                  <a:pt x="695325" y="1927085"/>
                </a:lnTo>
                <a:lnTo>
                  <a:pt x="695325" y="2247901"/>
                </a:lnTo>
                <a:lnTo>
                  <a:pt x="0" y="2247901"/>
                </a:lnTo>
                <a:lnTo>
                  <a:pt x="0" y="1401763"/>
                </a:lnTo>
                <a:close/>
                <a:moveTo>
                  <a:pt x="1870009" y="1163726"/>
                </a:moveTo>
                <a:lnTo>
                  <a:pt x="1870009" y="1180300"/>
                </a:lnTo>
                <a:lnTo>
                  <a:pt x="1861189" y="1180981"/>
                </a:lnTo>
                <a:lnTo>
                  <a:pt x="1853274" y="1182343"/>
                </a:lnTo>
                <a:lnTo>
                  <a:pt x="1845586" y="1183705"/>
                </a:lnTo>
                <a:lnTo>
                  <a:pt x="1838575" y="1185522"/>
                </a:lnTo>
                <a:lnTo>
                  <a:pt x="1832243" y="1188019"/>
                </a:lnTo>
                <a:lnTo>
                  <a:pt x="1826138" y="1190290"/>
                </a:lnTo>
                <a:lnTo>
                  <a:pt x="1820936" y="1193014"/>
                </a:lnTo>
                <a:lnTo>
                  <a:pt x="1816187" y="1196193"/>
                </a:lnTo>
                <a:lnTo>
                  <a:pt x="1811891" y="1199825"/>
                </a:lnTo>
                <a:lnTo>
                  <a:pt x="1810081" y="1201642"/>
                </a:lnTo>
                <a:lnTo>
                  <a:pt x="1808272" y="1203458"/>
                </a:lnTo>
                <a:lnTo>
                  <a:pt x="1806689" y="1205501"/>
                </a:lnTo>
                <a:lnTo>
                  <a:pt x="1805106" y="1207545"/>
                </a:lnTo>
                <a:lnTo>
                  <a:pt x="1803749" y="1209588"/>
                </a:lnTo>
                <a:lnTo>
                  <a:pt x="1802619" y="1211859"/>
                </a:lnTo>
                <a:lnTo>
                  <a:pt x="1801488" y="1214356"/>
                </a:lnTo>
                <a:lnTo>
                  <a:pt x="1800583" y="1216627"/>
                </a:lnTo>
                <a:lnTo>
                  <a:pt x="1799679" y="1219124"/>
                </a:lnTo>
                <a:lnTo>
                  <a:pt x="1799227" y="1221395"/>
                </a:lnTo>
                <a:lnTo>
                  <a:pt x="1798548" y="1226844"/>
                </a:lnTo>
                <a:lnTo>
                  <a:pt x="1798096" y="1232520"/>
                </a:lnTo>
                <a:lnTo>
                  <a:pt x="1798096" y="1236379"/>
                </a:lnTo>
                <a:lnTo>
                  <a:pt x="1798774" y="1240239"/>
                </a:lnTo>
                <a:lnTo>
                  <a:pt x="1799227" y="1243872"/>
                </a:lnTo>
                <a:lnTo>
                  <a:pt x="1800357" y="1247504"/>
                </a:lnTo>
                <a:lnTo>
                  <a:pt x="1801488" y="1251137"/>
                </a:lnTo>
                <a:lnTo>
                  <a:pt x="1802845" y="1254543"/>
                </a:lnTo>
                <a:lnTo>
                  <a:pt x="1804654" y="1257948"/>
                </a:lnTo>
                <a:lnTo>
                  <a:pt x="1806689" y="1261354"/>
                </a:lnTo>
                <a:lnTo>
                  <a:pt x="1808725" y="1264079"/>
                </a:lnTo>
                <a:lnTo>
                  <a:pt x="1810986" y="1267257"/>
                </a:lnTo>
                <a:lnTo>
                  <a:pt x="1813474" y="1269755"/>
                </a:lnTo>
                <a:lnTo>
                  <a:pt x="1815961" y="1272252"/>
                </a:lnTo>
                <a:lnTo>
                  <a:pt x="1818449" y="1274750"/>
                </a:lnTo>
                <a:lnTo>
                  <a:pt x="1821162" y="1277020"/>
                </a:lnTo>
                <a:lnTo>
                  <a:pt x="1823876" y="1278836"/>
                </a:lnTo>
                <a:lnTo>
                  <a:pt x="1826816" y="1280653"/>
                </a:lnTo>
                <a:lnTo>
                  <a:pt x="1834053" y="1284740"/>
                </a:lnTo>
                <a:lnTo>
                  <a:pt x="1843777" y="1289734"/>
                </a:lnTo>
                <a:lnTo>
                  <a:pt x="1855988" y="1295638"/>
                </a:lnTo>
                <a:lnTo>
                  <a:pt x="1870914" y="1302676"/>
                </a:lnTo>
                <a:lnTo>
                  <a:pt x="1875436" y="1304719"/>
                </a:lnTo>
                <a:lnTo>
                  <a:pt x="1879507" y="1306763"/>
                </a:lnTo>
                <a:lnTo>
                  <a:pt x="1883125" y="1309033"/>
                </a:lnTo>
                <a:lnTo>
                  <a:pt x="1886065" y="1311077"/>
                </a:lnTo>
                <a:lnTo>
                  <a:pt x="1889005" y="1312893"/>
                </a:lnTo>
                <a:lnTo>
                  <a:pt x="1891040" y="1314936"/>
                </a:lnTo>
                <a:lnTo>
                  <a:pt x="1892623" y="1316980"/>
                </a:lnTo>
                <a:lnTo>
                  <a:pt x="1893528" y="1318796"/>
                </a:lnTo>
                <a:lnTo>
                  <a:pt x="1894432" y="1320839"/>
                </a:lnTo>
                <a:lnTo>
                  <a:pt x="1895111" y="1323110"/>
                </a:lnTo>
                <a:lnTo>
                  <a:pt x="1895563" y="1325834"/>
                </a:lnTo>
                <a:lnTo>
                  <a:pt x="1896241" y="1328559"/>
                </a:lnTo>
                <a:lnTo>
                  <a:pt x="1896694" y="1335597"/>
                </a:lnTo>
                <a:lnTo>
                  <a:pt x="1896920" y="1343544"/>
                </a:lnTo>
                <a:lnTo>
                  <a:pt x="1896694" y="1346722"/>
                </a:lnTo>
                <a:lnTo>
                  <a:pt x="1896241" y="1349447"/>
                </a:lnTo>
                <a:lnTo>
                  <a:pt x="1894885" y="1352171"/>
                </a:lnTo>
                <a:lnTo>
                  <a:pt x="1893302" y="1353988"/>
                </a:lnTo>
                <a:lnTo>
                  <a:pt x="1892623" y="1354669"/>
                </a:lnTo>
                <a:lnTo>
                  <a:pt x="1891492" y="1355577"/>
                </a:lnTo>
                <a:lnTo>
                  <a:pt x="1889005" y="1356485"/>
                </a:lnTo>
                <a:lnTo>
                  <a:pt x="1886065" y="1357393"/>
                </a:lnTo>
                <a:lnTo>
                  <a:pt x="1882899" y="1357620"/>
                </a:lnTo>
                <a:lnTo>
                  <a:pt x="1880864" y="1357620"/>
                </a:lnTo>
                <a:lnTo>
                  <a:pt x="1879055" y="1357393"/>
                </a:lnTo>
                <a:lnTo>
                  <a:pt x="1877472" y="1356712"/>
                </a:lnTo>
                <a:lnTo>
                  <a:pt x="1875889" y="1356258"/>
                </a:lnTo>
                <a:lnTo>
                  <a:pt x="1874532" y="1355577"/>
                </a:lnTo>
                <a:lnTo>
                  <a:pt x="1873627" y="1354669"/>
                </a:lnTo>
                <a:lnTo>
                  <a:pt x="1872723" y="1353761"/>
                </a:lnTo>
                <a:lnTo>
                  <a:pt x="1872270" y="1352398"/>
                </a:lnTo>
                <a:lnTo>
                  <a:pt x="1871818" y="1350809"/>
                </a:lnTo>
                <a:lnTo>
                  <a:pt x="1871140" y="1348993"/>
                </a:lnTo>
                <a:lnTo>
                  <a:pt x="1870461" y="1343544"/>
                </a:lnTo>
                <a:lnTo>
                  <a:pt x="1870235" y="1336051"/>
                </a:lnTo>
                <a:lnTo>
                  <a:pt x="1870009" y="1326515"/>
                </a:lnTo>
                <a:lnTo>
                  <a:pt x="1870009" y="1314028"/>
                </a:lnTo>
                <a:lnTo>
                  <a:pt x="1799227" y="1314028"/>
                </a:lnTo>
                <a:lnTo>
                  <a:pt x="1799227" y="1324018"/>
                </a:lnTo>
                <a:lnTo>
                  <a:pt x="1799227" y="1328332"/>
                </a:lnTo>
                <a:lnTo>
                  <a:pt x="1799453" y="1332192"/>
                </a:lnTo>
                <a:lnTo>
                  <a:pt x="1799905" y="1336278"/>
                </a:lnTo>
                <a:lnTo>
                  <a:pt x="1800583" y="1339911"/>
                </a:lnTo>
                <a:lnTo>
                  <a:pt x="1801262" y="1343544"/>
                </a:lnTo>
                <a:lnTo>
                  <a:pt x="1802166" y="1346949"/>
                </a:lnTo>
                <a:lnTo>
                  <a:pt x="1803071" y="1350355"/>
                </a:lnTo>
                <a:lnTo>
                  <a:pt x="1804428" y="1353534"/>
                </a:lnTo>
                <a:lnTo>
                  <a:pt x="1806011" y="1356258"/>
                </a:lnTo>
                <a:lnTo>
                  <a:pt x="1807368" y="1359210"/>
                </a:lnTo>
                <a:lnTo>
                  <a:pt x="1809177" y="1361707"/>
                </a:lnTo>
                <a:lnTo>
                  <a:pt x="1810986" y="1364205"/>
                </a:lnTo>
                <a:lnTo>
                  <a:pt x="1813021" y="1366702"/>
                </a:lnTo>
                <a:lnTo>
                  <a:pt x="1815509" y="1368746"/>
                </a:lnTo>
                <a:lnTo>
                  <a:pt x="1817770" y="1370562"/>
                </a:lnTo>
                <a:lnTo>
                  <a:pt x="1820258" y="1372378"/>
                </a:lnTo>
                <a:lnTo>
                  <a:pt x="1825685" y="1375557"/>
                </a:lnTo>
                <a:lnTo>
                  <a:pt x="1831339" y="1378508"/>
                </a:lnTo>
                <a:lnTo>
                  <a:pt x="1837219" y="1381006"/>
                </a:lnTo>
                <a:lnTo>
                  <a:pt x="1843551" y="1383276"/>
                </a:lnTo>
                <a:lnTo>
                  <a:pt x="1849656" y="1385093"/>
                </a:lnTo>
                <a:lnTo>
                  <a:pt x="1856214" y="1386455"/>
                </a:lnTo>
                <a:lnTo>
                  <a:pt x="1862999" y="1387590"/>
                </a:lnTo>
                <a:lnTo>
                  <a:pt x="1870009" y="1388271"/>
                </a:lnTo>
                <a:lnTo>
                  <a:pt x="1870009" y="1408479"/>
                </a:lnTo>
                <a:lnTo>
                  <a:pt x="1902573" y="1408479"/>
                </a:lnTo>
                <a:lnTo>
                  <a:pt x="1902573" y="1388725"/>
                </a:lnTo>
                <a:lnTo>
                  <a:pt x="1911393" y="1387817"/>
                </a:lnTo>
                <a:lnTo>
                  <a:pt x="1919534" y="1386228"/>
                </a:lnTo>
                <a:lnTo>
                  <a:pt x="1927223" y="1384411"/>
                </a:lnTo>
                <a:lnTo>
                  <a:pt x="1934460" y="1382141"/>
                </a:lnTo>
                <a:lnTo>
                  <a:pt x="1941018" y="1379417"/>
                </a:lnTo>
                <a:lnTo>
                  <a:pt x="1947124" y="1376692"/>
                </a:lnTo>
                <a:lnTo>
                  <a:pt x="1952551" y="1373286"/>
                </a:lnTo>
                <a:lnTo>
                  <a:pt x="1954812" y="1371470"/>
                </a:lnTo>
                <a:lnTo>
                  <a:pt x="1957300" y="1369427"/>
                </a:lnTo>
                <a:lnTo>
                  <a:pt x="1959561" y="1367610"/>
                </a:lnTo>
                <a:lnTo>
                  <a:pt x="1961597" y="1365567"/>
                </a:lnTo>
                <a:lnTo>
                  <a:pt x="1963632" y="1363296"/>
                </a:lnTo>
                <a:lnTo>
                  <a:pt x="1965441" y="1360799"/>
                </a:lnTo>
                <a:lnTo>
                  <a:pt x="1967024" y="1358529"/>
                </a:lnTo>
                <a:lnTo>
                  <a:pt x="1968381" y="1356031"/>
                </a:lnTo>
                <a:lnTo>
                  <a:pt x="1969738" y="1353534"/>
                </a:lnTo>
                <a:lnTo>
                  <a:pt x="1971095" y="1350809"/>
                </a:lnTo>
                <a:lnTo>
                  <a:pt x="1971999" y="1348085"/>
                </a:lnTo>
                <a:lnTo>
                  <a:pt x="1972904" y="1345133"/>
                </a:lnTo>
                <a:lnTo>
                  <a:pt x="1973808" y="1342408"/>
                </a:lnTo>
                <a:lnTo>
                  <a:pt x="1974487" y="1339230"/>
                </a:lnTo>
                <a:lnTo>
                  <a:pt x="1975165" y="1333100"/>
                </a:lnTo>
                <a:lnTo>
                  <a:pt x="1975391" y="1326288"/>
                </a:lnTo>
                <a:lnTo>
                  <a:pt x="1975391" y="1321975"/>
                </a:lnTo>
                <a:lnTo>
                  <a:pt x="1975165" y="1318115"/>
                </a:lnTo>
                <a:lnTo>
                  <a:pt x="1974713" y="1314255"/>
                </a:lnTo>
                <a:lnTo>
                  <a:pt x="1973808" y="1310395"/>
                </a:lnTo>
                <a:lnTo>
                  <a:pt x="1972904" y="1306990"/>
                </a:lnTo>
                <a:lnTo>
                  <a:pt x="1971773" y="1303584"/>
                </a:lnTo>
                <a:lnTo>
                  <a:pt x="1970190" y="1300406"/>
                </a:lnTo>
                <a:lnTo>
                  <a:pt x="1968607" y="1297454"/>
                </a:lnTo>
                <a:lnTo>
                  <a:pt x="1967024" y="1294502"/>
                </a:lnTo>
                <a:lnTo>
                  <a:pt x="1965215" y="1292005"/>
                </a:lnTo>
                <a:lnTo>
                  <a:pt x="1963406" y="1289507"/>
                </a:lnTo>
                <a:lnTo>
                  <a:pt x="1961371" y="1287237"/>
                </a:lnTo>
                <a:lnTo>
                  <a:pt x="1959109" y="1284967"/>
                </a:lnTo>
                <a:lnTo>
                  <a:pt x="1956848" y="1282923"/>
                </a:lnTo>
                <a:lnTo>
                  <a:pt x="1954586" y="1281107"/>
                </a:lnTo>
                <a:lnTo>
                  <a:pt x="1952325" y="1279518"/>
                </a:lnTo>
                <a:lnTo>
                  <a:pt x="1945993" y="1275885"/>
                </a:lnTo>
                <a:lnTo>
                  <a:pt x="1938078" y="1271798"/>
                </a:lnTo>
                <a:lnTo>
                  <a:pt x="1927901" y="1267030"/>
                </a:lnTo>
                <a:lnTo>
                  <a:pt x="1915464" y="1261581"/>
                </a:lnTo>
                <a:lnTo>
                  <a:pt x="1900990" y="1254997"/>
                </a:lnTo>
                <a:lnTo>
                  <a:pt x="1889909" y="1249548"/>
                </a:lnTo>
                <a:lnTo>
                  <a:pt x="1881995" y="1245461"/>
                </a:lnTo>
                <a:lnTo>
                  <a:pt x="1879281" y="1243872"/>
                </a:lnTo>
                <a:lnTo>
                  <a:pt x="1877246" y="1242510"/>
                </a:lnTo>
                <a:lnTo>
                  <a:pt x="1875663" y="1241147"/>
                </a:lnTo>
                <a:lnTo>
                  <a:pt x="1874306" y="1239558"/>
                </a:lnTo>
                <a:lnTo>
                  <a:pt x="1872949" y="1237742"/>
                </a:lnTo>
                <a:lnTo>
                  <a:pt x="1872270" y="1235925"/>
                </a:lnTo>
                <a:lnTo>
                  <a:pt x="1871592" y="1233655"/>
                </a:lnTo>
                <a:lnTo>
                  <a:pt x="1870914" y="1231157"/>
                </a:lnTo>
                <a:lnTo>
                  <a:pt x="1870687" y="1228433"/>
                </a:lnTo>
                <a:lnTo>
                  <a:pt x="1870461" y="1225708"/>
                </a:lnTo>
                <a:lnTo>
                  <a:pt x="1870687" y="1222076"/>
                </a:lnTo>
                <a:lnTo>
                  <a:pt x="1871140" y="1219124"/>
                </a:lnTo>
                <a:lnTo>
                  <a:pt x="1872270" y="1216627"/>
                </a:lnTo>
                <a:lnTo>
                  <a:pt x="1873853" y="1214583"/>
                </a:lnTo>
                <a:lnTo>
                  <a:pt x="1874532" y="1213675"/>
                </a:lnTo>
                <a:lnTo>
                  <a:pt x="1875663" y="1212994"/>
                </a:lnTo>
                <a:lnTo>
                  <a:pt x="1877924" y="1211859"/>
                </a:lnTo>
                <a:lnTo>
                  <a:pt x="1880412" y="1211178"/>
                </a:lnTo>
                <a:lnTo>
                  <a:pt x="1883577" y="1210951"/>
                </a:lnTo>
                <a:lnTo>
                  <a:pt x="1887196" y="1211178"/>
                </a:lnTo>
                <a:lnTo>
                  <a:pt x="1888779" y="1211405"/>
                </a:lnTo>
                <a:lnTo>
                  <a:pt x="1889909" y="1211859"/>
                </a:lnTo>
                <a:lnTo>
                  <a:pt x="1891266" y="1212767"/>
                </a:lnTo>
                <a:lnTo>
                  <a:pt x="1892397" y="1213221"/>
                </a:lnTo>
                <a:lnTo>
                  <a:pt x="1893302" y="1214356"/>
                </a:lnTo>
                <a:lnTo>
                  <a:pt x="1894206" y="1215037"/>
                </a:lnTo>
                <a:lnTo>
                  <a:pt x="1894658" y="1216400"/>
                </a:lnTo>
                <a:lnTo>
                  <a:pt x="1895111" y="1217989"/>
                </a:lnTo>
                <a:lnTo>
                  <a:pt x="1896015" y="1221849"/>
                </a:lnTo>
                <a:lnTo>
                  <a:pt x="1896468" y="1226844"/>
                </a:lnTo>
                <a:lnTo>
                  <a:pt x="1896468" y="1233201"/>
                </a:lnTo>
                <a:lnTo>
                  <a:pt x="1896468" y="1241601"/>
                </a:lnTo>
                <a:lnTo>
                  <a:pt x="1967250" y="1241601"/>
                </a:lnTo>
                <a:lnTo>
                  <a:pt x="1967703" y="1235925"/>
                </a:lnTo>
                <a:lnTo>
                  <a:pt x="1967929" y="1231838"/>
                </a:lnTo>
                <a:lnTo>
                  <a:pt x="1967703" y="1226389"/>
                </a:lnTo>
                <a:lnTo>
                  <a:pt x="1967024" y="1220940"/>
                </a:lnTo>
                <a:lnTo>
                  <a:pt x="1965667" y="1216173"/>
                </a:lnTo>
                <a:lnTo>
                  <a:pt x="1963858" y="1211405"/>
                </a:lnTo>
                <a:lnTo>
                  <a:pt x="1961597" y="1207318"/>
                </a:lnTo>
                <a:lnTo>
                  <a:pt x="1958657" y="1203231"/>
                </a:lnTo>
                <a:lnTo>
                  <a:pt x="1955491" y="1199598"/>
                </a:lnTo>
                <a:lnTo>
                  <a:pt x="1951646" y="1196193"/>
                </a:lnTo>
                <a:lnTo>
                  <a:pt x="1947350" y="1193014"/>
                </a:lnTo>
                <a:lnTo>
                  <a:pt x="1942375" y="1190290"/>
                </a:lnTo>
                <a:lnTo>
                  <a:pt x="1937173" y="1187565"/>
                </a:lnTo>
                <a:lnTo>
                  <a:pt x="1931067" y="1185522"/>
                </a:lnTo>
                <a:lnTo>
                  <a:pt x="1924735" y="1183705"/>
                </a:lnTo>
                <a:lnTo>
                  <a:pt x="1917951" y="1182343"/>
                </a:lnTo>
                <a:lnTo>
                  <a:pt x="1910488" y="1180981"/>
                </a:lnTo>
                <a:lnTo>
                  <a:pt x="1902573" y="1180300"/>
                </a:lnTo>
                <a:lnTo>
                  <a:pt x="1902573" y="1163726"/>
                </a:lnTo>
                <a:lnTo>
                  <a:pt x="1870009" y="1163726"/>
                </a:lnTo>
                <a:close/>
                <a:moveTo>
                  <a:pt x="1886970" y="1085850"/>
                </a:moveTo>
                <a:lnTo>
                  <a:pt x="1896920" y="1086304"/>
                </a:lnTo>
                <a:lnTo>
                  <a:pt x="1907322" y="1086985"/>
                </a:lnTo>
                <a:lnTo>
                  <a:pt x="1917047" y="1088347"/>
                </a:lnTo>
                <a:lnTo>
                  <a:pt x="1926997" y="1090164"/>
                </a:lnTo>
                <a:lnTo>
                  <a:pt x="1936495" y="1092434"/>
                </a:lnTo>
                <a:lnTo>
                  <a:pt x="1945993" y="1094931"/>
                </a:lnTo>
                <a:lnTo>
                  <a:pt x="1955265" y="1098110"/>
                </a:lnTo>
                <a:lnTo>
                  <a:pt x="1964310" y="1101743"/>
                </a:lnTo>
                <a:lnTo>
                  <a:pt x="1973130" y="1105830"/>
                </a:lnTo>
                <a:lnTo>
                  <a:pt x="1981723" y="1110143"/>
                </a:lnTo>
                <a:lnTo>
                  <a:pt x="1990091" y="1114911"/>
                </a:lnTo>
                <a:lnTo>
                  <a:pt x="1998232" y="1120133"/>
                </a:lnTo>
                <a:lnTo>
                  <a:pt x="2005921" y="1125809"/>
                </a:lnTo>
                <a:lnTo>
                  <a:pt x="2013383" y="1131712"/>
                </a:lnTo>
                <a:lnTo>
                  <a:pt x="2020620" y="1137843"/>
                </a:lnTo>
                <a:lnTo>
                  <a:pt x="2027630" y="1144654"/>
                </a:lnTo>
                <a:lnTo>
                  <a:pt x="2034415" y="1151465"/>
                </a:lnTo>
                <a:lnTo>
                  <a:pt x="2040520" y="1158731"/>
                </a:lnTo>
                <a:lnTo>
                  <a:pt x="2046400" y="1166223"/>
                </a:lnTo>
                <a:lnTo>
                  <a:pt x="2052054" y="1174170"/>
                </a:lnTo>
                <a:lnTo>
                  <a:pt x="2057255" y="1182343"/>
                </a:lnTo>
                <a:lnTo>
                  <a:pt x="2062004" y="1190744"/>
                </a:lnTo>
                <a:lnTo>
                  <a:pt x="2066527" y="1199371"/>
                </a:lnTo>
                <a:lnTo>
                  <a:pt x="2070371" y="1207999"/>
                </a:lnTo>
                <a:lnTo>
                  <a:pt x="2073989" y="1217081"/>
                </a:lnTo>
                <a:lnTo>
                  <a:pt x="2076929" y="1226389"/>
                </a:lnTo>
                <a:lnTo>
                  <a:pt x="2079869" y="1235925"/>
                </a:lnTo>
                <a:lnTo>
                  <a:pt x="2081904" y="1245688"/>
                </a:lnTo>
                <a:lnTo>
                  <a:pt x="2083714" y="1255678"/>
                </a:lnTo>
                <a:lnTo>
                  <a:pt x="2085070" y="1265668"/>
                </a:lnTo>
                <a:lnTo>
                  <a:pt x="2085749" y="1275658"/>
                </a:lnTo>
                <a:lnTo>
                  <a:pt x="2085975" y="1286102"/>
                </a:lnTo>
                <a:lnTo>
                  <a:pt x="2085749" y="1296319"/>
                </a:lnTo>
                <a:lnTo>
                  <a:pt x="2085070" y="1306536"/>
                </a:lnTo>
                <a:lnTo>
                  <a:pt x="2083714" y="1316526"/>
                </a:lnTo>
                <a:lnTo>
                  <a:pt x="2081904" y="1326288"/>
                </a:lnTo>
                <a:lnTo>
                  <a:pt x="2079869" y="1335824"/>
                </a:lnTo>
                <a:lnTo>
                  <a:pt x="2076929" y="1345360"/>
                </a:lnTo>
                <a:lnTo>
                  <a:pt x="2073989" y="1354669"/>
                </a:lnTo>
                <a:lnTo>
                  <a:pt x="2070371" y="1363751"/>
                </a:lnTo>
                <a:lnTo>
                  <a:pt x="2066527" y="1372832"/>
                </a:lnTo>
                <a:lnTo>
                  <a:pt x="2062004" y="1381233"/>
                </a:lnTo>
                <a:lnTo>
                  <a:pt x="2057255" y="1389633"/>
                </a:lnTo>
                <a:lnTo>
                  <a:pt x="2052054" y="1397807"/>
                </a:lnTo>
                <a:lnTo>
                  <a:pt x="2046400" y="1405527"/>
                </a:lnTo>
                <a:lnTo>
                  <a:pt x="2040520" y="1413019"/>
                </a:lnTo>
                <a:lnTo>
                  <a:pt x="2034415" y="1420285"/>
                </a:lnTo>
                <a:lnTo>
                  <a:pt x="2027630" y="1427323"/>
                </a:lnTo>
                <a:lnTo>
                  <a:pt x="2020620" y="1433907"/>
                </a:lnTo>
                <a:lnTo>
                  <a:pt x="2013383" y="1440265"/>
                </a:lnTo>
                <a:lnTo>
                  <a:pt x="2005921" y="1446168"/>
                </a:lnTo>
                <a:lnTo>
                  <a:pt x="1998232" y="1451844"/>
                </a:lnTo>
                <a:lnTo>
                  <a:pt x="1990091" y="1456839"/>
                </a:lnTo>
                <a:lnTo>
                  <a:pt x="1981723" y="1461834"/>
                </a:lnTo>
                <a:lnTo>
                  <a:pt x="1973130" y="1466147"/>
                </a:lnTo>
                <a:lnTo>
                  <a:pt x="1964310" y="1470007"/>
                </a:lnTo>
                <a:lnTo>
                  <a:pt x="1955265" y="1473640"/>
                </a:lnTo>
                <a:lnTo>
                  <a:pt x="1945993" y="1476819"/>
                </a:lnTo>
                <a:lnTo>
                  <a:pt x="1936495" y="1479770"/>
                </a:lnTo>
                <a:lnTo>
                  <a:pt x="1926997" y="1481813"/>
                </a:lnTo>
                <a:lnTo>
                  <a:pt x="1917047" y="1483630"/>
                </a:lnTo>
                <a:lnTo>
                  <a:pt x="1907322" y="1484765"/>
                </a:lnTo>
                <a:lnTo>
                  <a:pt x="1896920" y="1485673"/>
                </a:lnTo>
                <a:lnTo>
                  <a:pt x="1886970" y="1485900"/>
                </a:lnTo>
                <a:lnTo>
                  <a:pt x="1876567" y="1485673"/>
                </a:lnTo>
                <a:lnTo>
                  <a:pt x="1866391" y="1484765"/>
                </a:lnTo>
                <a:lnTo>
                  <a:pt x="1856667" y="1483630"/>
                </a:lnTo>
                <a:lnTo>
                  <a:pt x="1846490" y="1481813"/>
                </a:lnTo>
                <a:lnTo>
                  <a:pt x="1836992" y="1479770"/>
                </a:lnTo>
                <a:lnTo>
                  <a:pt x="1827494" y="1476819"/>
                </a:lnTo>
                <a:lnTo>
                  <a:pt x="1818223" y="1473640"/>
                </a:lnTo>
                <a:lnTo>
                  <a:pt x="1809177" y="1470007"/>
                </a:lnTo>
                <a:lnTo>
                  <a:pt x="1800583" y="1466147"/>
                </a:lnTo>
                <a:lnTo>
                  <a:pt x="1791764" y="1461834"/>
                </a:lnTo>
                <a:lnTo>
                  <a:pt x="1783623" y="1456839"/>
                </a:lnTo>
                <a:lnTo>
                  <a:pt x="1775256" y="1451844"/>
                </a:lnTo>
                <a:lnTo>
                  <a:pt x="1767567" y="1446168"/>
                </a:lnTo>
                <a:lnTo>
                  <a:pt x="1760104" y="1440265"/>
                </a:lnTo>
                <a:lnTo>
                  <a:pt x="1752867" y="1433907"/>
                </a:lnTo>
                <a:lnTo>
                  <a:pt x="1746083" y="1427323"/>
                </a:lnTo>
                <a:lnTo>
                  <a:pt x="1739299" y="1420285"/>
                </a:lnTo>
                <a:lnTo>
                  <a:pt x="1733193" y="1413019"/>
                </a:lnTo>
                <a:lnTo>
                  <a:pt x="1727313" y="1405527"/>
                </a:lnTo>
                <a:lnTo>
                  <a:pt x="1721660" y="1397807"/>
                </a:lnTo>
                <a:lnTo>
                  <a:pt x="1716458" y="1389633"/>
                </a:lnTo>
                <a:lnTo>
                  <a:pt x="1711483" y="1381233"/>
                </a:lnTo>
                <a:lnTo>
                  <a:pt x="1707187" y="1372832"/>
                </a:lnTo>
                <a:lnTo>
                  <a:pt x="1703342" y="1363751"/>
                </a:lnTo>
                <a:lnTo>
                  <a:pt x="1699724" y="1354669"/>
                </a:lnTo>
                <a:lnTo>
                  <a:pt x="1696558" y="1345360"/>
                </a:lnTo>
                <a:lnTo>
                  <a:pt x="1693844" y="1335824"/>
                </a:lnTo>
                <a:lnTo>
                  <a:pt x="1691809" y="1326288"/>
                </a:lnTo>
                <a:lnTo>
                  <a:pt x="1690000" y="1316526"/>
                </a:lnTo>
                <a:lnTo>
                  <a:pt x="1688643" y="1306536"/>
                </a:lnTo>
                <a:lnTo>
                  <a:pt x="1687965" y="1296319"/>
                </a:lnTo>
                <a:lnTo>
                  <a:pt x="1687512" y="1286102"/>
                </a:lnTo>
                <a:lnTo>
                  <a:pt x="1687965" y="1275658"/>
                </a:lnTo>
                <a:lnTo>
                  <a:pt x="1688643" y="1265668"/>
                </a:lnTo>
                <a:lnTo>
                  <a:pt x="1690000" y="1255678"/>
                </a:lnTo>
                <a:lnTo>
                  <a:pt x="1691809" y="1245688"/>
                </a:lnTo>
                <a:lnTo>
                  <a:pt x="1693844" y="1235925"/>
                </a:lnTo>
                <a:lnTo>
                  <a:pt x="1696558" y="1226389"/>
                </a:lnTo>
                <a:lnTo>
                  <a:pt x="1699724" y="1217081"/>
                </a:lnTo>
                <a:lnTo>
                  <a:pt x="1703342" y="1207999"/>
                </a:lnTo>
                <a:lnTo>
                  <a:pt x="1707187" y="1199371"/>
                </a:lnTo>
                <a:lnTo>
                  <a:pt x="1711483" y="1190744"/>
                </a:lnTo>
                <a:lnTo>
                  <a:pt x="1716458" y="1182343"/>
                </a:lnTo>
                <a:lnTo>
                  <a:pt x="1721660" y="1174170"/>
                </a:lnTo>
                <a:lnTo>
                  <a:pt x="1727313" y="1166223"/>
                </a:lnTo>
                <a:lnTo>
                  <a:pt x="1733193" y="1158731"/>
                </a:lnTo>
                <a:lnTo>
                  <a:pt x="1739299" y="1151465"/>
                </a:lnTo>
                <a:lnTo>
                  <a:pt x="1746083" y="1144654"/>
                </a:lnTo>
                <a:lnTo>
                  <a:pt x="1752867" y="1137843"/>
                </a:lnTo>
                <a:lnTo>
                  <a:pt x="1760104" y="1131712"/>
                </a:lnTo>
                <a:lnTo>
                  <a:pt x="1767567" y="1125809"/>
                </a:lnTo>
                <a:lnTo>
                  <a:pt x="1775256" y="1120133"/>
                </a:lnTo>
                <a:lnTo>
                  <a:pt x="1783623" y="1114911"/>
                </a:lnTo>
                <a:lnTo>
                  <a:pt x="1791764" y="1110143"/>
                </a:lnTo>
                <a:lnTo>
                  <a:pt x="1800583" y="1105830"/>
                </a:lnTo>
                <a:lnTo>
                  <a:pt x="1809177" y="1101743"/>
                </a:lnTo>
                <a:lnTo>
                  <a:pt x="1818223" y="1098110"/>
                </a:lnTo>
                <a:lnTo>
                  <a:pt x="1827494" y="1094931"/>
                </a:lnTo>
                <a:lnTo>
                  <a:pt x="1836992" y="1092434"/>
                </a:lnTo>
                <a:lnTo>
                  <a:pt x="1846490" y="1090164"/>
                </a:lnTo>
                <a:lnTo>
                  <a:pt x="1856667" y="1088347"/>
                </a:lnTo>
                <a:lnTo>
                  <a:pt x="1866391" y="1086985"/>
                </a:lnTo>
                <a:lnTo>
                  <a:pt x="1876567" y="1086304"/>
                </a:lnTo>
                <a:lnTo>
                  <a:pt x="1886970" y="1085850"/>
                </a:lnTo>
                <a:close/>
                <a:moveTo>
                  <a:pt x="1297791" y="741362"/>
                </a:moveTo>
                <a:lnTo>
                  <a:pt x="1297791" y="765402"/>
                </a:lnTo>
                <a:lnTo>
                  <a:pt x="1285096" y="766762"/>
                </a:lnTo>
                <a:lnTo>
                  <a:pt x="1273308" y="768577"/>
                </a:lnTo>
                <a:lnTo>
                  <a:pt x="1262200" y="770844"/>
                </a:lnTo>
                <a:lnTo>
                  <a:pt x="1256986" y="771978"/>
                </a:lnTo>
                <a:lnTo>
                  <a:pt x="1251772" y="773566"/>
                </a:lnTo>
                <a:lnTo>
                  <a:pt x="1247238" y="775153"/>
                </a:lnTo>
                <a:lnTo>
                  <a:pt x="1242477" y="776741"/>
                </a:lnTo>
                <a:lnTo>
                  <a:pt x="1238170" y="778555"/>
                </a:lnTo>
                <a:lnTo>
                  <a:pt x="1233862" y="780369"/>
                </a:lnTo>
                <a:lnTo>
                  <a:pt x="1230009" y="782410"/>
                </a:lnTo>
                <a:lnTo>
                  <a:pt x="1226155" y="784452"/>
                </a:lnTo>
                <a:lnTo>
                  <a:pt x="1222528" y="786493"/>
                </a:lnTo>
                <a:lnTo>
                  <a:pt x="1219127" y="788760"/>
                </a:lnTo>
                <a:lnTo>
                  <a:pt x="1215953" y="791482"/>
                </a:lnTo>
                <a:lnTo>
                  <a:pt x="1213006" y="793977"/>
                </a:lnTo>
                <a:lnTo>
                  <a:pt x="1210286" y="796698"/>
                </a:lnTo>
                <a:lnTo>
                  <a:pt x="1207792" y="799419"/>
                </a:lnTo>
                <a:lnTo>
                  <a:pt x="1205525" y="802368"/>
                </a:lnTo>
                <a:lnTo>
                  <a:pt x="1203032" y="805316"/>
                </a:lnTo>
                <a:lnTo>
                  <a:pt x="1201218" y="808491"/>
                </a:lnTo>
                <a:lnTo>
                  <a:pt x="1199631" y="811893"/>
                </a:lnTo>
                <a:lnTo>
                  <a:pt x="1198044" y="815068"/>
                </a:lnTo>
                <a:lnTo>
                  <a:pt x="1196684" y="818469"/>
                </a:lnTo>
                <a:lnTo>
                  <a:pt x="1195551" y="822098"/>
                </a:lnTo>
                <a:lnTo>
                  <a:pt x="1194644" y="825727"/>
                </a:lnTo>
                <a:lnTo>
                  <a:pt x="1193737" y="829582"/>
                </a:lnTo>
                <a:lnTo>
                  <a:pt x="1193284" y="833437"/>
                </a:lnTo>
                <a:lnTo>
                  <a:pt x="1193057" y="837519"/>
                </a:lnTo>
                <a:lnTo>
                  <a:pt x="1193057" y="841828"/>
                </a:lnTo>
                <a:lnTo>
                  <a:pt x="1193284" y="847498"/>
                </a:lnTo>
                <a:lnTo>
                  <a:pt x="1193737" y="853168"/>
                </a:lnTo>
                <a:lnTo>
                  <a:pt x="1194871" y="858384"/>
                </a:lnTo>
                <a:lnTo>
                  <a:pt x="1196231" y="863600"/>
                </a:lnTo>
                <a:lnTo>
                  <a:pt x="1198044" y="868816"/>
                </a:lnTo>
                <a:lnTo>
                  <a:pt x="1200085" y="873805"/>
                </a:lnTo>
                <a:lnTo>
                  <a:pt x="1202578" y="878568"/>
                </a:lnTo>
                <a:lnTo>
                  <a:pt x="1205525" y="883330"/>
                </a:lnTo>
                <a:lnTo>
                  <a:pt x="1208472" y="887639"/>
                </a:lnTo>
                <a:lnTo>
                  <a:pt x="1211873" y="891721"/>
                </a:lnTo>
                <a:lnTo>
                  <a:pt x="1215273" y="895803"/>
                </a:lnTo>
                <a:lnTo>
                  <a:pt x="1218900" y="899432"/>
                </a:lnTo>
                <a:lnTo>
                  <a:pt x="1222754" y="902834"/>
                </a:lnTo>
                <a:lnTo>
                  <a:pt x="1226608" y="906235"/>
                </a:lnTo>
                <a:lnTo>
                  <a:pt x="1230689" y="908957"/>
                </a:lnTo>
                <a:lnTo>
                  <a:pt x="1234769" y="911678"/>
                </a:lnTo>
                <a:lnTo>
                  <a:pt x="1245197" y="917575"/>
                </a:lnTo>
                <a:lnTo>
                  <a:pt x="1259253" y="924832"/>
                </a:lnTo>
                <a:lnTo>
                  <a:pt x="1277388" y="933223"/>
                </a:lnTo>
                <a:lnTo>
                  <a:pt x="1299151" y="943428"/>
                </a:lnTo>
                <a:lnTo>
                  <a:pt x="1305725" y="946377"/>
                </a:lnTo>
                <a:lnTo>
                  <a:pt x="1311620" y="949552"/>
                </a:lnTo>
                <a:lnTo>
                  <a:pt x="1317060" y="952500"/>
                </a:lnTo>
                <a:lnTo>
                  <a:pt x="1321368" y="955675"/>
                </a:lnTo>
                <a:lnTo>
                  <a:pt x="1325448" y="958623"/>
                </a:lnTo>
                <a:lnTo>
                  <a:pt x="1328395" y="961344"/>
                </a:lnTo>
                <a:lnTo>
                  <a:pt x="1330662" y="964293"/>
                </a:lnTo>
                <a:lnTo>
                  <a:pt x="1332249" y="967014"/>
                </a:lnTo>
                <a:lnTo>
                  <a:pt x="1333383" y="969962"/>
                </a:lnTo>
                <a:lnTo>
                  <a:pt x="1334289" y="973137"/>
                </a:lnTo>
                <a:lnTo>
                  <a:pt x="1335196" y="976993"/>
                </a:lnTo>
                <a:lnTo>
                  <a:pt x="1335876" y="981528"/>
                </a:lnTo>
                <a:lnTo>
                  <a:pt x="1336330" y="986064"/>
                </a:lnTo>
                <a:lnTo>
                  <a:pt x="1337010" y="991280"/>
                </a:lnTo>
                <a:lnTo>
                  <a:pt x="1337010" y="996950"/>
                </a:lnTo>
                <a:lnTo>
                  <a:pt x="1337236" y="1002846"/>
                </a:lnTo>
                <a:lnTo>
                  <a:pt x="1337010" y="1005568"/>
                </a:lnTo>
                <a:lnTo>
                  <a:pt x="1337010" y="1007835"/>
                </a:lnTo>
                <a:lnTo>
                  <a:pt x="1336330" y="1009877"/>
                </a:lnTo>
                <a:lnTo>
                  <a:pt x="1335876" y="1011918"/>
                </a:lnTo>
                <a:lnTo>
                  <a:pt x="1335196" y="1013732"/>
                </a:lnTo>
                <a:lnTo>
                  <a:pt x="1334289" y="1015319"/>
                </a:lnTo>
                <a:lnTo>
                  <a:pt x="1333383" y="1016907"/>
                </a:lnTo>
                <a:lnTo>
                  <a:pt x="1332022" y="1018041"/>
                </a:lnTo>
                <a:lnTo>
                  <a:pt x="1330662" y="1019402"/>
                </a:lnTo>
                <a:lnTo>
                  <a:pt x="1329302" y="1020535"/>
                </a:lnTo>
                <a:lnTo>
                  <a:pt x="1327488" y="1021216"/>
                </a:lnTo>
                <a:lnTo>
                  <a:pt x="1325675" y="1021896"/>
                </a:lnTo>
                <a:lnTo>
                  <a:pt x="1323635" y="1022577"/>
                </a:lnTo>
                <a:lnTo>
                  <a:pt x="1321141" y="1023030"/>
                </a:lnTo>
                <a:lnTo>
                  <a:pt x="1318874" y="1023257"/>
                </a:lnTo>
                <a:lnTo>
                  <a:pt x="1316380" y="1023257"/>
                </a:lnTo>
                <a:lnTo>
                  <a:pt x="1313433" y="1023030"/>
                </a:lnTo>
                <a:lnTo>
                  <a:pt x="1310940" y="1022803"/>
                </a:lnTo>
                <a:lnTo>
                  <a:pt x="1308673" y="1022123"/>
                </a:lnTo>
                <a:lnTo>
                  <a:pt x="1306406" y="1021443"/>
                </a:lnTo>
                <a:lnTo>
                  <a:pt x="1304819" y="1020535"/>
                </a:lnTo>
                <a:lnTo>
                  <a:pt x="1303232" y="1019175"/>
                </a:lnTo>
                <a:lnTo>
                  <a:pt x="1301872" y="1017587"/>
                </a:lnTo>
                <a:lnTo>
                  <a:pt x="1301192" y="1015773"/>
                </a:lnTo>
                <a:lnTo>
                  <a:pt x="1300285" y="1013732"/>
                </a:lnTo>
                <a:lnTo>
                  <a:pt x="1299605" y="1010784"/>
                </a:lnTo>
                <a:lnTo>
                  <a:pt x="1299151" y="1007382"/>
                </a:lnTo>
                <a:lnTo>
                  <a:pt x="1298471" y="1002846"/>
                </a:lnTo>
                <a:lnTo>
                  <a:pt x="1298018" y="991960"/>
                </a:lnTo>
                <a:lnTo>
                  <a:pt x="1297791" y="978353"/>
                </a:lnTo>
                <a:lnTo>
                  <a:pt x="1297791" y="959984"/>
                </a:lnTo>
                <a:lnTo>
                  <a:pt x="1194644" y="959984"/>
                </a:lnTo>
                <a:lnTo>
                  <a:pt x="1194644" y="974725"/>
                </a:lnTo>
                <a:lnTo>
                  <a:pt x="1194644" y="980621"/>
                </a:lnTo>
                <a:lnTo>
                  <a:pt x="1195097" y="986744"/>
                </a:lnTo>
                <a:lnTo>
                  <a:pt x="1195551" y="992414"/>
                </a:lnTo>
                <a:lnTo>
                  <a:pt x="1196457" y="997630"/>
                </a:lnTo>
                <a:lnTo>
                  <a:pt x="1197364" y="1002846"/>
                </a:lnTo>
                <a:lnTo>
                  <a:pt x="1198951" y="1008062"/>
                </a:lnTo>
                <a:lnTo>
                  <a:pt x="1200538" y="1012598"/>
                </a:lnTo>
                <a:lnTo>
                  <a:pt x="1202352" y="1017360"/>
                </a:lnTo>
                <a:lnTo>
                  <a:pt x="1204392" y="1021443"/>
                </a:lnTo>
                <a:lnTo>
                  <a:pt x="1206659" y="1025525"/>
                </a:lnTo>
                <a:lnTo>
                  <a:pt x="1209152" y="1029380"/>
                </a:lnTo>
                <a:lnTo>
                  <a:pt x="1211873" y="1032782"/>
                </a:lnTo>
                <a:lnTo>
                  <a:pt x="1215047" y="1036184"/>
                </a:lnTo>
                <a:lnTo>
                  <a:pt x="1218447" y="1039359"/>
                </a:lnTo>
                <a:lnTo>
                  <a:pt x="1221621" y="1042080"/>
                </a:lnTo>
                <a:lnTo>
                  <a:pt x="1225475" y="1045028"/>
                </a:lnTo>
                <a:lnTo>
                  <a:pt x="1229329" y="1047296"/>
                </a:lnTo>
                <a:lnTo>
                  <a:pt x="1233182" y="1049564"/>
                </a:lnTo>
                <a:lnTo>
                  <a:pt x="1237490" y="1051832"/>
                </a:lnTo>
                <a:lnTo>
                  <a:pt x="1241570" y="1053646"/>
                </a:lnTo>
                <a:lnTo>
                  <a:pt x="1245877" y="1055687"/>
                </a:lnTo>
                <a:lnTo>
                  <a:pt x="1249958" y="1057502"/>
                </a:lnTo>
                <a:lnTo>
                  <a:pt x="1259026" y="1060677"/>
                </a:lnTo>
                <a:lnTo>
                  <a:pt x="1268094" y="1063171"/>
                </a:lnTo>
                <a:lnTo>
                  <a:pt x="1277615" y="1065212"/>
                </a:lnTo>
                <a:lnTo>
                  <a:pt x="1287590" y="1066800"/>
                </a:lnTo>
                <a:lnTo>
                  <a:pt x="1297791" y="1067934"/>
                </a:lnTo>
                <a:lnTo>
                  <a:pt x="1297791" y="1096962"/>
                </a:lnTo>
                <a:lnTo>
                  <a:pt x="1345171" y="1096962"/>
                </a:lnTo>
                <a:lnTo>
                  <a:pt x="1345171" y="1068841"/>
                </a:lnTo>
                <a:lnTo>
                  <a:pt x="1351972" y="1068160"/>
                </a:lnTo>
                <a:lnTo>
                  <a:pt x="1358093" y="1067253"/>
                </a:lnTo>
                <a:lnTo>
                  <a:pt x="1364213" y="1066346"/>
                </a:lnTo>
                <a:lnTo>
                  <a:pt x="1370108" y="1064985"/>
                </a:lnTo>
                <a:lnTo>
                  <a:pt x="1375775" y="1063852"/>
                </a:lnTo>
                <a:lnTo>
                  <a:pt x="1381442" y="1062491"/>
                </a:lnTo>
                <a:lnTo>
                  <a:pt x="1386656" y="1060903"/>
                </a:lnTo>
                <a:lnTo>
                  <a:pt x="1391870" y="1059089"/>
                </a:lnTo>
                <a:lnTo>
                  <a:pt x="1396858" y="1057275"/>
                </a:lnTo>
                <a:lnTo>
                  <a:pt x="1401392" y="1055234"/>
                </a:lnTo>
                <a:lnTo>
                  <a:pt x="1405699" y="1053193"/>
                </a:lnTo>
                <a:lnTo>
                  <a:pt x="1410233" y="1050925"/>
                </a:lnTo>
                <a:lnTo>
                  <a:pt x="1414087" y="1048430"/>
                </a:lnTo>
                <a:lnTo>
                  <a:pt x="1417941" y="1045935"/>
                </a:lnTo>
                <a:lnTo>
                  <a:pt x="1421568" y="1043441"/>
                </a:lnTo>
                <a:lnTo>
                  <a:pt x="1425195" y="1040493"/>
                </a:lnTo>
                <a:lnTo>
                  <a:pt x="1428142" y="1037771"/>
                </a:lnTo>
                <a:lnTo>
                  <a:pt x="1431316" y="1034596"/>
                </a:lnTo>
                <a:lnTo>
                  <a:pt x="1434036" y="1031421"/>
                </a:lnTo>
                <a:lnTo>
                  <a:pt x="1436756" y="1028246"/>
                </a:lnTo>
                <a:lnTo>
                  <a:pt x="1439023" y="1024844"/>
                </a:lnTo>
                <a:lnTo>
                  <a:pt x="1441290" y="1021216"/>
                </a:lnTo>
                <a:lnTo>
                  <a:pt x="1443104" y="1017360"/>
                </a:lnTo>
                <a:lnTo>
                  <a:pt x="1444918" y="1013505"/>
                </a:lnTo>
                <a:lnTo>
                  <a:pt x="1446504" y="1009650"/>
                </a:lnTo>
                <a:lnTo>
                  <a:pt x="1447865" y="1005568"/>
                </a:lnTo>
                <a:lnTo>
                  <a:pt x="1448998" y="1001032"/>
                </a:lnTo>
                <a:lnTo>
                  <a:pt x="1449905" y="996723"/>
                </a:lnTo>
                <a:lnTo>
                  <a:pt x="1450585" y="992414"/>
                </a:lnTo>
                <a:lnTo>
                  <a:pt x="1451265" y="987425"/>
                </a:lnTo>
                <a:lnTo>
                  <a:pt x="1451492" y="982889"/>
                </a:lnTo>
                <a:lnTo>
                  <a:pt x="1451719" y="977900"/>
                </a:lnTo>
                <a:lnTo>
                  <a:pt x="1451492" y="971777"/>
                </a:lnTo>
                <a:lnTo>
                  <a:pt x="1450812" y="965653"/>
                </a:lnTo>
                <a:lnTo>
                  <a:pt x="1450132" y="959984"/>
                </a:lnTo>
                <a:lnTo>
                  <a:pt x="1448998" y="954994"/>
                </a:lnTo>
                <a:lnTo>
                  <a:pt x="1447865" y="949778"/>
                </a:lnTo>
                <a:lnTo>
                  <a:pt x="1446051" y="944789"/>
                </a:lnTo>
                <a:lnTo>
                  <a:pt x="1444237" y="940253"/>
                </a:lnTo>
                <a:lnTo>
                  <a:pt x="1441971" y="935944"/>
                </a:lnTo>
                <a:lnTo>
                  <a:pt x="1439250" y="931862"/>
                </a:lnTo>
                <a:lnTo>
                  <a:pt x="1436756" y="928007"/>
                </a:lnTo>
                <a:lnTo>
                  <a:pt x="1433809" y="924605"/>
                </a:lnTo>
                <a:lnTo>
                  <a:pt x="1430862" y="921203"/>
                </a:lnTo>
                <a:lnTo>
                  <a:pt x="1427689" y="918028"/>
                </a:lnTo>
                <a:lnTo>
                  <a:pt x="1424515" y="914853"/>
                </a:lnTo>
                <a:lnTo>
                  <a:pt x="1421341" y="912359"/>
                </a:lnTo>
                <a:lnTo>
                  <a:pt x="1417714" y="910091"/>
                </a:lnTo>
                <a:lnTo>
                  <a:pt x="1413860" y="907369"/>
                </a:lnTo>
                <a:lnTo>
                  <a:pt x="1408873" y="904875"/>
                </a:lnTo>
                <a:lnTo>
                  <a:pt x="1397084" y="898752"/>
                </a:lnTo>
                <a:lnTo>
                  <a:pt x="1382122" y="891721"/>
                </a:lnTo>
                <a:lnTo>
                  <a:pt x="1363987" y="883557"/>
                </a:lnTo>
                <a:lnTo>
                  <a:pt x="1343131" y="874259"/>
                </a:lnTo>
                <a:lnTo>
                  <a:pt x="1326808" y="866548"/>
                </a:lnTo>
                <a:lnTo>
                  <a:pt x="1320461" y="863373"/>
                </a:lnTo>
                <a:lnTo>
                  <a:pt x="1315247" y="860652"/>
                </a:lnTo>
                <a:lnTo>
                  <a:pt x="1311166" y="857930"/>
                </a:lnTo>
                <a:lnTo>
                  <a:pt x="1308219" y="856116"/>
                </a:lnTo>
                <a:lnTo>
                  <a:pt x="1305952" y="854075"/>
                </a:lnTo>
                <a:lnTo>
                  <a:pt x="1303912" y="852034"/>
                </a:lnTo>
                <a:lnTo>
                  <a:pt x="1302325" y="849539"/>
                </a:lnTo>
                <a:lnTo>
                  <a:pt x="1301192" y="846364"/>
                </a:lnTo>
                <a:lnTo>
                  <a:pt x="1299831" y="843189"/>
                </a:lnTo>
                <a:lnTo>
                  <a:pt x="1299151" y="839560"/>
                </a:lnTo>
                <a:lnTo>
                  <a:pt x="1298698" y="835705"/>
                </a:lnTo>
                <a:lnTo>
                  <a:pt x="1298471" y="831396"/>
                </a:lnTo>
                <a:lnTo>
                  <a:pt x="1298471" y="828902"/>
                </a:lnTo>
                <a:lnTo>
                  <a:pt x="1298698" y="826407"/>
                </a:lnTo>
                <a:lnTo>
                  <a:pt x="1299378" y="824139"/>
                </a:lnTo>
                <a:lnTo>
                  <a:pt x="1299831" y="822098"/>
                </a:lnTo>
                <a:lnTo>
                  <a:pt x="1300285" y="820284"/>
                </a:lnTo>
                <a:lnTo>
                  <a:pt x="1301192" y="818469"/>
                </a:lnTo>
                <a:lnTo>
                  <a:pt x="1302098" y="816882"/>
                </a:lnTo>
                <a:lnTo>
                  <a:pt x="1303232" y="815748"/>
                </a:lnTo>
                <a:lnTo>
                  <a:pt x="1304365" y="814387"/>
                </a:lnTo>
                <a:lnTo>
                  <a:pt x="1305952" y="813253"/>
                </a:lnTo>
                <a:lnTo>
                  <a:pt x="1307539" y="812346"/>
                </a:lnTo>
                <a:lnTo>
                  <a:pt x="1309126" y="811439"/>
                </a:lnTo>
                <a:lnTo>
                  <a:pt x="1311166" y="810985"/>
                </a:lnTo>
                <a:lnTo>
                  <a:pt x="1312980" y="810532"/>
                </a:lnTo>
                <a:lnTo>
                  <a:pt x="1315247" y="810305"/>
                </a:lnTo>
                <a:lnTo>
                  <a:pt x="1317287" y="810305"/>
                </a:lnTo>
                <a:lnTo>
                  <a:pt x="1320234" y="810532"/>
                </a:lnTo>
                <a:lnTo>
                  <a:pt x="1322728" y="810759"/>
                </a:lnTo>
                <a:lnTo>
                  <a:pt x="1324995" y="811212"/>
                </a:lnTo>
                <a:lnTo>
                  <a:pt x="1327035" y="811893"/>
                </a:lnTo>
                <a:lnTo>
                  <a:pt x="1328849" y="812573"/>
                </a:lnTo>
                <a:lnTo>
                  <a:pt x="1330435" y="813934"/>
                </a:lnTo>
                <a:lnTo>
                  <a:pt x="1331796" y="814841"/>
                </a:lnTo>
                <a:lnTo>
                  <a:pt x="1332702" y="816428"/>
                </a:lnTo>
                <a:lnTo>
                  <a:pt x="1333609" y="818243"/>
                </a:lnTo>
                <a:lnTo>
                  <a:pt x="1334289" y="820284"/>
                </a:lnTo>
                <a:lnTo>
                  <a:pt x="1334969" y="823005"/>
                </a:lnTo>
                <a:lnTo>
                  <a:pt x="1335423" y="825953"/>
                </a:lnTo>
                <a:lnTo>
                  <a:pt x="1336103" y="833210"/>
                </a:lnTo>
                <a:lnTo>
                  <a:pt x="1336330" y="842509"/>
                </a:lnTo>
                <a:lnTo>
                  <a:pt x="1336330" y="854982"/>
                </a:lnTo>
                <a:lnTo>
                  <a:pt x="1439477" y="854982"/>
                </a:lnTo>
                <a:lnTo>
                  <a:pt x="1440384" y="846591"/>
                </a:lnTo>
                <a:lnTo>
                  <a:pt x="1440610" y="840694"/>
                </a:lnTo>
                <a:lnTo>
                  <a:pt x="1440610" y="836612"/>
                </a:lnTo>
                <a:lnTo>
                  <a:pt x="1440384" y="832757"/>
                </a:lnTo>
                <a:lnTo>
                  <a:pt x="1439704" y="828902"/>
                </a:lnTo>
                <a:lnTo>
                  <a:pt x="1439023" y="825046"/>
                </a:lnTo>
                <a:lnTo>
                  <a:pt x="1438343" y="821418"/>
                </a:lnTo>
                <a:lnTo>
                  <a:pt x="1437210" y="817789"/>
                </a:lnTo>
                <a:lnTo>
                  <a:pt x="1436303" y="814387"/>
                </a:lnTo>
                <a:lnTo>
                  <a:pt x="1434716" y="810985"/>
                </a:lnTo>
                <a:lnTo>
                  <a:pt x="1433129" y="808037"/>
                </a:lnTo>
                <a:lnTo>
                  <a:pt x="1431316" y="804862"/>
                </a:lnTo>
                <a:lnTo>
                  <a:pt x="1429502" y="801687"/>
                </a:lnTo>
                <a:lnTo>
                  <a:pt x="1427235" y="798966"/>
                </a:lnTo>
                <a:lnTo>
                  <a:pt x="1424968" y="796244"/>
                </a:lnTo>
                <a:lnTo>
                  <a:pt x="1422475" y="793750"/>
                </a:lnTo>
                <a:lnTo>
                  <a:pt x="1419754" y="791255"/>
                </a:lnTo>
                <a:lnTo>
                  <a:pt x="1416807" y="788534"/>
                </a:lnTo>
                <a:lnTo>
                  <a:pt x="1413860" y="786493"/>
                </a:lnTo>
                <a:lnTo>
                  <a:pt x="1410686" y="784225"/>
                </a:lnTo>
                <a:lnTo>
                  <a:pt x="1407059" y="782184"/>
                </a:lnTo>
                <a:lnTo>
                  <a:pt x="1403432" y="780143"/>
                </a:lnTo>
                <a:lnTo>
                  <a:pt x="1399578" y="778328"/>
                </a:lnTo>
                <a:lnTo>
                  <a:pt x="1395724" y="776514"/>
                </a:lnTo>
                <a:lnTo>
                  <a:pt x="1391644" y="774927"/>
                </a:lnTo>
                <a:lnTo>
                  <a:pt x="1387110" y="773339"/>
                </a:lnTo>
                <a:lnTo>
                  <a:pt x="1382576" y="771978"/>
                </a:lnTo>
                <a:lnTo>
                  <a:pt x="1377589" y="770844"/>
                </a:lnTo>
                <a:lnTo>
                  <a:pt x="1367614" y="768577"/>
                </a:lnTo>
                <a:lnTo>
                  <a:pt x="1356732" y="766762"/>
                </a:lnTo>
                <a:lnTo>
                  <a:pt x="1345171" y="765402"/>
                </a:lnTo>
                <a:lnTo>
                  <a:pt x="1345171" y="741362"/>
                </a:lnTo>
                <a:lnTo>
                  <a:pt x="1297791" y="741362"/>
                </a:lnTo>
                <a:close/>
                <a:moveTo>
                  <a:pt x="1322274" y="628650"/>
                </a:moveTo>
                <a:lnTo>
                  <a:pt x="1329755" y="628877"/>
                </a:lnTo>
                <a:lnTo>
                  <a:pt x="1337236" y="629330"/>
                </a:lnTo>
                <a:lnTo>
                  <a:pt x="1344717" y="629557"/>
                </a:lnTo>
                <a:lnTo>
                  <a:pt x="1351972" y="630237"/>
                </a:lnTo>
                <a:lnTo>
                  <a:pt x="1359453" y="631144"/>
                </a:lnTo>
                <a:lnTo>
                  <a:pt x="1366480" y="632052"/>
                </a:lnTo>
                <a:lnTo>
                  <a:pt x="1373735" y="633412"/>
                </a:lnTo>
                <a:lnTo>
                  <a:pt x="1380762" y="634546"/>
                </a:lnTo>
                <a:lnTo>
                  <a:pt x="1388017" y="636134"/>
                </a:lnTo>
                <a:lnTo>
                  <a:pt x="1395044" y="637948"/>
                </a:lnTo>
                <a:lnTo>
                  <a:pt x="1401845" y="639762"/>
                </a:lnTo>
                <a:lnTo>
                  <a:pt x="1408646" y="641803"/>
                </a:lnTo>
                <a:lnTo>
                  <a:pt x="1415674" y="643844"/>
                </a:lnTo>
                <a:lnTo>
                  <a:pt x="1422248" y="646566"/>
                </a:lnTo>
                <a:lnTo>
                  <a:pt x="1428822" y="648834"/>
                </a:lnTo>
                <a:lnTo>
                  <a:pt x="1435396" y="651555"/>
                </a:lnTo>
                <a:lnTo>
                  <a:pt x="1441971" y="654503"/>
                </a:lnTo>
                <a:lnTo>
                  <a:pt x="1448318" y="657225"/>
                </a:lnTo>
                <a:lnTo>
                  <a:pt x="1454439" y="660400"/>
                </a:lnTo>
                <a:lnTo>
                  <a:pt x="1460786" y="663802"/>
                </a:lnTo>
                <a:lnTo>
                  <a:pt x="1466907" y="667203"/>
                </a:lnTo>
                <a:lnTo>
                  <a:pt x="1472801" y="670832"/>
                </a:lnTo>
                <a:lnTo>
                  <a:pt x="1478695" y="674687"/>
                </a:lnTo>
                <a:lnTo>
                  <a:pt x="1484590" y="678543"/>
                </a:lnTo>
                <a:lnTo>
                  <a:pt x="1490257" y="682398"/>
                </a:lnTo>
                <a:lnTo>
                  <a:pt x="1495924" y="686480"/>
                </a:lnTo>
                <a:lnTo>
                  <a:pt x="1501592" y="690562"/>
                </a:lnTo>
                <a:lnTo>
                  <a:pt x="1507033" y="695098"/>
                </a:lnTo>
                <a:lnTo>
                  <a:pt x="1512473" y="699634"/>
                </a:lnTo>
                <a:lnTo>
                  <a:pt x="1517687" y="704169"/>
                </a:lnTo>
                <a:lnTo>
                  <a:pt x="1522901" y="708932"/>
                </a:lnTo>
                <a:lnTo>
                  <a:pt x="1527662" y="713921"/>
                </a:lnTo>
                <a:lnTo>
                  <a:pt x="1532649" y="718684"/>
                </a:lnTo>
                <a:lnTo>
                  <a:pt x="1537183" y="723900"/>
                </a:lnTo>
                <a:lnTo>
                  <a:pt x="1541944" y="729116"/>
                </a:lnTo>
                <a:lnTo>
                  <a:pt x="1546478" y="734332"/>
                </a:lnTo>
                <a:lnTo>
                  <a:pt x="1551012" y="739775"/>
                </a:lnTo>
                <a:lnTo>
                  <a:pt x="1555092" y="745444"/>
                </a:lnTo>
                <a:lnTo>
                  <a:pt x="1559173" y="751114"/>
                </a:lnTo>
                <a:lnTo>
                  <a:pt x="1563027" y="756784"/>
                </a:lnTo>
                <a:lnTo>
                  <a:pt x="1566881" y="762907"/>
                </a:lnTo>
                <a:lnTo>
                  <a:pt x="1570735" y="768803"/>
                </a:lnTo>
                <a:lnTo>
                  <a:pt x="1574362" y="774700"/>
                </a:lnTo>
                <a:lnTo>
                  <a:pt x="1577762" y="780823"/>
                </a:lnTo>
                <a:lnTo>
                  <a:pt x="1581163" y="786946"/>
                </a:lnTo>
                <a:lnTo>
                  <a:pt x="1584110" y="793296"/>
                </a:lnTo>
                <a:lnTo>
                  <a:pt x="1587057" y="799646"/>
                </a:lnTo>
                <a:lnTo>
                  <a:pt x="1589777" y="806223"/>
                </a:lnTo>
                <a:lnTo>
                  <a:pt x="1592724" y="812800"/>
                </a:lnTo>
                <a:lnTo>
                  <a:pt x="1594991" y="819377"/>
                </a:lnTo>
                <a:lnTo>
                  <a:pt x="1597712" y="825953"/>
                </a:lnTo>
                <a:lnTo>
                  <a:pt x="1599752" y="832984"/>
                </a:lnTo>
                <a:lnTo>
                  <a:pt x="1601792" y="839560"/>
                </a:lnTo>
                <a:lnTo>
                  <a:pt x="1603606" y="846591"/>
                </a:lnTo>
                <a:lnTo>
                  <a:pt x="1605419" y="853621"/>
                </a:lnTo>
                <a:lnTo>
                  <a:pt x="1606779" y="860878"/>
                </a:lnTo>
                <a:lnTo>
                  <a:pt x="1608140" y="867682"/>
                </a:lnTo>
                <a:lnTo>
                  <a:pt x="1609500" y="874939"/>
                </a:lnTo>
                <a:lnTo>
                  <a:pt x="1610407" y="882196"/>
                </a:lnTo>
                <a:lnTo>
                  <a:pt x="1611313" y="889680"/>
                </a:lnTo>
                <a:lnTo>
                  <a:pt x="1611993" y="896937"/>
                </a:lnTo>
                <a:lnTo>
                  <a:pt x="1612220" y="904421"/>
                </a:lnTo>
                <a:lnTo>
                  <a:pt x="1612447" y="911905"/>
                </a:lnTo>
                <a:lnTo>
                  <a:pt x="1612900" y="919389"/>
                </a:lnTo>
                <a:lnTo>
                  <a:pt x="1612447" y="926873"/>
                </a:lnTo>
                <a:lnTo>
                  <a:pt x="1612220" y="934357"/>
                </a:lnTo>
                <a:lnTo>
                  <a:pt x="1611993" y="941614"/>
                </a:lnTo>
                <a:lnTo>
                  <a:pt x="1611313" y="949098"/>
                </a:lnTo>
                <a:lnTo>
                  <a:pt x="1610407" y="956128"/>
                </a:lnTo>
                <a:lnTo>
                  <a:pt x="1609500" y="963385"/>
                </a:lnTo>
                <a:lnTo>
                  <a:pt x="1608140" y="970643"/>
                </a:lnTo>
                <a:lnTo>
                  <a:pt x="1606779" y="977900"/>
                </a:lnTo>
                <a:lnTo>
                  <a:pt x="1605419" y="984930"/>
                </a:lnTo>
                <a:lnTo>
                  <a:pt x="1603606" y="991734"/>
                </a:lnTo>
                <a:lnTo>
                  <a:pt x="1601792" y="998764"/>
                </a:lnTo>
                <a:lnTo>
                  <a:pt x="1599752" y="1005794"/>
                </a:lnTo>
                <a:lnTo>
                  <a:pt x="1597712" y="1012371"/>
                </a:lnTo>
                <a:lnTo>
                  <a:pt x="1594991" y="1019175"/>
                </a:lnTo>
                <a:lnTo>
                  <a:pt x="1592724" y="1025752"/>
                </a:lnTo>
                <a:lnTo>
                  <a:pt x="1589777" y="1032328"/>
                </a:lnTo>
                <a:lnTo>
                  <a:pt x="1587057" y="1038678"/>
                </a:lnTo>
                <a:lnTo>
                  <a:pt x="1584110" y="1045255"/>
                </a:lnTo>
                <a:lnTo>
                  <a:pt x="1581163" y="1051605"/>
                </a:lnTo>
                <a:lnTo>
                  <a:pt x="1577762" y="1057728"/>
                </a:lnTo>
                <a:lnTo>
                  <a:pt x="1574362" y="1063852"/>
                </a:lnTo>
                <a:lnTo>
                  <a:pt x="1570735" y="1069975"/>
                </a:lnTo>
                <a:lnTo>
                  <a:pt x="1566881" y="1075871"/>
                </a:lnTo>
                <a:lnTo>
                  <a:pt x="1563027" y="1081768"/>
                </a:lnTo>
                <a:lnTo>
                  <a:pt x="1559173" y="1087437"/>
                </a:lnTo>
                <a:lnTo>
                  <a:pt x="1555092" y="1093107"/>
                </a:lnTo>
                <a:lnTo>
                  <a:pt x="1551012" y="1098550"/>
                </a:lnTo>
                <a:lnTo>
                  <a:pt x="1546478" y="1103993"/>
                </a:lnTo>
                <a:lnTo>
                  <a:pt x="1541944" y="1109435"/>
                </a:lnTo>
                <a:lnTo>
                  <a:pt x="1537183" y="1114652"/>
                </a:lnTo>
                <a:lnTo>
                  <a:pt x="1532649" y="1119641"/>
                </a:lnTo>
                <a:lnTo>
                  <a:pt x="1527662" y="1124630"/>
                </a:lnTo>
                <a:lnTo>
                  <a:pt x="1522901" y="1129619"/>
                </a:lnTo>
                <a:lnTo>
                  <a:pt x="1517687" y="1134382"/>
                </a:lnTo>
                <a:lnTo>
                  <a:pt x="1512473" y="1139144"/>
                </a:lnTo>
                <a:lnTo>
                  <a:pt x="1507033" y="1143453"/>
                </a:lnTo>
                <a:lnTo>
                  <a:pt x="1501592" y="1147762"/>
                </a:lnTo>
                <a:lnTo>
                  <a:pt x="1495924" y="1151844"/>
                </a:lnTo>
                <a:lnTo>
                  <a:pt x="1490257" y="1156153"/>
                </a:lnTo>
                <a:lnTo>
                  <a:pt x="1484590" y="1160235"/>
                </a:lnTo>
                <a:lnTo>
                  <a:pt x="1478695" y="1164091"/>
                </a:lnTo>
                <a:lnTo>
                  <a:pt x="1472801" y="1167719"/>
                </a:lnTo>
                <a:lnTo>
                  <a:pt x="1466907" y="1171348"/>
                </a:lnTo>
                <a:lnTo>
                  <a:pt x="1460786" y="1174750"/>
                </a:lnTo>
                <a:lnTo>
                  <a:pt x="1454439" y="1177925"/>
                </a:lnTo>
                <a:lnTo>
                  <a:pt x="1448318" y="1181100"/>
                </a:lnTo>
                <a:lnTo>
                  <a:pt x="1441971" y="1184275"/>
                </a:lnTo>
                <a:lnTo>
                  <a:pt x="1435396" y="1186996"/>
                </a:lnTo>
                <a:lnTo>
                  <a:pt x="1428822" y="1189491"/>
                </a:lnTo>
                <a:lnTo>
                  <a:pt x="1422248" y="1192212"/>
                </a:lnTo>
                <a:lnTo>
                  <a:pt x="1415674" y="1194480"/>
                </a:lnTo>
                <a:lnTo>
                  <a:pt x="1408646" y="1196748"/>
                </a:lnTo>
                <a:lnTo>
                  <a:pt x="1401845" y="1198562"/>
                </a:lnTo>
                <a:lnTo>
                  <a:pt x="1395044" y="1200603"/>
                </a:lnTo>
                <a:lnTo>
                  <a:pt x="1388017" y="1202191"/>
                </a:lnTo>
                <a:lnTo>
                  <a:pt x="1380762" y="1203778"/>
                </a:lnTo>
                <a:lnTo>
                  <a:pt x="1373735" y="1205366"/>
                </a:lnTo>
                <a:lnTo>
                  <a:pt x="1366480" y="1206273"/>
                </a:lnTo>
                <a:lnTo>
                  <a:pt x="1359453" y="1207407"/>
                </a:lnTo>
                <a:lnTo>
                  <a:pt x="1351972" y="1208087"/>
                </a:lnTo>
                <a:lnTo>
                  <a:pt x="1344717" y="1208994"/>
                </a:lnTo>
                <a:lnTo>
                  <a:pt x="1337236" y="1209448"/>
                </a:lnTo>
                <a:lnTo>
                  <a:pt x="1329755" y="1209675"/>
                </a:lnTo>
                <a:lnTo>
                  <a:pt x="1322274" y="1209675"/>
                </a:lnTo>
                <a:lnTo>
                  <a:pt x="1314793" y="1209675"/>
                </a:lnTo>
                <a:lnTo>
                  <a:pt x="1307312" y="1209448"/>
                </a:lnTo>
                <a:lnTo>
                  <a:pt x="1300058" y="1208994"/>
                </a:lnTo>
                <a:lnTo>
                  <a:pt x="1292577" y="1208087"/>
                </a:lnTo>
                <a:lnTo>
                  <a:pt x="1285323" y="1207407"/>
                </a:lnTo>
                <a:lnTo>
                  <a:pt x="1278068" y="1206273"/>
                </a:lnTo>
                <a:lnTo>
                  <a:pt x="1271041" y="1205366"/>
                </a:lnTo>
                <a:lnTo>
                  <a:pt x="1263787" y="1203778"/>
                </a:lnTo>
                <a:lnTo>
                  <a:pt x="1256759" y="1202191"/>
                </a:lnTo>
                <a:lnTo>
                  <a:pt x="1249731" y="1200603"/>
                </a:lnTo>
                <a:lnTo>
                  <a:pt x="1242930" y="1198562"/>
                </a:lnTo>
                <a:lnTo>
                  <a:pt x="1235903" y="1196748"/>
                </a:lnTo>
                <a:lnTo>
                  <a:pt x="1229102" y="1194480"/>
                </a:lnTo>
                <a:lnTo>
                  <a:pt x="1222528" y="1192212"/>
                </a:lnTo>
                <a:lnTo>
                  <a:pt x="1215727" y="1189491"/>
                </a:lnTo>
                <a:lnTo>
                  <a:pt x="1209379" y="1186996"/>
                </a:lnTo>
                <a:lnTo>
                  <a:pt x="1202805" y="1184275"/>
                </a:lnTo>
                <a:lnTo>
                  <a:pt x="1196457" y="1181100"/>
                </a:lnTo>
                <a:lnTo>
                  <a:pt x="1189883" y="1177925"/>
                </a:lnTo>
                <a:lnTo>
                  <a:pt x="1183762" y="1174750"/>
                </a:lnTo>
                <a:lnTo>
                  <a:pt x="1177868" y="1171348"/>
                </a:lnTo>
                <a:lnTo>
                  <a:pt x="1171747" y="1167719"/>
                </a:lnTo>
                <a:lnTo>
                  <a:pt x="1165853" y="1164091"/>
                </a:lnTo>
                <a:lnTo>
                  <a:pt x="1159732" y="1160235"/>
                </a:lnTo>
                <a:lnTo>
                  <a:pt x="1154065" y="1156153"/>
                </a:lnTo>
                <a:lnTo>
                  <a:pt x="1148398" y="1151844"/>
                </a:lnTo>
                <a:lnTo>
                  <a:pt x="1142957" y="1147762"/>
                </a:lnTo>
                <a:lnTo>
                  <a:pt x="1137743" y="1143453"/>
                </a:lnTo>
                <a:lnTo>
                  <a:pt x="1132302" y="1139144"/>
                </a:lnTo>
                <a:lnTo>
                  <a:pt x="1127088" y="1134382"/>
                </a:lnTo>
                <a:lnTo>
                  <a:pt x="1121874" y="1129619"/>
                </a:lnTo>
                <a:lnTo>
                  <a:pt x="1117113" y="1124630"/>
                </a:lnTo>
                <a:lnTo>
                  <a:pt x="1112126" y="1119641"/>
                </a:lnTo>
                <a:lnTo>
                  <a:pt x="1107139" y="1114652"/>
                </a:lnTo>
                <a:lnTo>
                  <a:pt x="1102605" y="1109435"/>
                </a:lnTo>
                <a:lnTo>
                  <a:pt x="1098298" y="1103993"/>
                </a:lnTo>
                <a:lnTo>
                  <a:pt x="1093764" y="1098550"/>
                </a:lnTo>
                <a:lnTo>
                  <a:pt x="1089683" y="1093107"/>
                </a:lnTo>
                <a:lnTo>
                  <a:pt x="1085602" y="1087437"/>
                </a:lnTo>
                <a:lnTo>
                  <a:pt x="1081522" y="1081768"/>
                </a:lnTo>
                <a:lnTo>
                  <a:pt x="1077668" y="1075871"/>
                </a:lnTo>
                <a:lnTo>
                  <a:pt x="1074041" y="1069975"/>
                </a:lnTo>
                <a:lnTo>
                  <a:pt x="1070414" y="1063852"/>
                </a:lnTo>
                <a:lnTo>
                  <a:pt x="1067013" y="1057728"/>
                </a:lnTo>
                <a:lnTo>
                  <a:pt x="1063613" y="1051605"/>
                </a:lnTo>
                <a:lnTo>
                  <a:pt x="1060439" y="1045255"/>
                </a:lnTo>
                <a:lnTo>
                  <a:pt x="1057492" y="1038678"/>
                </a:lnTo>
                <a:lnTo>
                  <a:pt x="1054545" y="1032328"/>
                </a:lnTo>
                <a:lnTo>
                  <a:pt x="1052051" y="1025752"/>
                </a:lnTo>
                <a:lnTo>
                  <a:pt x="1049558" y="1019175"/>
                </a:lnTo>
                <a:lnTo>
                  <a:pt x="1047064" y="1012371"/>
                </a:lnTo>
                <a:lnTo>
                  <a:pt x="1044797" y="1005794"/>
                </a:lnTo>
                <a:lnTo>
                  <a:pt x="1042757" y="998764"/>
                </a:lnTo>
                <a:lnTo>
                  <a:pt x="1040943" y="991734"/>
                </a:lnTo>
                <a:lnTo>
                  <a:pt x="1039356" y="984930"/>
                </a:lnTo>
                <a:lnTo>
                  <a:pt x="1037769" y="977900"/>
                </a:lnTo>
                <a:lnTo>
                  <a:pt x="1036409" y="970643"/>
                </a:lnTo>
                <a:lnTo>
                  <a:pt x="1035276" y="963385"/>
                </a:lnTo>
                <a:lnTo>
                  <a:pt x="1034142" y="956128"/>
                </a:lnTo>
                <a:lnTo>
                  <a:pt x="1033462" y="949098"/>
                </a:lnTo>
                <a:lnTo>
                  <a:pt x="1032782" y="941614"/>
                </a:lnTo>
                <a:lnTo>
                  <a:pt x="1032102" y="934357"/>
                </a:lnTo>
                <a:lnTo>
                  <a:pt x="1031875" y="926873"/>
                </a:lnTo>
                <a:lnTo>
                  <a:pt x="1031875" y="919389"/>
                </a:lnTo>
                <a:lnTo>
                  <a:pt x="1031875" y="911905"/>
                </a:lnTo>
                <a:lnTo>
                  <a:pt x="1032102" y="904421"/>
                </a:lnTo>
                <a:lnTo>
                  <a:pt x="1032782" y="896937"/>
                </a:lnTo>
                <a:lnTo>
                  <a:pt x="1033462" y="889680"/>
                </a:lnTo>
                <a:lnTo>
                  <a:pt x="1034142" y="882196"/>
                </a:lnTo>
                <a:lnTo>
                  <a:pt x="1035276" y="874939"/>
                </a:lnTo>
                <a:lnTo>
                  <a:pt x="1036409" y="867682"/>
                </a:lnTo>
                <a:lnTo>
                  <a:pt x="1037769" y="860878"/>
                </a:lnTo>
                <a:lnTo>
                  <a:pt x="1039356" y="853621"/>
                </a:lnTo>
                <a:lnTo>
                  <a:pt x="1040943" y="846591"/>
                </a:lnTo>
                <a:lnTo>
                  <a:pt x="1042757" y="839560"/>
                </a:lnTo>
                <a:lnTo>
                  <a:pt x="1044797" y="832984"/>
                </a:lnTo>
                <a:lnTo>
                  <a:pt x="1047064" y="825953"/>
                </a:lnTo>
                <a:lnTo>
                  <a:pt x="1049558" y="819377"/>
                </a:lnTo>
                <a:lnTo>
                  <a:pt x="1052051" y="812800"/>
                </a:lnTo>
                <a:lnTo>
                  <a:pt x="1054545" y="806223"/>
                </a:lnTo>
                <a:lnTo>
                  <a:pt x="1057492" y="799646"/>
                </a:lnTo>
                <a:lnTo>
                  <a:pt x="1060439" y="793296"/>
                </a:lnTo>
                <a:lnTo>
                  <a:pt x="1063613" y="786946"/>
                </a:lnTo>
                <a:lnTo>
                  <a:pt x="1067013" y="780823"/>
                </a:lnTo>
                <a:lnTo>
                  <a:pt x="1070414" y="774700"/>
                </a:lnTo>
                <a:lnTo>
                  <a:pt x="1074041" y="768803"/>
                </a:lnTo>
                <a:lnTo>
                  <a:pt x="1077668" y="762907"/>
                </a:lnTo>
                <a:lnTo>
                  <a:pt x="1081522" y="756784"/>
                </a:lnTo>
                <a:lnTo>
                  <a:pt x="1085602" y="751114"/>
                </a:lnTo>
                <a:lnTo>
                  <a:pt x="1089683" y="745444"/>
                </a:lnTo>
                <a:lnTo>
                  <a:pt x="1093764" y="739775"/>
                </a:lnTo>
                <a:lnTo>
                  <a:pt x="1098298" y="734332"/>
                </a:lnTo>
                <a:lnTo>
                  <a:pt x="1102605" y="729116"/>
                </a:lnTo>
                <a:lnTo>
                  <a:pt x="1107139" y="723900"/>
                </a:lnTo>
                <a:lnTo>
                  <a:pt x="1112126" y="718684"/>
                </a:lnTo>
                <a:lnTo>
                  <a:pt x="1117113" y="713921"/>
                </a:lnTo>
                <a:lnTo>
                  <a:pt x="1121874" y="708932"/>
                </a:lnTo>
                <a:lnTo>
                  <a:pt x="1127088" y="704169"/>
                </a:lnTo>
                <a:lnTo>
                  <a:pt x="1132302" y="699634"/>
                </a:lnTo>
                <a:lnTo>
                  <a:pt x="1137743" y="695098"/>
                </a:lnTo>
                <a:lnTo>
                  <a:pt x="1142957" y="690562"/>
                </a:lnTo>
                <a:lnTo>
                  <a:pt x="1148398" y="686480"/>
                </a:lnTo>
                <a:lnTo>
                  <a:pt x="1154065" y="682398"/>
                </a:lnTo>
                <a:lnTo>
                  <a:pt x="1159732" y="678543"/>
                </a:lnTo>
                <a:lnTo>
                  <a:pt x="1165853" y="674687"/>
                </a:lnTo>
                <a:lnTo>
                  <a:pt x="1171747" y="670832"/>
                </a:lnTo>
                <a:lnTo>
                  <a:pt x="1177868" y="667203"/>
                </a:lnTo>
                <a:lnTo>
                  <a:pt x="1183762" y="663802"/>
                </a:lnTo>
                <a:lnTo>
                  <a:pt x="1189883" y="660400"/>
                </a:lnTo>
                <a:lnTo>
                  <a:pt x="1196457" y="657225"/>
                </a:lnTo>
                <a:lnTo>
                  <a:pt x="1202805" y="654503"/>
                </a:lnTo>
                <a:lnTo>
                  <a:pt x="1209379" y="651555"/>
                </a:lnTo>
                <a:lnTo>
                  <a:pt x="1215727" y="648834"/>
                </a:lnTo>
                <a:lnTo>
                  <a:pt x="1222528" y="646566"/>
                </a:lnTo>
                <a:lnTo>
                  <a:pt x="1229102" y="643844"/>
                </a:lnTo>
                <a:lnTo>
                  <a:pt x="1235903" y="641803"/>
                </a:lnTo>
                <a:lnTo>
                  <a:pt x="1242930" y="639762"/>
                </a:lnTo>
                <a:lnTo>
                  <a:pt x="1249731" y="637948"/>
                </a:lnTo>
                <a:lnTo>
                  <a:pt x="1256759" y="636134"/>
                </a:lnTo>
                <a:lnTo>
                  <a:pt x="1263787" y="634546"/>
                </a:lnTo>
                <a:lnTo>
                  <a:pt x="1271041" y="633412"/>
                </a:lnTo>
                <a:lnTo>
                  <a:pt x="1278068" y="632052"/>
                </a:lnTo>
                <a:lnTo>
                  <a:pt x="1285323" y="631144"/>
                </a:lnTo>
                <a:lnTo>
                  <a:pt x="1292577" y="630237"/>
                </a:lnTo>
                <a:lnTo>
                  <a:pt x="1300058" y="629557"/>
                </a:lnTo>
                <a:lnTo>
                  <a:pt x="1307312" y="629330"/>
                </a:lnTo>
                <a:lnTo>
                  <a:pt x="1314793" y="628877"/>
                </a:lnTo>
                <a:lnTo>
                  <a:pt x="1322274" y="628650"/>
                </a:lnTo>
                <a:close/>
                <a:moveTo>
                  <a:pt x="1872408" y="450081"/>
                </a:moveTo>
                <a:lnTo>
                  <a:pt x="1872408" y="463897"/>
                </a:lnTo>
                <a:lnTo>
                  <a:pt x="1864899" y="464803"/>
                </a:lnTo>
                <a:lnTo>
                  <a:pt x="1857846" y="465709"/>
                </a:lnTo>
                <a:lnTo>
                  <a:pt x="1851474" y="467068"/>
                </a:lnTo>
                <a:lnTo>
                  <a:pt x="1845558" y="468880"/>
                </a:lnTo>
                <a:lnTo>
                  <a:pt x="1839870" y="470691"/>
                </a:lnTo>
                <a:lnTo>
                  <a:pt x="1834864" y="472730"/>
                </a:lnTo>
                <a:lnTo>
                  <a:pt x="1830313" y="474995"/>
                </a:lnTo>
                <a:lnTo>
                  <a:pt x="1826218" y="477939"/>
                </a:lnTo>
                <a:lnTo>
                  <a:pt x="1822577" y="480657"/>
                </a:lnTo>
                <a:lnTo>
                  <a:pt x="1819391" y="483827"/>
                </a:lnTo>
                <a:lnTo>
                  <a:pt x="1816888" y="487451"/>
                </a:lnTo>
                <a:lnTo>
                  <a:pt x="1814840" y="491075"/>
                </a:lnTo>
                <a:lnTo>
                  <a:pt x="1813020" y="495152"/>
                </a:lnTo>
                <a:lnTo>
                  <a:pt x="1811882" y="499228"/>
                </a:lnTo>
                <a:lnTo>
                  <a:pt x="1811200" y="503984"/>
                </a:lnTo>
                <a:lnTo>
                  <a:pt x="1810745" y="508514"/>
                </a:lnTo>
                <a:lnTo>
                  <a:pt x="1810745" y="511911"/>
                </a:lnTo>
                <a:lnTo>
                  <a:pt x="1811427" y="515309"/>
                </a:lnTo>
                <a:lnTo>
                  <a:pt x="1811882" y="518253"/>
                </a:lnTo>
                <a:lnTo>
                  <a:pt x="1812565" y="521424"/>
                </a:lnTo>
                <a:lnTo>
                  <a:pt x="1813703" y="524594"/>
                </a:lnTo>
                <a:lnTo>
                  <a:pt x="1815068" y="527312"/>
                </a:lnTo>
                <a:lnTo>
                  <a:pt x="1816206" y="530257"/>
                </a:lnTo>
                <a:lnTo>
                  <a:pt x="1818026" y="532974"/>
                </a:lnTo>
                <a:lnTo>
                  <a:pt x="1819846" y="535692"/>
                </a:lnTo>
                <a:lnTo>
                  <a:pt x="1821894" y="537957"/>
                </a:lnTo>
                <a:lnTo>
                  <a:pt x="1823942" y="540222"/>
                </a:lnTo>
                <a:lnTo>
                  <a:pt x="1826218" y="542487"/>
                </a:lnTo>
                <a:lnTo>
                  <a:pt x="1828265" y="544298"/>
                </a:lnTo>
                <a:lnTo>
                  <a:pt x="1830541" y="546337"/>
                </a:lnTo>
                <a:lnTo>
                  <a:pt x="1832816" y="547922"/>
                </a:lnTo>
                <a:lnTo>
                  <a:pt x="1835547" y="549508"/>
                </a:lnTo>
                <a:lnTo>
                  <a:pt x="1841463" y="552905"/>
                </a:lnTo>
                <a:lnTo>
                  <a:pt x="1849654" y="557208"/>
                </a:lnTo>
                <a:lnTo>
                  <a:pt x="1860349" y="562191"/>
                </a:lnTo>
                <a:lnTo>
                  <a:pt x="1873319" y="568079"/>
                </a:lnTo>
                <a:lnTo>
                  <a:pt x="1877187" y="569891"/>
                </a:lnTo>
                <a:lnTo>
                  <a:pt x="1880827" y="571703"/>
                </a:lnTo>
                <a:lnTo>
                  <a:pt x="1883785" y="573515"/>
                </a:lnTo>
                <a:lnTo>
                  <a:pt x="1886516" y="575327"/>
                </a:lnTo>
                <a:lnTo>
                  <a:pt x="1888564" y="577139"/>
                </a:lnTo>
                <a:lnTo>
                  <a:pt x="1890384" y="578497"/>
                </a:lnTo>
                <a:lnTo>
                  <a:pt x="1891749" y="580083"/>
                </a:lnTo>
                <a:lnTo>
                  <a:pt x="1892660" y="581895"/>
                </a:lnTo>
                <a:lnTo>
                  <a:pt x="1893342" y="583480"/>
                </a:lnTo>
                <a:lnTo>
                  <a:pt x="1894025" y="585518"/>
                </a:lnTo>
                <a:lnTo>
                  <a:pt x="1894707" y="590501"/>
                </a:lnTo>
                <a:lnTo>
                  <a:pt x="1895390" y="596163"/>
                </a:lnTo>
                <a:lnTo>
                  <a:pt x="1895390" y="602958"/>
                </a:lnTo>
                <a:lnTo>
                  <a:pt x="1895390" y="605675"/>
                </a:lnTo>
                <a:lnTo>
                  <a:pt x="1894707" y="608167"/>
                </a:lnTo>
                <a:lnTo>
                  <a:pt x="1894025" y="610205"/>
                </a:lnTo>
                <a:lnTo>
                  <a:pt x="1892660" y="611791"/>
                </a:lnTo>
                <a:lnTo>
                  <a:pt x="1890839" y="613149"/>
                </a:lnTo>
                <a:lnTo>
                  <a:pt x="1888791" y="614055"/>
                </a:lnTo>
                <a:lnTo>
                  <a:pt x="1886061" y="614735"/>
                </a:lnTo>
                <a:lnTo>
                  <a:pt x="1883330" y="614961"/>
                </a:lnTo>
                <a:lnTo>
                  <a:pt x="1880145" y="614735"/>
                </a:lnTo>
                <a:lnTo>
                  <a:pt x="1878552" y="614055"/>
                </a:lnTo>
                <a:lnTo>
                  <a:pt x="1877414" y="613602"/>
                </a:lnTo>
                <a:lnTo>
                  <a:pt x="1876277" y="613149"/>
                </a:lnTo>
                <a:lnTo>
                  <a:pt x="1875594" y="612243"/>
                </a:lnTo>
                <a:lnTo>
                  <a:pt x="1874684" y="611564"/>
                </a:lnTo>
                <a:lnTo>
                  <a:pt x="1874229" y="610432"/>
                </a:lnTo>
                <a:lnTo>
                  <a:pt x="1873774" y="609299"/>
                </a:lnTo>
                <a:lnTo>
                  <a:pt x="1873546" y="607487"/>
                </a:lnTo>
                <a:lnTo>
                  <a:pt x="1872863" y="602731"/>
                </a:lnTo>
                <a:lnTo>
                  <a:pt x="1872408" y="596616"/>
                </a:lnTo>
                <a:lnTo>
                  <a:pt x="1872408" y="588689"/>
                </a:lnTo>
                <a:lnTo>
                  <a:pt x="1872408" y="577818"/>
                </a:lnTo>
                <a:lnTo>
                  <a:pt x="1811655" y="577818"/>
                </a:lnTo>
                <a:lnTo>
                  <a:pt x="1811655" y="586424"/>
                </a:lnTo>
                <a:lnTo>
                  <a:pt x="1811882" y="593445"/>
                </a:lnTo>
                <a:lnTo>
                  <a:pt x="1812338" y="596616"/>
                </a:lnTo>
                <a:lnTo>
                  <a:pt x="1813020" y="600013"/>
                </a:lnTo>
                <a:lnTo>
                  <a:pt x="1813475" y="602958"/>
                </a:lnTo>
                <a:lnTo>
                  <a:pt x="1814158" y="605902"/>
                </a:lnTo>
                <a:lnTo>
                  <a:pt x="1815296" y="608620"/>
                </a:lnTo>
                <a:lnTo>
                  <a:pt x="1816206" y="611338"/>
                </a:lnTo>
                <a:lnTo>
                  <a:pt x="1817343" y="613829"/>
                </a:lnTo>
                <a:lnTo>
                  <a:pt x="1818936" y="616094"/>
                </a:lnTo>
                <a:lnTo>
                  <a:pt x="1820074" y="618359"/>
                </a:lnTo>
                <a:lnTo>
                  <a:pt x="1821894" y="620623"/>
                </a:lnTo>
                <a:lnTo>
                  <a:pt x="1823715" y="622435"/>
                </a:lnTo>
                <a:lnTo>
                  <a:pt x="1825535" y="624247"/>
                </a:lnTo>
                <a:lnTo>
                  <a:pt x="1827583" y="626059"/>
                </a:lnTo>
                <a:lnTo>
                  <a:pt x="1829631" y="627418"/>
                </a:lnTo>
                <a:lnTo>
                  <a:pt x="1834409" y="630136"/>
                </a:lnTo>
                <a:lnTo>
                  <a:pt x="1839415" y="632627"/>
                </a:lnTo>
                <a:lnTo>
                  <a:pt x="1844193" y="634665"/>
                </a:lnTo>
                <a:lnTo>
                  <a:pt x="1849654" y="636704"/>
                </a:lnTo>
                <a:lnTo>
                  <a:pt x="1855115" y="638289"/>
                </a:lnTo>
                <a:lnTo>
                  <a:pt x="1860576" y="639421"/>
                </a:lnTo>
                <a:lnTo>
                  <a:pt x="1866492" y="640327"/>
                </a:lnTo>
                <a:lnTo>
                  <a:pt x="1872408" y="641007"/>
                </a:lnTo>
                <a:lnTo>
                  <a:pt x="1872408" y="657993"/>
                </a:lnTo>
                <a:lnTo>
                  <a:pt x="1900396" y="657993"/>
                </a:lnTo>
                <a:lnTo>
                  <a:pt x="1900396" y="641460"/>
                </a:lnTo>
                <a:lnTo>
                  <a:pt x="1907905" y="640554"/>
                </a:lnTo>
                <a:lnTo>
                  <a:pt x="1914959" y="639421"/>
                </a:lnTo>
                <a:lnTo>
                  <a:pt x="1921557" y="637610"/>
                </a:lnTo>
                <a:lnTo>
                  <a:pt x="1927474" y="635798"/>
                </a:lnTo>
                <a:lnTo>
                  <a:pt x="1933162" y="633533"/>
                </a:lnTo>
                <a:lnTo>
                  <a:pt x="1938396" y="631042"/>
                </a:lnTo>
                <a:lnTo>
                  <a:pt x="1943174" y="628324"/>
                </a:lnTo>
                <a:lnTo>
                  <a:pt x="1947270" y="624927"/>
                </a:lnTo>
                <a:lnTo>
                  <a:pt x="1950910" y="621529"/>
                </a:lnTo>
                <a:lnTo>
                  <a:pt x="1953868" y="617679"/>
                </a:lnTo>
                <a:lnTo>
                  <a:pt x="1956826" y="613602"/>
                </a:lnTo>
                <a:lnTo>
                  <a:pt x="1958874" y="609299"/>
                </a:lnTo>
                <a:lnTo>
                  <a:pt x="1960695" y="604317"/>
                </a:lnTo>
                <a:lnTo>
                  <a:pt x="1962060" y="599107"/>
                </a:lnTo>
                <a:lnTo>
                  <a:pt x="1962515" y="593672"/>
                </a:lnTo>
                <a:lnTo>
                  <a:pt x="1962743" y="588010"/>
                </a:lnTo>
                <a:lnTo>
                  <a:pt x="1962743" y="584613"/>
                </a:lnTo>
                <a:lnTo>
                  <a:pt x="1962515" y="581215"/>
                </a:lnTo>
                <a:lnTo>
                  <a:pt x="1962060" y="577818"/>
                </a:lnTo>
                <a:lnTo>
                  <a:pt x="1961377" y="574647"/>
                </a:lnTo>
                <a:lnTo>
                  <a:pt x="1960695" y="571929"/>
                </a:lnTo>
                <a:lnTo>
                  <a:pt x="1959557" y="568985"/>
                </a:lnTo>
                <a:lnTo>
                  <a:pt x="1958419" y="566267"/>
                </a:lnTo>
                <a:lnTo>
                  <a:pt x="1957054" y="563550"/>
                </a:lnTo>
                <a:lnTo>
                  <a:pt x="1953868" y="559020"/>
                </a:lnTo>
                <a:lnTo>
                  <a:pt x="1950683" y="555170"/>
                </a:lnTo>
                <a:lnTo>
                  <a:pt x="1948862" y="553358"/>
                </a:lnTo>
                <a:lnTo>
                  <a:pt x="1947042" y="551546"/>
                </a:lnTo>
                <a:lnTo>
                  <a:pt x="1944994" y="549961"/>
                </a:lnTo>
                <a:lnTo>
                  <a:pt x="1942719" y="548375"/>
                </a:lnTo>
                <a:lnTo>
                  <a:pt x="1937713" y="545657"/>
                </a:lnTo>
                <a:lnTo>
                  <a:pt x="1930659" y="542034"/>
                </a:lnTo>
                <a:lnTo>
                  <a:pt x="1921785" y="537957"/>
                </a:lnTo>
                <a:lnTo>
                  <a:pt x="1911318" y="532974"/>
                </a:lnTo>
                <a:lnTo>
                  <a:pt x="1899031" y="527539"/>
                </a:lnTo>
                <a:lnTo>
                  <a:pt x="1889474" y="523236"/>
                </a:lnTo>
                <a:lnTo>
                  <a:pt x="1882875" y="519612"/>
                </a:lnTo>
                <a:lnTo>
                  <a:pt x="1878552" y="517120"/>
                </a:lnTo>
                <a:lnTo>
                  <a:pt x="1877187" y="515988"/>
                </a:lnTo>
                <a:lnTo>
                  <a:pt x="1876049" y="514629"/>
                </a:lnTo>
                <a:lnTo>
                  <a:pt x="1875139" y="513270"/>
                </a:lnTo>
                <a:lnTo>
                  <a:pt x="1874229" y="511458"/>
                </a:lnTo>
                <a:lnTo>
                  <a:pt x="1873774" y="509647"/>
                </a:lnTo>
                <a:lnTo>
                  <a:pt x="1873319" y="507608"/>
                </a:lnTo>
                <a:lnTo>
                  <a:pt x="1872863" y="505117"/>
                </a:lnTo>
                <a:lnTo>
                  <a:pt x="1872863" y="502626"/>
                </a:lnTo>
                <a:lnTo>
                  <a:pt x="1872863" y="499681"/>
                </a:lnTo>
                <a:lnTo>
                  <a:pt x="1873546" y="497190"/>
                </a:lnTo>
                <a:lnTo>
                  <a:pt x="1874456" y="495152"/>
                </a:lnTo>
                <a:lnTo>
                  <a:pt x="1875594" y="493340"/>
                </a:lnTo>
                <a:lnTo>
                  <a:pt x="1877187" y="491981"/>
                </a:lnTo>
                <a:lnTo>
                  <a:pt x="1879235" y="491075"/>
                </a:lnTo>
                <a:lnTo>
                  <a:pt x="1881282" y="490622"/>
                </a:lnTo>
                <a:lnTo>
                  <a:pt x="1883785" y="490169"/>
                </a:lnTo>
                <a:lnTo>
                  <a:pt x="1887199" y="490622"/>
                </a:lnTo>
                <a:lnTo>
                  <a:pt x="1889702" y="491301"/>
                </a:lnTo>
                <a:lnTo>
                  <a:pt x="1890839" y="491528"/>
                </a:lnTo>
                <a:lnTo>
                  <a:pt x="1891522" y="492207"/>
                </a:lnTo>
                <a:lnTo>
                  <a:pt x="1892432" y="493113"/>
                </a:lnTo>
                <a:lnTo>
                  <a:pt x="1892887" y="493793"/>
                </a:lnTo>
                <a:lnTo>
                  <a:pt x="1894025" y="496284"/>
                </a:lnTo>
                <a:lnTo>
                  <a:pt x="1894480" y="499455"/>
                </a:lnTo>
                <a:lnTo>
                  <a:pt x="1894935" y="503758"/>
                </a:lnTo>
                <a:lnTo>
                  <a:pt x="1895163" y="508967"/>
                </a:lnTo>
                <a:lnTo>
                  <a:pt x="1895163" y="516215"/>
                </a:lnTo>
                <a:lnTo>
                  <a:pt x="1955689" y="516215"/>
                </a:lnTo>
                <a:lnTo>
                  <a:pt x="1956371" y="511458"/>
                </a:lnTo>
                <a:lnTo>
                  <a:pt x="1956371" y="508061"/>
                </a:lnTo>
                <a:lnTo>
                  <a:pt x="1955916" y="503305"/>
                </a:lnTo>
                <a:lnTo>
                  <a:pt x="1955461" y="498775"/>
                </a:lnTo>
                <a:lnTo>
                  <a:pt x="1954551" y="494699"/>
                </a:lnTo>
                <a:lnTo>
                  <a:pt x="1952958" y="490848"/>
                </a:lnTo>
                <a:lnTo>
                  <a:pt x="1950910" y="487225"/>
                </a:lnTo>
                <a:lnTo>
                  <a:pt x="1948635" y="483601"/>
                </a:lnTo>
                <a:lnTo>
                  <a:pt x="1945677" y="480430"/>
                </a:lnTo>
                <a:lnTo>
                  <a:pt x="1942264" y="477712"/>
                </a:lnTo>
                <a:lnTo>
                  <a:pt x="1938623" y="474995"/>
                </a:lnTo>
                <a:lnTo>
                  <a:pt x="1934527" y="472730"/>
                </a:lnTo>
                <a:lnTo>
                  <a:pt x="1929976" y="470465"/>
                </a:lnTo>
                <a:lnTo>
                  <a:pt x="1924971" y="468653"/>
                </a:lnTo>
                <a:lnTo>
                  <a:pt x="1919510" y="467068"/>
                </a:lnTo>
                <a:lnTo>
                  <a:pt x="1913593" y="465709"/>
                </a:lnTo>
                <a:lnTo>
                  <a:pt x="1907222" y="464803"/>
                </a:lnTo>
                <a:lnTo>
                  <a:pt x="1900396" y="463897"/>
                </a:lnTo>
                <a:lnTo>
                  <a:pt x="1900396" y="450081"/>
                </a:lnTo>
                <a:lnTo>
                  <a:pt x="1872408" y="450081"/>
                </a:lnTo>
                <a:close/>
                <a:moveTo>
                  <a:pt x="1886971" y="384175"/>
                </a:moveTo>
                <a:lnTo>
                  <a:pt x="1895390" y="384401"/>
                </a:lnTo>
                <a:lnTo>
                  <a:pt x="1904264" y="384854"/>
                </a:lnTo>
                <a:lnTo>
                  <a:pt x="1912911" y="385987"/>
                </a:lnTo>
                <a:lnTo>
                  <a:pt x="1921102" y="387572"/>
                </a:lnTo>
                <a:lnTo>
                  <a:pt x="1929294" y="389610"/>
                </a:lnTo>
                <a:lnTo>
                  <a:pt x="1937713" y="391649"/>
                </a:lnTo>
                <a:lnTo>
                  <a:pt x="1945449" y="394367"/>
                </a:lnTo>
                <a:lnTo>
                  <a:pt x="1953186" y="397537"/>
                </a:lnTo>
                <a:lnTo>
                  <a:pt x="1960922" y="400935"/>
                </a:lnTo>
                <a:lnTo>
                  <a:pt x="1968204" y="404558"/>
                </a:lnTo>
                <a:lnTo>
                  <a:pt x="1975485" y="408635"/>
                </a:lnTo>
                <a:lnTo>
                  <a:pt x="1982084" y="412938"/>
                </a:lnTo>
                <a:lnTo>
                  <a:pt x="1988910" y="417921"/>
                </a:lnTo>
                <a:lnTo>
                  <a:pt x="1995281" y="422677"/>
                </a:lnTo>
                <a:lnTo>
                  <a:pt x="2001652" y="428113"/>
                </a:lnTo>
                <a:lnTo>
                  <a:pt x="2007568" y="433775"/>
                </a:lnTo>
                <a:lnTo>
                  <a:pt x="2013257" y="439890"/>
                </a:lnTo>
                <a:lnTo>
                  <a:pt x="2018718" y="446005"/>
                </a:lnTo>
                <a:lnTo>
                  <a:pt x="2023496" y="452346"/>
                </a:lnTo>
                <a:lnTo>
                  <a:pt x="2028502" y="459141"/>
                </a:lnTo>
                <a:lnTo>
                  <a:pt x="2032825" y="465709"/>
                </a:lnTo>
                <a:lnTo>
                  <a:pt x="2036921" y="472956"/>
                </a:lnTo>
                <a:lnTo>
                  <a:pt x="2040562" y="480430"/>
                </a:lnTo>
                <a:lnTo>
                  <a:pt x="2043975" y="487904"/>
                </a:lnTo>
                <a:lnTo>
                  <a:pt x="2047161" y="495605"/>
                </a:lnTo>
                <a:lnTo>
                  <a:pt x="2049891" y="503305"/>
                </a:lnTo>
                <a:lnTo>
                  <a:pt x="2052394" y="511685"/>
                </a:lnTo>
                <a:lnTo>
                  <a:pt x="2054214" y="519838"/>
                </a:lnTo>
                <a:lnTo>
                  <a:pt x="2055580" y="528218"/>
                </a:lnTo>
                <a:lnTo>
                  <a:pt x="2056717" y="536598"/>
                </a:lnTo>
                <a:lnTo>
                  <a:pt x="2057172" y="545431"/>
                </a:lnTo>
                <a:lnTo>
                  <a:pt x="2057400" y="553811"/>
                </a:lnTo>
                <a:lnTo>
                  <a:pt x="2057172" y="562644"/>
                </a:lnTo>
                <a:lnTo>
                  <a:pt x="2056717" y="571476"/>
                </a:lnTo>
                <a:lnTo>
                  <a:pt x="2055580" y="579856"/>
                </a:lnTo>
                <a:lnTo>
                  <a:pt x="2054214" y="588010"/>
                </a:lnTo>
                <a:lnTo>
                  <a:pt x="2052394" y="596390"/>
                </a:lnTo>
                <a:lnTo>
                  <a:pt x="2049891" y="604543"/>
                </a:lnTo>
                <a:lnTo>
                  <a:pt x="2047161" y="612243"/>
                </a:lnTo>
                <a:lnTo>
                  <a:pt x="2043975" y="619944"/>
                </a:lnTo>
                <a:lnTo>
                  <a:pt x="2040562" y="627418"/>
                </a:lnTo>
                <a:lnTo>
                  <a:pt x="2036921" y="634892"/>
                </a:lnTo>
                <a:lnTo>
                  <a:pt x="2032825" y="642139"/>
                </a:lnTo>
                <a:lnTo>
                  <a:pt x="2028502" y="648934"/>
                </a:lnTo>
                <a:lnTo>
                  <a:pt x="2023496" y="655502"/>
                </a:lnTo>
                <a:lnTo>
                  <a:pt x="2018718" y="662070"/>
                </a:lnTo>
                <a:lnTo>
                  <a:pt x="2013257" y="668185"/>
                </a:lnTo>
                <a:lnTo>
                  <a:pt x="2007568" y="674073"/>
                </a:lnTo>
                <a:lnTo>
                  <a:pt x="2001652" y="679736"/>
                </a:lnTo>
                <a:lnTo>
                  <a:pt x="1995281" y="685171"/>
                </a:lnTo>
                <a:lnTo>
                  <a:pt x="1988910" y="690154"/>
                </a:lnTo>
                <a:lnTo>
                  <a:pt x="1982084" y="694683"/>
                </a:lnTo>
                <a:lnTo>
                  <a:pt x="1975485" y="699440"/>
                </a:lnTo>
                <a:lnTo>
                  <a:pt x="1968204" y="703516"/>
                </a:lnTo>
                <a:lnTo>
                  <a:pt x="1960922" y="707140"/>
                </a:lnTo>
                <a:lnTo>
                  <a:pt x="1953186" y="710537"/>
                </a:lnTo>
                <a:lnTo>
                  <a:pt x="1945449" y="713482"/>
                </a:lnTo>
                <a:lnTo>
                  <a:pt x="1937713" y="716199"/>
                </a:lnTo>
                <a:lnTo>
                  <a:pt x="1929294" y="718464"/>
                </a:lnTo>
                <a:lnTo>
                  <a:pt x="1921102" y="720503"/>
                </a:lnTo>
                <a:lnTo>
                  <a:pt x="1912911" y="722088"/>
                </a:lnTo>
                <a:lnTo>
                  <a:pt x="1904264" y="722994"/>
                </a:lnTo>
                <a:lnTo>
                  <a:pt x="1895390" y="723673"/>
                </a:lnTo>
                <a:lnTo>
                  <a:pt x="1886971" y="723900"/>
                </a:lnTo>
                <a:lnTo>
                  <a:pt x="1878097" y="723673"/>
                </a:lnTo>
                <a:lnTo>
                  <a:pt x="1869223" y="722994"/>
                </a:lnTo>
                <a:lnTo>
                  <a:pt x="1860804" y="722088"/>
                </a:lnTo>
                <a:lnTo>
                  <a:pt x="1852612" y="720503"/>
                </a:lnTo>
                <a:lnTo>
                  <a:pt x="1844193" y="718464"/>
                </a:lnTo>
                <a:lnTo>
                  <a:pt x="1836002" y="716199"/>
                </a:lnTo>
                <a:lnTo>
                  <a:pt x="1828265" y="713482"/>
                </a:lnTo>
                <a:lnTo>
                  <a:pt x="1820529" y="710537"/>
                </a:lnTo>
                <a:lnTo>
                  <a:pt x="1812565" y="707140"/>
                </a:lnTo>
                <a:lnTo>
                  <a:pt x="1805511" y="703516"/>
                </a:lnTo>
                <a:lnTo>
                  <a:pt x="1798230" y="699440"/>
                </a:lnTo>
                <a:lnTo>
                  <a:pt x="1791404" y="694683"/>
                </a:lnTo>
                <a:lnTo>
                  <a:pt x="1784805" y="690154"/>
                </a:lnTo>
                <a:lnTo>
                  <a:pt x="1778206" y="685171"/>
                </a:lnTo>
                <a:lnTo>
                  <a:pt x="1772063" y="679736"/>
                </a:lnTo>
                <a:lnTo>
                  <a:pt x="1766146" y="674073"/>
                </a:lnTo>
                <a:lnTo>
                  <a:pt x="1760458" y="668185"/>
                </a:lnTo>
                <a:lnTo>
                  <a:pt x="1754997" y="662070"/>
                </a:lnTo>
                <a:lnTo>
                  <a:pt x="1749991" y="655502"/>
                </a:lnTo>
                <a:lnTo>
                  <a:pt x="1745213" y="648934"/>
                </a:lnTo>
                <a:lnTo>
                  <a:pt x="1740662" y="642139"/>
                </a:lnTo>
                <a:lnTo>
                  <a:pt x="1736566" y="634892"/>
                </a:lnTo>
                <a:lnTo>
                  <a:pt x="1732925" y="627418"/>
                </a:lnTo>
                <a:lnTo>
                  <a:pt x="1729512" y="619944"/>
                </a:lnTo>
                <a:lnTo>
                  <a:pt x="1726554" y="612243"/>
                </a:lnTo>
                <a:lnTo>
                  <a:pt x="1723596" y="604543"/>
                </a:lnTo>
                <a:lnTo>
                  <a:pt x="1721548" y="596390"/>
                </a:lnTo>
                <a:lnTo>
                  <a:pt x="1719500" y="588010"/>
                </a:lnTo>
                <a:lnTo>
                  <a:pt x="1717908" y="579856"/>
                </a:lnTo>
                <a:lnTo>
                  <a:pt x="1716997" y="571476"/>
                </a:lnTo>
                <a:lnTo>
                  <a:pt x="1716315" y="562644"/>
                </a:lnTo>
                <a:lnTo>
                  <a:pt x="1716087" y="553811"/>
                </a:lnTo>
                <a:lnTo>
                  <a:pt x="1716315" y="545431"/>
                </a:lnTo>
                <a:lnTo>
                  <a:pt x="1716997" y="536598"/>
                </a:lnTo>
                <a:lnTo>
                  <a:pt x="1717908" y="528218"/>
                </a:lnTo>
                <a:lnTo>
                  <a:pt x="1719500" y="519838"/>
                </a:lnTo>
                <a:lnTo>
                  <a:pt x="1721548" y="511685"/>
                </a:lnTo>
                <a:lnTo>
                  <a:pt x="1723596" y="503305"/>
                </a:lnTo>
                <a:lnTo>
                  <a:pt x="1726554" y="495605"/>
                </a:lnTo>
                <a:lnTo>
                  <a:pt x="1729512" y="487904"/>
                </a:lnTo>
                <a:lnTo>
                  <a:pt x="1732925" y="480430"/>
                </a:lnTo>
                <a:lnTo>
                  <a:pt x="1736566" y="472956"/>
                </a:lnTo>
                <a:lnTo>
                  <a:pt x="1740662" y="465709"/>
                </a:lnTo>
                <a:lnTo>
                  <a:pt x="1745213" y="459141"/>
                </a:lnTo>
                <a:lnTo>
                  <a:pt x="1749991" y="452346"/>
                </a:lnTo>
                <a:lnTo>
                  <a:pt x="1754997" y="446005"/>
                </a:lnTo>
                <a:lnTo>
                  <a:pt x="1760458" y="439890"/>
                </a:lnTo>
                <a:lnTo>
                  <a:pt x="1766146" y="433775"/>
                </a:lnTo>
                <a:lnTo>
                  <a:pt x="1772063" y="428113"/>
                </a:lnTo>
                <a:lnTo>
                  <a:pt x="1778206" y="422677"/>
                </a:lnTo>
                <a:lnTo>
                  <a:pt x="1784805" y="417921"/>
                </a:lnTo>
                <a:lnTo>
                  <a:pt x="1791404" y="412938"/>
                </a:lnTo>
                <a:lnTo>
                  <a:pt x="1798230" y="408635"/>
                </a:lnTo>
                <a:lnTo>
                  <a:pt x="1805511" y="404558"/>
                </a:lnTo>
                <a:lnTo>
                  <a:pt x="1812565" y="400935"/>
                </a:lnTo>
                <a:lnTo>
                  <a:pt x="1820529" y="397537"/>
                </a:lnTo>
                <a:lnTo>
                  <a:pt x="1828265" y="394367"/>
                </a:lnTo>
                <a:lnTo>
                  <a:pt x="1836002" y="391649"/>
                </a:lnTo>
                <a:lnTo>
                  <a:pt x="1844193" y="389610"/>
                </a:lnTo>
                <a:lnTo>
                  <a:pt x="1852612" y="387572"/>
                </a:lnTo>
                <a:lnTo>
                  <a:pt x="1860804" y="385987"/>
                </a:lnTo>
                <a:lnTo>
                  <a:pt x="1869223" y="384854"/>
                </a:lnTo>
                <a:lnTo>
                  <a:pt x="1878097" y="384401"/>
                </a:lnTo>
                <a:lnTo>
                  <a:pt x="1886971" y="384175"/>
                </a:lnTo>
                <a:close/>
                <a:moveTo>
                  <a:pt x="1493053" y="58920"/>
                </a:moveTo>
                <a:lnTo>
                  <a:pt x="1493053" y="71384"/>
                </a:lnTo>
                <a:lnTo>
                  <a:pt x="1486255" y="72064"/>
                </a:lnTo>
                <a:lnTo>
                  <a:pt x="1480136" y="72970"/>
                </a:lnTo>
                <a:lnTo>
                  <a:pt x="1474471" y="74103"/>
                </a:lnTo>
                <a:lnTo>
                  <a:pt x="1469032" y="75463"/>
                </a:lnTo>
                <a:lnTo>
                  <a:pt x="1464046" y="77276"/>
                </a:lnTo>
                <a:lnTo>
                  <a:pt x="1459741" y="79089"/>
                </a:lnTo>
                <a:lnTo>
                  <a:pt x="1455661" y="81128"/>
                </a:lnTo>
                <a:lnTo>
                  <a:pt x="1452036" y="83621"/>
                </a:lnTo>
                <a:lnTo>
                  <a:pt x="1448863" y="86341"/>
                </a:lnTo>
                <a:lnTo>
                  <a:pt x="1446144" y="89060"/>
                </a:lnTo>
                <a:lnTo>
                  <a:pt x="1443877" y="92233"/>
                </a:lnTo>
                <a:lnTo>
                  <a:pt x="1441611" y="95632"/>
                </a:lnTo>
                <a:lnTo>
                  <a:pt x="1440252" y="99258"/>
                </a:lnTo>
                <a:lnTo>
                  <a:pt x="1439118" y="102657"/>
                </a:lnTo>
                <a:lnTo>
                  <a:pt x="1438665" y="106963"/>
                </a:lnTo>
                <a:lnTo>
                  <a:pt x="1438439" y="111042"/>
                </a:lnTo>
                <a:lnTo>
                  <a:pt x="1438439" y="113988"/>
                </a:lnTo>
                <a:lnTo>
                  <a:pt x="1438665" y="116934"/>
                </a:lnTo>
                <a:lnTo>
                  <a:pt x="1439118" y="119880"/>
                </a:lnTo>
                <a:lnTo>
                  <a:pt x="1439798" y="122599"/>
                </a:lnTo>
                <a:lnTo>
                  <a:pt x="1440931" y="125092"/>
                </a:lnTo>
                <a:lnTo>
                  <a:pt x="1442064" y="127812"/>
                </a:lnTo>
                <a:lnTo>
                  <a:pt x="1443198" y="130304"/>
                </a:lnTo>
                <a:lnTo>
                  <a:pt x="1444784" y="132797"/>
                </a:lnTo>
                <a:lnTo>
                  <a:pt x="1448183" y="137329"/>
                </a:lnTo>
                <a:lnTo>
                  <a:pt x="1451809" y="141409"/>
                </a:lnTo>
                <a:lnTo>
                  <a:pt x="1455888" y="144808"/>
                </a:lnTo>
                <a:lnTo>
                  <a:pt x="1460194" y="147527"/>
                </a:lnTo>
                <a:lnTo>
                  <a:pt x="1465633" y="150700"/>
                </a:lnTo>
                <a:lnTo>
                  <a:pt x="1472884" y="154552"/>
                </a:lnTo>
                <a:lnTo>
                  <a:pt x="1482402" y="158858"/>
                </a:lnTo>
                <a:lnTo>
                  <a:pt x="1493733" y="164070"/>
                </a:lnTo>
                <a:lnTo>
                  <a:pt x="1500532" y="167469"/>
                </a:lnTo>
                <a:lnTo>
                  <a:pt x="1503024" y="169056"/>
                </a:lnTo>
                <a:lnTo>
                  <a:pt x="1505291" y="170642"/>
                </a:lnTo>
                <a:lnTo>
                  <a:pt x="1507330" y="172002"/>
                </a:lnTo>
                <a:lnTo>
                  <a:pt x="1508916" y="173588"/>
                </a:lnTo>
                <a:lnTo>
                  <a:pt x="1510276" y="175174"/>
                </a:lnTo>
                <a:lnTo>
                  <a:pt x="1510956" y="176534"/>
                </a:lnTo>
                <a:lnTo>
                  <a:pt x="1512089" y="179707"/>
                </a:lnTo>
                <a:lnTo>
                  <a:pt x="1512769" y="184012"/>
                </a:lnTo>
                <a:lnTo>
                  <a:pt x="1513449" y="189451"/>
                </a:lnTo>
                <a:lnTo>
                  <a:pt x="1513675" y="195343"/>
                </a:lnTo>
                <a:lnTo>
                  <a:pt x="1513449" y="197836"/>
                </a:lnTo>
                <a:lnTo>
                  <a:pt x="1512769" y="199876"/>
                </a:lnTo>
                <a:lnTo>
                  <a:pt x="1512089" y="201689"/>
                </a:lnTo>
                <a:lnTo>
                  <a:pt x="1510956" y="203275"/>
                </a:lnTo>
                <a:lnTo>
                  <a:pt x="1509596" y="204181"/>
                </a:lnTo>
                <a:lnTo>
                  <a:pt x="1507783" y="205314"/>
                </a:lnTo>
                <a:lnTo>
                  <a:pt x="1505291" y="205768"/>
                </a:lnTo>
                <a:lnTo>
                  <a:pt x="1502798" y="205768"/>
                </a:lnTo>
                <a:lnTo>
                  <a:pt x="1499852" y="205541"/>
                </a:lnTo>
                <a:lnTo>
                  <a:pt x="1498719" y="205314"/>
                </a:lnTo>
                <a:lnTo>
                  <a:pt x="1497586" y="204861"/>
                </a:lnTo>
                <a:lnTo>
                  <a:pt x="1496679" y="204181"/>
                </a:lnTo>
                <a:lnTo>
                  <a:pt x="1495773" y="203728"/>
                </a:lnTo>
                <a:lnTo>
                  <a:pt x="1495319" y="203048"/>
                </a:lnTo>
                <a:lnTo>
                  <a:pt x="1494866" y="201915"/>
                </a:lnTo>
                <a:lnTo>
                  <a:pt x="1493960" y="199422"/>
                </a:lnTo>
                <a:lnTo>
                  <a:pt x="1493506" y="195343"/>
                </a:lnTo>
                <a:lnTo>
                  <a:pt x="1493280" y="189678"/>
                </a:lnTo>
                <a:lnTo>
                  <a:pt x="1493053" y="182426"/>
                </a:lnTo>
                <a:lnTo>
                  <a:pt x="1493053" y="172908"/>
                </a:lnTo>
                <a:lnTo>
                  <a:pt x="1439118" y="172908"/>
                </a:lnTo>
                <a:lnTo>
                  <a:pt x="1439118" y="180613"/>
                </a:lnTo>
                <a:lnTo>
                  <a:pt x="1439345" y="186732"/>
                </a:lnTo>
                <a:lnTo>
                  <a:pt x="1440252" y="192624"/>
                </a:lnTo>
                <a:lnTo>
                  <a:pt x="1441385" y="197836"/>
                </a:lnTo>
                <a:lnTo>
                  <a:pt x="1442291" y="200329"/>
                </a:lnTo>
                <a:lnTo>
                  <a:pt x="1443198" y="202822"/>
                </a:lnTo>
                <a:lnTo>
                  <a:pt x="1444331" y="205088"/>
                </a:lnTo>
                <a:lnTo>
                  <a:pt x="1445237" y="207127"/>
                </a:lnTo>
                <a:lnTo>
                  <a:pt x="1446823" y="209167"/>
                </a:lnTo>
                <a:lnTo>
                  <a:pt x="1448183" y="210980"/>
                </a:lnTo>
                <a:lnTo>
                  <a:pt x="1449769" y="212793"/>
                </a:lnTo>
                <a:lnTo>
                  <a:pt x="1451582" y="214379"/>
                </a:lnTo>
                <a:lnTo>
                  <a:pt x="1453395" y="215965"/>
                </a:lnTo>
                <a:lnTo>
                  <a:pt x="1455435" y="217098"/>
                </a:lnTo>
                <a:lnTo>
                  <a:pt x="1459514" y="219818"/>
                </a:lnTo>
                <a:lnTo>
                  <a:pt x="1463593" y="221857"/>
                </a:lnTo>
                <a:lnTo>
                  <a:pt x="1468352" y="223897"/>
                </a:lnTo>
                <a:lnTo>
                  <a:pt x="1472884" y="225483"/>
                </a:lnTo>
                <a:lnTo>
                  <a:pt x="1477643" y="226616"/>
                </a:lnTo>
                <a:lnTo>
                  <a:pt x="1482629" y="227976"/>
                </a:lnTo>
                <a:lnTo>
                  <a:pt x="1487841" y="228656"/>
                </a:lnTo>
                <a:lnTo>
                  <a:pt x="1493053" y="229336"/>
                </a:lnTo>
                <a:lnTo>
                  <a:pt x="1493053" y="244519"/>
                </a:lnTo>
                <a:lnTo>
                  <a:pt x="1517981" y="244519"/>
                </a:lnTo>
                <a:lnTo>
                  <a:pt x="1517981" y="229789"/>
                </a:lnTo>
                <a:lnTo>
                  <a:pt x="1524780" y="228656"/>
                </a:lnTo>
                <a:lnTo>
                  <a:pt x="1530898" y="227749"/>
                </a:lnTo>
                <a:lnTo>
                  <a:pt x="1536790" y="226163"/>
                </a:lnTo>
                <a:lnTo>
                  <a:pt x="1542229" y="224577"/>
                </a:lnTo>
                <a:lnTo>
                  <a:pt x="1547215" y="222537"/>
                </a:lnTo>
                <a:lnTo>
                  <a:pt x="1551747" y="220271"/>
                </a:lnTo>
                <a:lnTo>
                  <a:pt x="1555826" y="218005"/>
                </a:lnTo>
                <a:lnTo>
                  <a:pt x="1559452" y="215059"/>
                </a:lnTo>
                <a:lnTo>
                  <a:pt x="1562851" y="211660"/>
                </a:lnTo>
                <a:lnTo>
                  <a:pt x="1565571" y="208487"/>
                </a:lnTo>
                <a:lnTo>
                  <a:pt x="1568063" y="204861"/>
                </a:lnTo>
                <a:lnTo>
                  <a:pt x="1569876" y="201009"/>
                </a:lnTo>
                <a:lnTo>
                  <a:pt x="1571236" y="196476"/>
                </a:lnTo>
                <a:lnTo>
                  <a:pt x="1572596" y="192171"/>
                </a:lnTo>
                <a:lnTo>
                  <a:pt x="1573049" y="187185"/>
                </a:lnTo>
                <a:lnTo>
                  <a:pt x="1573502" y="182199"/>
                </a:lnTo>
                <a:lnTo>
                  <a:pt x="1573502" y="179027"/>
                </a:lnTo>
                <a:lnTo>
                  <a:pt x="1573049" y="175854"/>
                </a:lnTo>
                <a:lnTo>
                  <a:pt x="1572596" y="172908"/>
                </a:lnTo>
                <a:lnTo>
                  <a:pt x="1572142" y="170189"/>
                </a:lnTo>
                <a:lnTo>
                  <a:pt x="1571236" y="167469"/>
                </a:lnTo>
                <a:lnTo>
                  <a:pt x="1570556" y="164750"/>
                </a:lnTo>
                <a:lnTo>
                  <a:pt x="1569650" y="162484"/>
                </a:lnTo>
                <a:lnTo>
                  <a:pt x="1568290" y="160218"/>
                </a:lnTo>
                <a:lnTo>
                  <a:pt x="1565344" y="156139"/>
                </a:lnTo>
                <a:lnTo>
                  <a:pt x="1562625" y="152513"/>
                </a:lnTo>
                <a:lnTo>
                  <a:pt x="1559225" y="149340"/>
                </a:lnTo>
                <a:lnTo>
                  <a:pt x="1555599" y="146847"/>
                </a:lnTo>
                <a:lnTo>
                  <a:pt x="1551067" y="144355"/>
                </a:lnTo>
                <a:lnTo>
                  <a:pt x="1544722" y="140955"/>
                </a:lnTo>
                <a:lnTo>
                  <a:pt x="1537017" y="137329"/>
                </a:lnTo>
                <a:lnTo>
                  <a:pt x="1527499" y="132797"/>
                </a:lnTo>
                <a:lnTo>
                  <a:pt x="1516621" y="128038"/>
                </a:lnTo>
                <a:lnTo>
                  <a:pt x="1508237" y="124186"/>
                </a:lnTo>
                <a:lnTo>
                  <a:pt x="1502344" y="120786"/>
                </a:lnTo>
                <a:lnTo>
                  <a:pt x="1498719" y="118747"/>
                </a:lnTo>
                <a:lnTo>
                  <a:pt x="1497359" y="117614"/>
                </a:lnTo>
                <a:lnTo>
                  <a:pt x="1496452" y="116481"/>
                </a:lnTo>
                <a:lnTo>
                  <a:pt x="1495319" y="115121"/>
                </a:lnTo>
                <a:lnTo>
                  <a:pt x="1494866" y="113535"/>
                </a:lnTo>
                <a:lnTo>
                  <a:pt x="1493960" y="111948"/>
                </a:lnTo>
                <a:lnTo>
                  <a:pt x="1493733" y="109909"/>
                </a:lnTo>
                <a:lnTo>
                  <a:pt x="1493506" y="107869"/>
                </a:lnTo>
                <a:lnTo>
                  <a:pt x="1493506" y="105830"/>
                </a:lnTo>
                <a:lnTo>
                  <a:pt x="1493506" y="103337"/>
                </a:lnTo>
                <a:lnTo>
                  <a:pt x="1493960" y="100844"/>
                </a:lnTo>
                <a:lnTo>
                  <a:pt x="1494866" y="99258"/>
                </a:lnTo>
                <a:lnTo>
                  <a:pt x="1495773" y="97672"/>
                </a:lnTo>
                <a:lnTo>
                  <a:pt x="1497359" y="96312"/>
                </a:lnTo>
                <a:lnTo>
                  <a:pt x="1498945" y="95632"/>
                </a:lnTo>
                <a:lnTo>
                  <a:pt x="1500985" y="94952"/>
                </a:lnTo>
                <a:lnTo>
                  <a:pt x="1503251" y="94725"/>
                </a:lnTo>
                <a:lnTo>
                  <a:pt x="1506197" y="94952"/>
                </a:lnTo>
                <a:lnTo>
                  <a:pt x="1508463" y="95632"/>
                </a:lnTo>
                <a:lnTo>
                  <a:pt x="1510049" y="96538"/>
                </a:lnTo>
                <a:lnTo>
                  <a:pt x="1510729" y="96992"/>
                </a:lnTo>
                <a:lnTo>
                  <a:pt x="1511409" y="97898"/>
                </a:lnTo>
                <a:lnTo>
                  <a:pt x="1512089" y="99938"/>
                </a:lnTo>
                <a:lnTo>
                  <a:pt x="1512769" y="103110"/>
                </a:lnTo>
                <a:lnTo>
                  <a:pt x="1512995" y="106963"/>
                </a:lnTo>
                <a:lnTo>
                  <a:pt x="1512995" y="111495"/>
                </a:lnTo>
                <a:lnTo>
                  <a:pt x="1512995" y="118067"/>
                </a:lnTo>
                <a:lnTo>
                  <a:pt x="1567157" y="118067"/>
                </a:lnTo>
                <a:lnTo>
                  <a:pt x="1567383" y="113535"/>
                </a:lnTo>
                <a:lnTo>
                  <a:pt x="1567837" y="110815"/>
                </a:lnTo>
                <a:lnTo>
                  <a:pt x="1567383" y="106283"/>
                </a:lnTo>
                <a:lnTo>
                  <a:pt x="1566930" y="102430"/>
                </a:lnTo>
                <a:lnTo>
                  <a:pt x="1566024" y="98578"/>
                </a:lnTo>
                <a:lnTo>
                  <a:pt x="1564664" y="95179"/>
                </a:lnTo>
                <a:lnTo>
                  <a:pt x="1562851" y="92006"/>
                </a:lnTo>
                <a:lnTo>
                  <a:pt x="1560812" y="88833"/>
                </a:lnTo>
                <a:lnTo>
                  <a:pt x="1558092" y="86114"/>
                </a:lnTo>
                <a:lnTo>
                  <a:pt x="1555373" y="83395"/>
                </a:lnTo>
                <a:lnTo>
                  <a:pt x="1551974" y="81128"/>
                </a:lnTo>
                <a:lnTo>
                  <a:pt x="1548121" y="79089"/>
                </a:lnTo>
                <a:lnTo>
                  <a:pt x="1544269" y="77276"/>
                </a:lnTo>
                <a:lnTo>
                  <a:pt x="1539736" y="75463"/>
                </a:lnTo>
                <a:lnTo>
                  <a:pt x="1534751" y="74103"/>
                </a:lnTo>
                <a:lnTo>
                  <a:pt x="1529538" y="72970"/>
                </a:lnTo>
                <a:lnTo>
                  <a:pt x="1523873" y="72064"/>
                </a:lnTo>
                <a:lnTo>
                  <a:pt x="1517981" y="71384"/>
                </a:lnTo>
                <a:lnTo>
                  <a:pt x="1517981" y="58920"/>
                </a:lnTo>
                <a:lnTo>
                  <a:pt x="1493053" y="58920"/>
                </a:lnTo>
                <a:close/>
                <a:moveTo>
                  <a:pt x="1505970" y="0"/>
                </a:moveTo>
                <a:lnTo>
                  <a:pt x="1513675" y="226"/>
                </a:lnTo>
                <a:lnTo>
                  <a:pt x="1521380" y="680"/>
                </a:lnTo>
                <a:lnTo>
                  <a:pt x="1528859" y="1813"/>
                </a:lnTo>
                <a:lnTo>
                  <a:pt x="1536337" y="2946"/>
                </a:lnTo>
                <a:lnTo>
                  <a:pt x="1543815" y="4759"/>
                </a:lnTo>
                <a:lnTo>
                  <a:pt x="1551067" y="6798"/>
                </a:lnTo>
                <a:lnTo>
                  <a:pt x="1557866" y="9291"/>
                </a:lnTo>
                <a:lnTo>
                  <a:pt x="1564891" y="11784"/>
                </a:lnTo>
                <a:lnTo>
                  <a:pt x="1571689" y="14956"/>
                </a:lnTo>
                <a:lnTo>
                  <a:pt x="1578034" y="18129"/>
                </a:lnTo>
                <a:lnTo>
                  <a:pt x="1584380" y="21755"/>
                </a:lnTo>
                <a:lnTo>
                  <a:pt x="1590725" y="26061"/>
                </a:lnTo>
                <a:lnTo>
                  <a:pt x="1596617" y="30140"/>
                </a:lnTo>
                <a:lnTo>
                  <a:pt x="1602282" y="34445"/>
                </a:lnTo>
                <a:lnTo>
                  <a:pt x="1607948" y="39431"/>
                </a:lnTo>
                <a:lnTo>
                  <a:pt x="1613160" y="44190"/>
                </a:lnTo>
                <a:lnTo>
                  <a:pt x="1618146" y="49629"/>
                </a:lnTo>
                <a:lnTo>
                  <a:pt x="1622905" y="55068"/>
                </a:lnTo>
                <a:lnTo>
                  <a:pt x="1627437" y="60960"/>
                </a:lnTo>
                <a:lnTo>
                  <a:pt x="1631743" y="66852"/>
                </a:lnTo>
                <a:lnTo>
                  <a:pt x="1635595" y="72970"/>
                </a:lnTo>
                <a:lnTo>
                  <a:pt x="1639221" y="79316"/>
                </a:lnTo>
                <a:lnTo>
                  <a:pt x="1642394" y="85661"/>
                </a:lnTo>
                <a:lnTo>
                  <a:pt x="1645566" y="92686"/>
                </a:lnTo>
                <a:lnTo>
                  <a:pt x="1648512" y="99484"/>
                </a:lnTo>
                <a:lnTo>
                  <a:pt x="1650778" y="106736"/>
                </a:lnTo>
                <a:lnTo>
                  <a:pt x="1652818" y="113761"/>
                </a:lnTo>
                <a:lnTo>
                  <a:pt x="1654404" y="121013"/>
                </a:lnTo>
                <a:lnTo>
                  <a:pt x="1655991" y="128491"/>
                </a:lnTo>
                <a:lnTo>
                  <a:pt x="1656670" y="135970"/>
                </a:lnTo>
                <a:lnTo>
                  <a:pt x="1657350" y="143675"/>
                </a:lnTo>
                <a:lnTo>
                  <a:pt x="1657350" y="151833"/>
                </a:lnTo>
                <a:lnTo>
                  <a:pt x="1657350" y="159538"/>
                </a:lnTo>
                <a:lnTo>
                  <a:pt x="1656670" y="167243"/>
                </a:lnTo>
                <a:lnTo>
                  <a:pt x="1655991" y="174721"/>
                </a:lnTo>
                <a:lnTo>
                  <a:pt x="1654404" y="182199"/>
                </a:lnTo>
                <a:lnTo>
                  <a:pt x="1652818" y="189678"/>
                </a:lnTo>
                <a:lnTo>
                  <a:pt x="1650778" y="196703"/>
                </a:lnTo>
                <a:lnTo>
                  <a:pt x="1648512" y="203728"/>
                </a:lnTo>
                <a:lnTo>
                  <a:pt x="1645566" y="210753"/>
                </a:lnTo>
                <a:lnTo>
                  <a:pt x="1642394" y="217325"/>
                </a:lnTo>
                <a:lnTo>
                  <a:pt x="1639221" y="223897"/>
                </a:lnTo>
                <a:lnTo>
                  <a:pt x="1635595" y="230242"/>
                </a:lnTo>
                <a:lnTo>
                  <a:pt x="1631743" y="236587"/>
                </a:lnTo>
                <a:lnTo>
                  <a:pt x="1627437" y="242480"/>
                </a:lnTo>
                <a:lnTo>
                  <a:pt x="1622905" y="248145"/>
                </a:lnTo>
                <a:lnTo>
                  <a:pt x="1618146" y="253584"/>
                </a:lnTo>
                <a:lnTo>
                  <a:pt x="1613160" y="259023"/>
                </a:lnTo>
                <a:lnTo>
                  <a:pt x="1607948" y="263781"/>
                </a:lnTo>
                <a:lnTo>
                  <a:pt x="1602282" y="268767"/>
                </a:lnTo>
                <a:lnTo>
                  <a:pt x="1596617" y="273073"/>
                </a:lnTo>
                <a:lnTo>
                  <a:pt x="1590725" y="277378"/>
                </a:lnTo>
                <a:lnTo>
                  <a:pt x="1584380" y="281231"/>
                </a:lnTo>
                <a:lnTo>
                  <a:pt x="1578034" y="284857"/>
                </a:lnTo>
                <a:lnTo>
                  <a:pt x="1571689" y="288256"/>
                </a:lnTo>
                <a:lnTo>
                  <a:pt x="1564891" y="291429"/>
                </a:lnTo>
                <a:lnTo>
                  <a:pt x="1557866" y="293921"/>
                </a:lnTo>
                <a:lnTo>
                  <a:pt x="1551067" y="296641"/>
                </a:lnTo>
                <a:lnTo>
                  <a:pt x="1543815" y="298454"/>
                </a:lnTo>
                <a:lnTo>
                  <a:pt x="1536337" y="300040"/>
                </a:lnTo>
                <a:lnTo>
                  <a:pt x="1528859" y="301400"/>
                </a:lnTo>
                <a:lnTo>
                  <a:pt x="1521380" y="302533"/>
                </a:lnTo>
                <a:lnTo>
                  <a:pt x="1513675" y="302986"/>
                </a:lnTo>
                <a:lnTo>
                  <a:pt x="1505970" y="303213"/>
                </a:lnTo>
                <a:lnTo>
                  <a:pt x="1498265" y="302986"/>
                </a:lnTo>
                <a:lnTo>
                  <a:pt x="1490334" y="302533"/>
                </a:lnTo>
                <a:lnTo>
                  <a:pt x="1482629" y="301400"/>
                </a:lnTo>
                <a:lnTo>
                  <a:pt x="1475151" y="300040"/>
                </a:lnTo>
                <a:lnTo>
                  <a:pt x="1467899" y="298454"/>
                </a:lnTo>
                <a:lnTo>
                  <a:pt x="1460874" y="296641"/>
                </a:lnTo>
                <a:lnTo>
                  <a:pt x="1453849" y="293921"/>
                </a:lnTo>
                <a:lnTo>
                  <a:pt x="1446823" y="291429"/>
                </a:lnTo>
                <a:lnTo>
                  <a:pt x="1440252" y="288256"/>
                </a:lnTo>
                <a:lnTo>
                  <a:pt x="1433453" y="284857"/>
                </a:lnTo>
                <a:lnTo>
                  <a:pt x="1427334" y="281231"/>
                </a:lnTo>
                <a:lnTo>
                  <a:pt x="1420989" y="277378"/>
                </a:lnTo>
                <a:lnTo>
                  <a:pt x="1415097" y="273073"/>
                </a:lnTo>
                <a:lnTo>
                  <a:pt x="1409432" y="268767"/>
                </a:lnTo>
                <a:lnTo>
                  <a:pt x="1403766" y="263781"/>
                </a:lnTo>
                <a:lnTo>
                  <a:pt x="1398781" y="259023"/>
                </a:lnTo>
                <a:lnTo>
                  <a:pt x="1393569" y="253584"/>
                </a:lnTo>
                <a:lnTo>
                  <a:pt x="1388810" y="248145"/>
                </a:lnTo>
                <a:lnTo>
                  <a:pt x="1384277" y="242480"/>
                </a:lnTo>
                <a:lnTo>
                  <a:pt x="1380198" y="236587"/>
                </a:lnTo>
                <a:lnTo>
                  <a:pt x="1376346" y="230242"/>
                </a:lnTo>
                <a:lnTo>
                  <a:pt x="1372267" y="223897"/>
                </a:lnTo>
                <a:lnTo>
                  <a:pt x="1369094" y="217325"/>
                </a:lnTo>
                <a:lnTo>
                  <a:pt x="1366148" y="210753"/>
                </a:lnTo>
                <a:lnTo>
                  <a:pt x="1363429" y="203728"/>
                </a:lnTo>
                <a:lnTo>
                  <a:pt x="1360936" y="196703"/>
                </a:lnTo>
                <a:lnTo>
                  <a:pt x="1358896" y="189678"/>
                </a:lnTo>
                <a:lnTo>
                  <a:pt x="1357083" y="182199"/>
                </a:lnTo>
                <a:lnTo>
                  <a:pt x="1355950" y="174721"/>
                </a:lnTo>
                <a:lnTo>
                  <a:pt x="1354817" y="167243"/>
                </a:lnTo>
                <a:lnTo>
                  <a:pt x="1354364" y="159538"/>
                </a:lnTo>
                <a:lnTo>
                  <a:pt x="1354137" y="151833"/>
                </a:lnTo>
                <a:lnTo>
                  <a:pt x="1354364" y="143675"/>
                </a:lnTo>
                <a:lnTo>
                  <a:pt x="1354817" y="135970"/>
                </a:lnTo>
                <a:lnTo>
                  <a:pt x="1355950" y="128491"/>
                </a:lnTo>
                <a:lnTo>
                  <a:pt x="1357083" y="121013"/>
                </a:lnTo>
                <a:lnTo>
                  <a:pt x="1358896" y="113761"/>
                </a:lnTo>
                <a:lnTo>
                  <a:pt x="1360936" y="106736"/>
                </a:lnTo>
                <a:lnTo>
                  <a:pt x="1363429" y="99484"/>
                </a:lnTo>
                <a:lnTo>
                  <a:pt x="1366148" y="92686"/>
                </a:lnTo>
                <a:lnTo>
                  <a:pt x="1369094" y="85661"/>
                </a:lnTo>
                <a:lnTo>
                  <a:pt x="1372267" y="79316"/>
                </a:lnTo>
                <a:lnTo>
                  <a:pt x="1376346" y="72970"/>
                </a:lnTo>
                <a:lnTo>
                  <a:pt x="1380198" y="66852"/>
                </a:lnTo>
                <a:lnTo>
                  <a:pt x="1384277" y="60960"/>
                </a:lnTo>
                <a:lnTo>
                  <a:pt x="1388810" y="55068"/>
                </a:lnTo>
                <a:lnTo>
                  <a:pt x="1393569" y="49629"/>
                </a:lnTo>
                <a:lnTo>
                  <a:pt x="1398781" y="44190"/>
                </a:lnTo>
                <a:lnTo>
                  <a:pt x="1403766" y="39431"/>
                </a:lnTo>
                <a:lnTo>
                  <a:pt x="1409432" y="34445"/>
                </a:lnTo>
                <a:lnTo>
                  <a:pt x="1415097" y="30140"/>
                </a:lnTo>
                <a:lnTo>
                  <a:pt x="1420989" y="26061"/>
                </a:lnTo>
                <a:lnTo>
                  <a:pt x="1427334" y="21755"/>
                </a:lnTo>
                <a:lnTo>
                  <a:pt x="1433453" y="18129"/>
                </a:lnTo>
                <a:lnTo>
                  <a:pt x="1440252" y="14956"/>
                </a:lnTo>
                <a:lnTo>
                  <a:pt x="1446823" y="11784"/>
                </a:lnTo>
                <a:lnTo>
                  <a:pt x="1453849" y="9291"/>
                </a:lnTo>
                <a:lnTo>
                  <a:pt x="1460874" y="6798"/>
                </a:lnTo>
                <a:lnTo>
                  <a:pt x="1467899" y="4759"/>
                </a:lnTo>
                <a:lnTo>
                  <a:pt x="1475151" y="2946"/>
                </a:lnTo>
                <a:lnTo>
                  <a:pt x="1482629" y="1813"/>
                </a:lnTo>
                <a:lnTo>
                  <a:pt x="1490334" y="680"/>
                </a:lnTo>
                <a:lnTo>
                  <a:pt x="1498265" y="226"/>
                </a:lnTo>
                <a:lnTo>
                  <a:pt x="150597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3" name="金融"/>
          <p:cNvSpPr/>
          <p:nvPr/>
        </p:nvSpPr>
        <p:spPr bwMode="auto">
          <a:xfrm>
            <a:off x="5836285" y="3358515"/>
            <a:ext cx="520065" cy="459105"/>
          </a:xfrm>
          <a:custGeom>
            <a:avLst/>
            <a:gdLst>
              <a:gd name="T0" fmla="*/ 909607 w 3376612"/>
              <a:gd name="T1" fmla="*/ 1001215 h 3017837"/>
              <a:gd name="T2" fmla="*/ 782629 w 3376612"/>
              <a:gd name="T3" fmla="*/ 310845 h 3017837"/>
              <a:gd name="T4" fmla="*/ 502596 w 3376612"/>
              <a:gd name="T5" fmla="*/ 389348 h 3017837"/>
              <a:gd name="T6" fmla="*/ 297796 w 3376612"/>
              <a:gd name="T7" fmla="*/ 584260 h 3017837"/>
              <a:gd name="T8" fmla="*/ 206144 w 3376612"/>
              <a:gd name="T9" fmla="*/ 858571 h 3017837"/>
              <a:gd name="T10" fmla="*/ 256746 w 3376612"/>
              <a:gd name="T11" fmla="*/ 1148254 h 3017837"/>
              <a:gd name="T12" fmla="*/ 431543 w 3376612"/>
              <a:gd name="T13" fmla="*/ 1370926 h 3017837"/>
              <a:gd name="T14" fmla="*/ 693066 w 3376612"/>
              <a:gd name="T15" fmla="*/ 1488381 h 3017837"/>
              <a:gd name="T16" fmla="*/ 988475 w 3376612"/>
              <a:gd name="T17" fmla="*/ 1466442 h 3017837"/>
              <a:gd name="T18" fmla="*/ 1227756 w 3376612"/>
              <a:gd name="T19" fmla="*/ 1313616 h 3017837"/>
              <a:gd name="T20" fmla="*/ 1369266 w 3376612"/>
              <a:gd name="T21" fmla="*/ 1066617 h 3017837"/>
              <a:gd name="T22" fmla="*/ 1376431 w 3376612"/>
              <a:gd name="T23" fmla="*/ 770069 h 3017837"/>
              <a:gd name="T24" fmla="*/ 1246863 w 3376612"/>
              <a:gd name="T25" fmla="*/ 515608 h 3017837"/>
              <a:gd name="T26" fmla="*/ 1015642 w 3376612"/>
              <a:gd name="T27" fmla="*/ 351887 h 3017837"/>
              <a:gd name="T28" fmla="*/ 828754 w 3376612"/>
              <a:gd name="T29" fmla="*/ 106978 h 3017837"/>
              <a:gd name="T30" fmla="*/ 1025793 w 3376612"/>
              <a:gd name="T31" fmla="*/ 139513 h 3017837"/>
              <a:gd name="T32" fmla="*/ 1203425 w 3376612"/>
              <a:gd name="T33" fmla="*/ 216971 h 3017837"/>
              <a:gd name="T34" fmla="*/ 1355384 w 3376612"/>
              <a:gd name="T35" fmla="*/ 333381 h 3017837"/>
              <a:gd name="T36" fmla="*/ 1475398 w 3376612"/>
              <a:gd name="T37" fmla="*/ 482177 h 3017837"/>
              <a:gd name="T38" fmla="*/ 1557199 w 3376612"/>
              <a:gd name="T39" fmla="*/ 657539 h 3017837"/>
              <a:gd name="T40" fmla="*/ 1594217 w 3376612"/>
              <a:gd name="T41" fmla="*/ 852900 h 3017837"/>
              <a:gd name="T42" fmla="*/ 1581679 w 3376612"/>
              <a:gd name="T43" fmla="*/ 1055126 h 3017837"/>
              <a:gd name="T44" fmla="*/ 1521522 w 3376612"/>
              <a:gd name="T45" fmla="*/ 1241233 h 3017837"/>
              <a:gd name="T46" fmla="*/ 1419719 w 3376612"/>
              <a:gd name="T47" fmla="*/ 1404058 h 3017837"/>
              <a:gd name="T48" fmla="*/ 1283136 w 3376612"/>
              <a:gd name="T49" fmla="*/ 1537482 h 3017837"/>
              <a:gd name="T50" fmla="*/ 1117595 w 3376612"/>
              <a:gd name="T51" fmla="*/ 1635387 h 3017837"/>
              <a:gd name="T52" fmla="*/ 929363 w 3376612"/>
              <a:gd name="T53" fmla="*/ 1691055 h 3017837"/>
              <a:gd name="T54" fmla="*/ 726503 w 3376612"/>
              <a:gd name="T55" fmla="*/ 1698666 h 3017837"/>
              <a:gd name="T56" fmla="*/ 532899 w 3376612"/>
              <a:gd name="T57" fmla="*/ 1656729 h 3017837"/>
              <a:gd name="T58" fmla="*/ 360042 w 3376612"/>
              <a:gd name="T59" fmla="*/ 1570913 h 3017837"/>
              <a:gd name="T60" fmla="*/ 213906 w 3376612"/>
              <a:gd name="T61" fmla="*/ 1447488 h 3017837"/>
              <a:gd name="T62" fmla="*/ 101057 w 3376612"/>
              <a:gd name="T63" fmla="*/ 1292722 h 3017837"/>
              <a:gd name="T64" fmla="*/ 27615 w 3376612"/>
              <a:gd name="T65" fmla="*/ 1112883 h 3017837"/>
              <a:gd name="T66" fmla="*/ 150 w 3376612"/>
              <a:gd name="T67" fmla="*/ 914537 h 3017837"/>
              <a:gd name="T68" fmla="*/ 22689 w 3376612"/>
              <a:gd name="T69" fmla="*/ 714402 h 3017837"/>
              <a:gd name="T70" fmla="*/ 91951 w 3376612"/>
              <a:gd name="T71" fmla="*/ 532473 h 3017837"/>
              <a:gd name="T72" fmla="*/ 201069 w 3376612"/>
              <a:gd name="T73" fmla="*/ 374871 h 3017837"/>
              <a:gd name="T74" fmla="*/ 344071 w 3376612"/>
              <a:gd name="T75" fmla="*/ 248163 h 3017837"/>
              <a:gd name="T76" fmla="*/ 514538 w 3376612"/>
              <a:gd name="T77" fmla="*/ 158318 h 3017837"/>
              <a:gd name="T78" fmla="*/ 706501 w 3376612"/>
              <a:gd name="T79" fmla="*/ 111754 h 3017837"/>
              <a:gd name="T80" fmla="*/ 1167791 w 3376612"/>
              <a:gd name="T81" fmla="*/ 70573 h 3017837"/>
              <a:gd name="T82" fmla="*/ 1432712 w 3376612"/>
              <a:gd name="T83" fmla="*/ 180833 h 3017837"/>
              <a:gd name="T84" fmla="*/ 1666422 w 3376612"/>
              <a:gd name="T85" fmla="*/ 429553 h 3017837"/>
              <a:gd name="T86" fmla="*/ 1755575 w 3376612"/>
              <a:gd name="T87" fmla="*/ 675886 h 3017837"/>
              <a:gd name="T88" fmla="*/ 1760652 w 3376612"/>
              <a:gd name="T89" fmla="*/ 894617 h 3017837"/>
              <a:gd name="T90" fmla="*/ 1668214 w 3376612"/>
              <a:gd name="T91" fmla="*/ 1172730 h 3017837"/>
              <a:gd name="T92" fmla="*/ 1666422 w 3376612"/>
              <a:gd name="T93" fmla="*/ 1102157 h 3017837"/>
              <a:gd name="T94" fmla="*/ 1687777 w 3376612"/>
              <a:gd name="T95" fmla="*/ 867760 h 3017837"/>
              <a:gd name="T96" fmla="*/ 1602805 w 3376612"/>
              <a:gd name="T97" fmla="*/ 523849 h 3017837"/>
              <a:gd name="T98" fmla="*/ 1398067 w 3376612"/>
              <a:gd name="T99" fmla="*/ 247676 h 3017837"/>
              <a:gd name="T100" fmla="*/ 1102681 w 3376612"/>
              <a:gd name="T101" fmla="*/ 68782 h 3017837"/>
              <a:gd name="T102" fmla="*/ 1523164 w 3376612"/>
              <a:gd name="T103" fmla="*/ 74462 h 3017837"/>
              <a:gd name="T104" fmla="*/ 1767073 w 3376612"/>
              <a:gd name="T105" fmla="*/ 280836 h 3017837"/>
              <a:gd name="T106" fmla="*/ 1894849 w 3376612"/>
              <a:gd name="T107" fmla="*/ 578684 h 3017837"/>
              <a:gd name="T108" fmla="*/ 1884550 w 3376612"/>
              <a:gd name="T109" fmla="*/ 866384 h 3017837"/>
              <a:gd name="T110" fmla="*/ 1769014 w 3376612"/>
              <a:gd name="T111" fmla="*/ 1111855 h 3017837"/>
              <a:gd name="T112" fmla="*/ 1822901 w 3376612"/>
              <a:gd name="T113" fmla="*/ 917717 h 3017837"/>
              <a:gd name="T114" fmla="*/ 1821109 w 3376612"/>
              <a:gd name="T115" fmla="*/ 656876 h 3017837"/>
              <a:gd name="T116" fmla="*/ 1705126 w 3376612"/>
              <a:gd name="T117" fmla="*/ 350971 h 3017837"/>
              <a:gd name="T118" fmla="*/ 1485249 w 3376612"/>
              <a:gd name="T119" fmla="*/ 116990 h 301783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376612" h="3017837">
                <a:moveTo>
                  <a:pt x="876300" y="1063625"/>
                </a:moveTo>
                <a:lnTo>
                  <a:pt x="1215575" y="1063625"/>
                </a:lnTo>
                <a:lnTo>
                  <a:pt x="1347633" y="1377622"/>
                </a:lnTo>
                <a:lnTo>
                  <a:pt x="1376479" y="1445077"/>
                </a:lnTo>
                <a:lnTo>
                  <a:pt x="1389447" y="1476027"/>
                </a:lnTo>
                <a:lnTo>
                  <a:pt x="1401885" y="1506448"/>
                </a:lnTo>
                <a:lnTo>
                  <a:pt x="1413794" y="1536076"/>
                </a:lnTo>
                <a:lnTo>
                  <a:pt x="1425438" y="1565967"/>
                </a:lnTo>
                <a:lnTo>
                  <a:pt x="1436818" y="1596388"/>
                </a:lnTo>
                <a:lnTo>
                  <a:pt x="1448727" y="1627867"/>
                </a:lnTo>
                <a:lnTo>
                  <a:pt x="1452432" y="1627867"/>
                </a:lnTo>
                <a:lnTo>
                  <a:pt x="1463282" y="1597447"/>
                </a:lnTo>
                <a:lnTo>
                  <a:pt x="1474662" y="1567555"/>
                </a:lnTo>
                <a:lnTo>
                  <a:pt x="1486307" y="1537398"/>
                </a:lnTo>
                <a:lnTo>
                  <a:pt x="1498216" y="1506977"/>
                </a:lnTo>
                <a:lnTo>
                  <a:pt x="1523886" y="1444548"/>
                </a:lnTo>
                <a:lnTo>
                  <a:pt x="1551409" y="1377622"/>
                </a:lnTo>
                <a:lnTo>
                  <a:pt x="1683202" y="1063625"/>
                </a:lnTo>
                <a:lnTo>
                  <a:pt x="2014538" y="1063625"/>
                </a:lnTo>
                <a:lnTo>
                  <a:pt x="1612278" y="1775475"/>
                </a:lnTo>
                <a:lnTo>
                  <a:pt x="1807850" y="1775475"/>
                </a:lnTo>
                <a:lnTo>
                  <a:pt x="1807850" y="1915147"/>
                </a:lnTo>
                <a:lnTo>
                  <a:pt x="1584225" y="1915147"/>
                </a:lnTo>
                <a:lnTo>
                  <a:pt x="1584225" y="2003235"/>
                </a:lnTo>
                <a:lnTo>
                  <a:pt x="1807850" y="2003235"/>
                </a:lnTo>
                <a:lnTo>
                  <a:pt x="1807850" y="2142113"/>
                </a:lnTo>
                <a:lnTo>
                  <a:pt x="1584225" y="2142113"/>
                </a:lnTo>
                <a:lnTo>
                  <a:pt x="1584225" y="2370138"/>
                </a:lnTo>
                <a:lnTo>
                  <a:pt x="1289411" y="2370138"/>
                </a:lnTo>
                <a:lnTo>
                  <a:pt x="1289411" y="2142113"/>
                </a:lnTo>
                <a:lnTo>
                  <a:pt x="1083252" y="2142113"/>
                </a:lnTo>
                <a:lnTo>
                  <a:pt x="1083252" y="2003235"/>
                </a:lnTo>
                <a:lnTo>
                  <a:pt x="1289411" y="2003235"/>
                </a:lnTo>
                <a:lnTo>
                  <a:pt x="1289411" y="1915147"/>
                </a:lnTo>
                <a:lnTo>
                  <a:pt x="1083252" y="1915147"/>
                </a:lnTo>
                <a:lnTo>
                  <a:pt x="1083252" y="1775475"/>
                </a:lnTo>
                <a:lnTo>
                  <a:pt x="1257653" y="1775475"/>
                </a:lnTo>
                <a:lnTo>
                  <a:pt x="876300" y="1063625"/>
                </a:lnTo>
                <a:close/>
                <a:moveTo>
                  <a:pt x="1414462" y="550964"/>
                </a:moveTo>
                <a:lnTo>
                  <a:pt x="1387210" y="551228"/>
                </a:lnTo>
                <a:lnTo>
                  <a:pt x="1360223" y="552287"/>
                </a:lnTo>
                <a:lnTo>
                  <a:pt x="1333500" y="553875"/>
                </a:lnTo>
                <a:lnTo>
                  <a:pt x="1306777" y="556522"/>
                </a:lnTo>
                <a:lnTo>
                  <a:pt x="1280583" y="559433"/>
                </a:lnTo>
                <a:lnTo>
                  <a:pt x="1254125" y="562873"/>
                </a:lnTo>
                <a:lnTo>
                  <a:pt x="1228460" y="567373"/>
                </a:lnTo>
                <a:lnTo>
                  <a:pt x="1202267" y="572136"/>
                </a:lnTo>
                <a:lnTo>
                  <a:pt x="1176867" y="577959"/>
                </a:lnTo>
                <a:lnTo>
                  <a:pt x="1151467" y="584046"/>
                </a:lnTo>
                <a:lnTo>
                  <a:pt x="1126331" y="590927"/>
                </a:lnTo>
                <a:lnTo>
                  <a:pt x="1101460" y="598338"/>
                </a:lnTo>
                <a:lnTo>
                  <a:pt x="1076854" y="606277"/>
                </a:lnTo>
                <a:lnTo>
                  <a:pt x="1052777" y="614746"/>
                </a:lnTo>
                <a:lnTo>
                  <a:pt x="1028700" y="624009"/>
                </a:lnTo>
                <a:lnTo>
                  <a:pt x="1005152" y="633802"/>
                </a:lnTo>
                <a:lnTo>
                  <a:pt x="981340" y="643859"/>
                </a:lnTo>
                <a:lnTo>
                  <a:pt x="958056" y="654710"/>
                </a:lnTo>
                <a:lnTo>
                  <a:pt x="935567" y="665825"/>
                </a:lnTo>
                <a:lnTo>
                  <a:pt x="912813" y="677999"/>
                </a:lnTo>
                <a:lnTo>
                  <a:pt x="890852" y="690438"/>
                </a:lnTo>
                <a:lnTo>
                  <a:pt x="868892" y="703142"/>
                </a:lnTo>
                <a:lnTo>
                  <a:pt x="847460" y="716904"/>
                </a:lnTo>
                <a:lnTo>
                  <a:pt x="826294" y="730666"/>
                </a:lnTo>
                <a:lnTo>
                  <a:pt x="805392" y="744958"/>
                </a:lnTo>
                <a:lnTo>
                  <a:pt x="784754" y="760043"/>
                </a:lnTo>
                <a:lnTo>
                  <a:pt x="764910" y="775393"/>
                </a:lnTo>
                <a:lnTo>
                  <a:pt x="745067" y="791273"/>
                </a:lnTo>
                <a:lnTo>
                  <a:pt x="725752" y="807417"/>
                </a:lnTo>
                <a:lnTo>
                  <a:pt x="706967" y="824090"/>
                </a:lnTo>
                <a:lnTo>
                  <a:pt x="688710" y="841558"/>
                </a:lnTo>
                <a:lnTo>
                  <a:pt x="670454" y="859290"/>
                </a:lnTo>
                <a:lnTo>
                  <a:pt x="652992" y="877287"/>
                </a:lnTo>
                <a:lnTo>
                  <a:pt x="635529" y="895813"/>
                </a:lnTo>
                <a:lnTo>
                  <a:pt x="618860" y="914339"/>
                </a:lnTo>
                <a:lnTo>
                  <a:pt x="602456" y="933923"/>
                </a:lnTo>
                <a:lnTo>
                  <a:pt x="586581" y="953508"/>
                </a:lnTo>
                <a:lnTo>
                  <a:pt x="571500" y="973622"/>
                </a:lnTo>
                <a:lnTo>
                  <a:pt x="556419" y="994265"/>
                </a:lnTo>
                <a:lnTo>
                  <a:pt x="541867" y="1014909"/>
                </a:lnTo>
                <a:lnTo>
                  <a:pt x="527844" y="1036081"/>
                </a:lnTo>
                <a:lnTo>
                  <a:pt x="514615" y="1057518"/>
                </a:lnTo>
                <a:lnTo>
                  <a:pt x="501650" y="1079485"/>
                </a:lnTo>
                <a:lnTo>
                  <a:pt x="489215" y="1101452"/>
                </a:lnTo>
                <a:lnTo>
                  <a:pt x="477308" y="1124212"/>
                </a:lnTo>
                <a:lnTo>
                  <a:pt x="465931" y="1147237"/>
                </a:lnTo>
                <a:lnTo>
                  <a:pt x="455083" y="1169998"/>
                </a:lnTo>
                <a:lnTo>
                  <a:pt x="444765" y="1193552"/>
                </a:lnTo>
                <a:lnTo>
                  <a:pt x="435240" y="1217636"/>
                </a:lnTo>
                <a:lnTo>
                  <a:pt x="426244" y="1241455"/>
                </a:lnTo>
                <a:lnTo>
                  <a:pt x="417513" y="1265539"/>
                </a:lnTo>
                <a:lnTo>
                  <a:pt x="409575" y="1290417"/>
                </a:lnTo>
                <a:lnTo>
                  <a:pt x="401902" y="1315295"/>
                </a:lnTo>
                <a:lnTo>
                  <a:pt x="395552" y="1340437"/>
                </a:lnTo>
                <a:lnTo>
                  <a:pt x="389202" y="1365580"/>
                </a:lnTo>
                <a:lnTo>
                  <a:pt x="383646" y="1391252"/>
                </a:lnTo>
                <a:lnTo>
                  <a:pt x="378883" y="1416923"/>
                </a:lnTo>
                <a:lnTo>
                  <a:pt x="374385" y="1443125"/>
                </a:lnTo>
                <a:lnTo>
                  <a:pt x="370681" y="1469061"/>
                </a:lnTo>
                <a:lnTo>
                  <a:pt x="367506" y="1495791"/>
                </a:lnTo>
                <a:lnTo>
                  <a:pt x="365390" y="1522522"/>
                </a:lnTo>
                <a:lnTo>
                  <a:pt x="363538" y="1549252"/>
                </a:lnTo>
                <a:lnTo>
                  <a:pt x="362744" y="1576247"/>
                </a:lnTo>
                <a:lnTo>
                  <a:pt x="362215" y="1603507"/>
                </a:lnTo>
                <a:lnTo>
                  <a:pt x="362744" y="1630502"/>
                </a:lnTo>
                <a:lnTo>
                  <a:pt x="363538" y="1657497"/>
                </a:lnTo>
                <a:lnTo>
                  <a:pt x="365390" y="1684492"/>
                </a:lnTo>
                <a:lnTo>
                  <a:pt x="367506" y="1710693"/>
                </a:lnTo>
                <a:lnTo>
                  <a:pt x="370681" y="1737424"/>
                </a:lnTo>
                <a:lnTo>
                  <a:pt x="374385" y="1763625"/>
                </a:lnTo>
                <a:lnTo>
                  <a:pt x="378883" y="1789561"/>
                </a:lnTo>
                <a:lnTo>
                  <a:pt x="383646" y="1815233"/>
                </a:lnTo>
                <a:lnTo>
                  <a:pt x="389202" y="1841170"/>
                </a:lnTo>
                <a:lnTo>
                  <a:pt x="395552" y="1866312"/>
                </a:lnTo>
                <a:lnTo>
                  <a:pt x="401902" y="1891454"/>
                </a:lnTo>
                <a:lnTo>
                  <a:pt x="409575" y="1916068"/>
                </a:lnTo>
                <a:lnTo>
                  <a:pt x="417513" y="1940681"/>
                </a:lnTo>
                <a:lnTo>
                  <a:pt x="426244" y="1965294"/>
                </a:lnTo>
                <a:lnTo>
                  <a:pt x="435240" y="1989113"/>
                </a:lnTo>
                <a:lnTo>
                  <a:pt x="444765" y="2012932"/>
                </a:lnTo>
                <a:lnTo>
                  <a:pt x="455083" y="2036222"/>
                </a:lnTo>
                <a:lnTo>
                  <a:pt x="465931" y="2059512"/>
                </a:lnTo>
                <a:lnTo>
                  <a:pt x="477308" y="2082537"/>
                </a:lnTo>
                <a:lnTo>
                  <a:pt x="489215" y="2104769"/>
                </a:lnTo>
                <a:lnTo>
                  <a:pt x="501650" y="2127264"/>
                </a:lnTo>
                <a:lnTo>
                  <a:pt x="514615" y="2148966"/>
                </a:lnTo>
                <a:lnTo>
                  <a:pt x="527844" y="2170668"/>
                </a:lnTo>
                <a:lnTo>
                  <a:pt x="541867" y="2191576"/>
                </a:lnTo>
                <a:lnTo>
                  <a:pt x="556419" y="2212484"/>
                </a:lnTo>
                <a:lnTo>
                  <a:pt x="571500" y="2232863"/>
                </a:lnTo>
                <a:lnTo>
                  <a:pt x="586581" y="2252977"/>
                </a:lnTo>
                <a:lnTo>
                  <a:pt x="602456" y="2272561"/>
                </a:lnTo>
                <a:lnTo>
                  <a:pt x="618860" y="2291881"/>
                </a:lnTo>
                <a:lnTo>
                  <a:pt x="635529" y="2310937"/>
                </a:lnTo>
                <a:lnTo>
                  <a:pt x="652992" y="2329463"/>
                </a:lnTo>
                <a:lnTo>
                  <a:pt x="670454" y="2347459"/>
                </a:lnTo>
                <a:lnTo>
                  <a:pt x="688710" y="2365192"/>
                </a:lnTo>
                <a:lnTo>
                  <a:pt x="706967" y="2382394"/>
                </a:lnTo>
                <a:lnTo>
                  <a:pt x="725752" y="2399332"/>
                </a:lnTo>
                <a:lnTo>
                  <a:pt x="745067" y="2415476"/>
                </a:lnTo>
                <a:lnTo>
                  <a:pt x="764910" y="2431091"/>
                </a:lnTo>
                <a:lnTo>
                  <a:pt x="784754" y="2446706"/>
                </a:lnTo>
                <a:lnTo>
                  <a:pt x="805392" y="2461527"/>
                </a:lnTo>
                <a:lnTo>
                  <a:pt x="826294" y="2475818"/>
                </a:lnTo>
                <a:lnTo>
                  <a:pt x="847460" y="2489845"/>
                </a:lnTo>
                <a:lnTo>
                  <a:pt x="868892" y="2503343"/>
                </a:lnTo>
                <a:lnTo>
                  <a:pt x="890852" y="2516311"/>
                </a:lnTo>
                <a:lnTo>
                  <a:pt x="912813" y="2528485"/>
                </a:lnTo>
                <a:lnTo>
                  <a:pt x="935567" y="2540659"/>
                </a:lnTo>
                <a:lnTo>
                  <a:pt x="958056" y="2551775"/>
                </a:lnTo>
                <a:lnTo>
                  <a:pt x="981340" y="2562626"/>
                </a:lnTo>
                <a:lnTo>
                  <a:pt x="1005152" y="2572948"/>
                </a:lnTo>
                <a:lnTo>
                  <a:pt x="1028700" y="2583005"/>
                </a:lnTo>
                <a:lnTo>
                  <a:pt x="1052777" y="2592003"/>
                </a:lnTo>
                <a:lnTo>
                  <a:pt x="1076854" y="2600472"/>
                </a:lnTo>
                <a:lnTo>
                  <a:pt x="1101460" y="2608412"/>
                </a:lnTo>
                <a:lnTo>
                  <a:pt x="1126331" y="2615822"/>
                </a:lnTo>
                <a:lnTo>
                  <a:pt x="1151467" y="2622703"/>
                </a:lnTo>
                <a:lnTo>
                  <a:pt x="1176867" y="2628790"/>
                </a:lnTo>
                <a:lnTo>
                  <a:pt x="1202267" y="2634348"/>
                </a:lnTo>
                <a:lnTo>
                  <a:pt x="1228460" y="2639377"/>
                </a:lnTo>
                <a:lnTo>
                  <a:pt x="1254125" y="2643611"/>
                </a:lnTo>
                <a:lnTo>
                  <a:pt x="1280583" y="2647317"/>
                </a:lnTo>
                <a:lnTo>
                  <a:pt x="1306777" y="2650228"/>
                </a:lnTo>
                <a:lnTo>
                  <a:pt x="1333500" y="2652610"/>
                </a:lnTo>
                <a:lnTo>
                  <a:pt x="1360223" y="2654462"/>
                </a:lnTo>
                <a:lnTo>
                  <a:pt x="1387210" y="2655521"/>
                </a:lnTo>
                <a:lnTo>
                  <a:pt x="1414462" y="2655786"/>
                </a:lnTo>
                <a:lnTo>
                  <a:pt x="1441715" y="2655521"/>
                </a:lnTo>
                <a:lnTo>
                  <a:pt x="1468702" y="2654462"/>
                </a:lnTo>
                <a:lnTo>
                  <a:pt x="1495425" y="2652610"/>
                </a:lnTo>
                <a:lnTo>
                  <a:pt x="1522148" y="2650228"/>
                </a:lnTo>
                <a:lnTo>
                  <a:pt x="1548342" y="2647317"/>
                </a:lnTo>
                <a:lnTo>
                  <a:pt x="1574800" y="2643611"/>
                </a:lnTo>
                <a:lnTo>
                  <a:pt x="1600994" y="2639377"/>
                </a:lnTo>
                <a:lnTo>
                  <a:pt x="1626658" y="2634348"/>
                </a:lnTo>
                <a:lnTo>
                  <a:pt x="1652058" y="2628790"/>
                </a:lnTo>
                <a:lnTo>
                  <a:pt x="1677458" y="2622703"/>
                </a:lnTo>
                <a:lnTo>
                  <a:pt x="1702594" y="2615822"/>
                </a:lnTo>
                <a:lnTo>
                  <a:pt x="1727465" y="2608412"/>
                </a:lnTo>
                <a:lnTo>
                  <a:pt x="1752071" y="2600472"/>
                </a:lnTo>
                <a:lnTo>
                  <a:pt x="1776413" y="2592003"/>
                </a:lnTo>
                <a:lnTo>
                  <a:pt x="1800225" y="2583005"/>
                </a:lnTo>
                <a:lnTo>
                  <a:pt x="1824302" y="2572948"/>
                </a:lnTo>
                <a:lnTo>
                  <a:pt x="1847586" y="2562626"/>
                </a:lnTo>
                <a:lnTo>
                  <a:pt x="1870869" y="2551775"/>
                </a:lnTo>
                <a:lnTo>
                  <a:pt x="1893623" y="2540659"/>
                </a:lnTo>
                <a:lnTo>
                  <a:pt x="1916113" y="2528485"/>
                </a:lnTo>
                <a:lnTo>
                  <a:pt x="1938338" y="2516311"/>
                </a:lnTo>
                <a:lnTo>
                  <a:pt x="1960033" y="2503343"/>
                </a:lnTo>
                <a:lnTo>
                  <a:pt x="1981729" y="2489845"/>
                </a:lnTo>
                <a:lnTo>
                  <a:pt x="2002896" y="2475818"/>
                </a:lnTo>
                <a:lnTo>
                  <a:pt x="2023798" y="2461527"/>
                </a:lnTo>
                <a:lnTo>
                  <a:pt x="2044171" y="2446706"/>
                </a:lnTo>
                <a:lnTo>
                  <a:pt x="2064279" y="2431091"/>
                </a:lnTo>
                <a:lnTo>
                  <a:pt x="2083858" y="2415476"/>
                </a:lnTo>
                <a:lnTo>
                  <a:pt x="2103173" y="2399332"/>
                </a:lnTo>
                <a:lnTo>
                  <a:pt x="2121958" y="2382394"/>
                </a:lnTo>
                <a:lnTo>
                  <a:pt x="2140744" y="2365192"/>
                </a:lnTo>
                <a:lnTo>
                  <a:pt x="2158736" y="2347459"/>
                </a:lnTo>
                <a:lnTo>
                  <a:pt x="2176198" y="2329463"/>
                </a:lnTo>
                <a:lnTo>
                  <a:pt x="2193396" y="2310937"/>
                </a:lnTo>
                <a:lnTo>
                  <a:pt x="2210065" y="2291881"/>
                </a:lnTo>
                <a:lnTo>
                  <a:pt x="2226469" y="2272561"/>
                </a:lnTo>
                <a:lnTo>
                  <a:pt x="2242344" y="2252977"/>
                </a:lnTo>
                <a:lnTo>
                  <a:pt x="2257425" y="2232863"/>
                </a:lnTo>
                <a:lnTo>
                  <a:pt x="2272771" y="2212484"/>
                </a:lnTo>
                <a:lnTo>
                  <a:pt x="2287058" y="2191576"/>
                </a:lnTo>
                <a:lnTo>
                  <a:pt x="2301081" y="2170668"/>
                </a:lnTo>
                <a:lnTo>
                  <a:pt x="2314310" y="2148966"/>
                </a:lnTo>
                <a:lnTo>
                  <a:pt x="2327275" y="2127264"/>
                </a:lnTo>
                <a:lnTo>
                  <a:pt x="2339710" y="2104769"/>
                </a:lnTo>
                <a:lnTo>
                  <a:pt x="2351617" y="2082537"/>
                </a:lnTo>
                <a:lnTo>
                  <a:pt x="2362994" y="2059512"/>
                </a:lnTo>
                <a:lnTo>
                  <a:pt x="2373842" y="2036222"/>
                </a:lnTo>
                <a:lnTo>
                  <a:pt x="2384160" y="2012932"/>
                </a:lnTo>
                <a:lnTo>
                  <a:pt x="2393686" y="1989113"/>
                </a:lnTo>
                <a:lnTo>
                  <a:pt x="2402681" y="1965294"/>
                </a:lnTo>
                <a:lnTo>
                  <a:pt x="2411412" y="1940681"/>
                </a:lnTo>
                <a:lnTo>
                  <a:pt x="2419350" y="1916068"/>
                </a:lnTo>
                <a:lnTo>
                  <a:pt x="2427023" y="1891454"/>
                </a:lnTo>
                <a:lnTo>
                  <a:pt x="2433373" y="1866312"/>
                </a:lnTo>
                <a:lnTo>
                  <a:pt x="2439723" y="1841170"/>
                </a:lnTo>
                <a:lnTo>
                  <a:pt x="2445279" y="1815233"/>
                </a:lnTo>
                <a:lnTo>
                  <a:pt x="2450306" y="1789561"/>
                </a:lnTo>
                <a:lnTo>
                  <a:pt x="2454540" y="1763625"/>
                </a:lnTo>
                <a:lnTo>
                  <a:pt x="2458244" y="1737424"/>
                </a:lnTo>
                <a:lnTo>
                  <a:pt x="2461419" y="1710693"/>
                </a:lnTo>
                <a:lnTo>
                  <a:pt x="2463536" y="1684492"/>
                </a:lnTo>
                <a:lnTo>
                  <a:pt x="2465388" y="1657497"/>
                </a:lnTo>
                <a:lnTo>
                  <a:pt x="2466181" y="1630502"/>
                </a:lnTo>
                <a:lnTo>
                  <a:pt x="2466710" y="1603507"/>
                </a:lnTo>
                <a:lnTo>
                  <a:pt x="2466181" y="1576247"/>
                </a:lnTo>
                <a:lnTo>
                  <a:pt x="2465388" y="1549252"/>
                </a:lnTo>
                <a:lnTo>
                  <a:pt x="2463536" y="1522522"/>
                </a:lnTo>
                <a:lnTo>
                  <a:pt x="2461419" y="1495791"/>
                </a:lnTo>
                <a:lnTo>
                  <a:pt x="2458244" y="1469061"/>
                </a:lnTo>
                <a:lnTo>
                  <a:pt x="2454540" y="1443125"/>
                </a:lnTo>
                <a:lnTo>
                  <a:pt x="2450306" y="1416923"/>
                </a:lnTo>
                <a:lnTo>
                  <a:pt x="2445279" y="1391252"/>
                </a:lnTo>
                <a:lnTo>
                  <a:pt x="2439723" y="1365580"/>
                </a:lnTo>
                <a:lnTo>
                  <a:pt x="2433373" y="1340437"/>
                </a:lnTo>
                <a:lnTo>
                  <a:pt x="2427023" y="1315295"/>
                </a:lnTo>
                <a:lnTo>
                  <a:pt x="2419350" y="1290417"/>
                </a:lnTo>
                <a:lnTo>
                  <a:pt x="2411412" y="1265539"/>
                </a:lnTo>
                <a:lnTo>
                  <a:pt x="2402681" y="1241455"/>
                </a:lnTo>
                <a:lnTo>
                  <a:pt x="2393686" y="1217636"/>
                </a:lnTo>
                <a:lnTo>
                  <a:pt x="2384160" y="1193552"/>
                </a:lnTo>
                <a:lnTo>
                  <a:pt x="2373842" y="1169998"/>
                </a:lnTo>
                <a:lnTo>
                  <a:pt x="2362994" y="1147237"/>
                </a:lnTo>
                <a:lnTo>
                  <a:pt x="2351617" y="1124212"/>
                </a:lnTo>
                <a:lnTo>
                  <a:pt x="2339710" y="1101452"/>
                </a:lnTo>
                <a:lnTo>
                  <a:pt x="2327275" y="1079485"/>
                </a:lnTo>
                <a:lnTo>
                  <a:pt x="2314310" y="1057518"/>
                </a:lnTo>
                <a:lnTo>
                  <a:pt x="2301081" y="1036081"/>
                </a:lnTo>
                <a:lnTo>
                  <a:pt x="2287058" y="1014909"/>
                </a:lnTo>
                <a:lnTo>
                  <a:pt x="2272771" y="994265"/>
                </a:lnTo>
                <a:lnTo>
                  <a:pt x="2257425" y="973622"/>
                </a:lnTo>
                <a:lnTo>
                  <a:pt x="2242344" y="953508"/>
                </a:lnTo>
                <a:lnTo>
                  <a:pt x="2226469" y="933923"/>
                </a:lnTo>
                <a:lnTo>
                  <a:pt x="2210065" y="914339"/>
                </a:lnTo>
                <a:lnTo>
                  <a:pt x="2193396" y="895813"/>
                </a:lnTo>
                <a:lnTo>
                  <a:pt x="2176198" y="877287"/>
                </a:lnTo>
                <a:lnTo>
                  <a:pt x="2158736" y="859290"/>
                </a:lnTo>
                <a:lnTo>
                  <a:pt x="2140744" y="841558"/>
                </a:lnTo>
                <a:lnTo>
                  <a:pt x="2121958" y="824090"/>
                </a:lnTo>
                <a:lnTo>
                  <a:pt x="2103173" y="807417"/>
                </a:lnTo>
                <a:lnTo>
                  <a:pt x="2083858" y="791273"/>
                </a:lnTo>
                <a:lnTo>
                  <a:pt x="2064279" y="775393"/>
                </a:lnTo>
                <a:lnTo>
                  <a:pt x="2044171" y="760043"/>
                </a:lnTo>
                <a:lnTo>
                  <a:pt x="2023798" y="744958"/>
                </a:lnTo>
                <a:lnTo>
                  <a:pt x="2002896" y="730666"/>
                </a:lnTo>
                <a:lnTo>
                  <a:pt x="1981729" y="716904"/>
                </a:lnTo>
                <a:lnTo>
                  <a:pt x="1960033" y="703142"/>
                </a:lnTo>
                <a:lnTo>
                  <a:pt x="1938338" y="690438"/>
                </a:lnTo>
                <a:lnTo>
                  <a:pt x="1916113" y="677999"/>
                </a:lnTo>
                <a:lnTo>
                  <a:pt x="1893623" y="665825"/>
                </a:lnTo>
                <a:lnTo>
                  <a:pt x="1870869" y="654710"/>
                </a:lnTo>
                <a:lnTo>
                  <a:pt x="1847586" y="643859"/>
                </a:lnTo>
                <a:lnTo>
                  <a:pt x="1824302" y="633802"/>
                </a:lnTo>
                <a:lnTo>
                  <a:pt x="1800225" y="624009"/>
                </a:lnTo>
                <a:lnTo>
                  <a:pt x="1776413" y="614746"/>
                </a:lnTo>
                <a:lnTo>
                  <a:pt x="1752071" y="606277"/>
                </a:lnTo>
                <a:lnTo>
                  <a:pt x="1727465" y="598338"/>
                </a:lnTo>
                <a:lnTo>
                  <a:pt x="1702594" y="590927"/>
                </a:lnTo>
                <a:lnTo>
                  <a:pt x="1677458" y="584046"/>
                </a:lnTo>
                <a:lnTo>
                  <a:pt x="1652058" y="577959"/>
                </a:lnTo>
                <a:lnTo>
                  <a:pt x="1626658" y="572136"/>
                </a:lnTo>
                <a:lnTo>
                  <a:pt x="1600994" y="567373"/>
                </a:lnTo>
                <a:lnTo>
                  <a:pt x="1574800" y="562873"/>
                </a:lnTo>
                <a:lnTo>
                  <a:pt x="1548342" y="559433"/>
                </a:lnTo>
                <a:lnTo>
                  <a:pt x="1522148" y="556522"/>
                </a:lnTo>
                <a:lnTo>
                  <a:pt x="1495425" y="553875"/>
                </a:lnTo>
                <a:lnTo>
                  <a:pt x="1468702" y="552287"/>
                </a:lnTo>
                <a:lnTo>
                  <a:pt x="1441715" y="551228"/>
                </a:lnTo>
                <a:lnTo>
                  <a:pt x="1414462" y="550964"/>
                </a:lnTo>
                <a:close/>
                <a:moveTo>
                  <a:pt x="1396206" y="188912"/>
                </a:moveTo>
                <a:lnTo>
                  <a:pt x="1414462" y="188912"/>
                </a:lnTo>
                <a:lnTo>
                  <a:pt x="1432719" y="188912"/>
                </a:lnTo>
                <a:lnTo>
                  <a:pt x="1450975" y="189441"/>
                </a:lnTo>
                <a:lnTo>
                  <a:pt x="1468967" y="189706"/>
                </a:lnTo>
                <a:lnTo>
                  <a:pt x="1487488" y="190765"/>
                </a:lnTo>
                <a:lnTo>
                  <a:pt x="1505479" y="191559"/>
                </a:lnTo>
                <a:lnTo>
                  <a:pt x="1523471" y="192882"/>
                </a:lnTo>
                <a:lnTo>
                  <a:pt x="1541462" y="194470"/>
                </a:lnTo>
                <a:lnTo>
                  <a:pt x="1558925" y="196323"/>
                </a:lnTo>
                <a:lnTo>
                  <a:pt x="1576917" y="198175"/>
                </a:lnTo>
                <a:lnTo>
                  <a:pt x="1594644" y="200292"/>
                </a:lnTo>
                <a:lnTo>
                  <a:pt x="1612371" y="202410"/>
                </a:lnTo>
                <a:lnTo>
                  <a:pt x="1629833" y="205321"/>
                </a:lnTo>
                <a:lnTo>
                  <a:pt x="1647296" y="207967"/>
                </a:lnTo>
                <a:lnTo>
                  <a:pt x="1664758" y="210879"/>
                </a:lnTo>
                <a:lnTo>
                  <a:pt x="1682221" y="214319"/>
                </a:lnTo>
                <a:lnTo>
                  <a:pt x="1699419" y="217760"/>
                </a:lnTo>
                <a:lnTo>
                  <a:pt x="1716617" y="220936"/>
                </a:lnTo>
                <a:lnTo>
                  <a:pt x="1734079" y="225170"/>
                </a:lnTo>
                <a:lnTo>
                  <a:pt x="1751013" y="229140"/>
                </a:lnTo>
                <a:lnTo>
                  <a:pt x="1768210" y="233375"/>
                </a:lnTo>
                <a:lnTo>
                  <a:pt x="1784879" y="237874"/>
                </a:lnTo>
                <a:lnTo>
                  <a:pt x="1801548" y="242373"/>
                </a:lnTo>
                <a:lnTo>
                  <a:pt x="1818217" y="247401"/>
                </a:lnTo>
                <a:lnTo>
                  <a:pt x="1835150" y="252430"/>
                </a:lnTo>
                <a:lnTo>
                  <a:pt x="1851554" y="257723"/>
                </a:lnTo>
                <a:lnTo>
                  <a:pt x="1867958" y="263281"/>
                </a:lnTo>
                <a:lnTo>
                  <a:pt x="1884363" y="268839"/>
                </a:lnTo>
                <a:lnTo>
                  <a:pt x="1900767" y="274661"/>
                </a:lnTo>
                <a:lnTo>
                  <a:pt x="1916906" y="280748"/>
                </a:lnTo>
                <a:lnTo>
                  <a:pt x="1933046" y="286835"/>
                </a:lnTo>
                <a:lnTo>
                  <a:pt x="1949186" y="293452"/>
                </a:lnTo>
                <a:lnTo>
                  <a:pt x="1965060" y="299804"/>
                </a:lnTo>
                <a:lnTo>
                  <a:pt x="1980936" y="306685"/>
                </a:lnTo>
                <a:lnTo>
                  <a:pt x="1996810" y="313831"/>
                </a:lnTo>
                <a:lnTo>
                  <a:pt x="2012156" y="320976"/>
                </a:lnTo>
                <a:lnTo>
                  <a:pt x="2027767" y="328387"/>
                </a:lnTo>
                <a:lnTo>
                  <a:pt x="2043113" y="335797"/>
                </a:lnTo>
                <a:lnTo>
                  <a:pt x="2058458" y="343737"/>
                </a:lnTo>
                <a:lnTo>
                  <a:pt x="2073540" y="351412"/>
                </a:lnTo>
                <a:lnTo>
                  <a:pt x="2088621" y="359352"/>
                </a:lnTo>
                <a:lnTo>
                  <a:pt x="2103702" y="367821"/>
                </a:lnTo>
                <a:lnTo>
                  <a:pt x="2118519" y="376290"/>
                </a:lnTo>
                <a:lnTo>
                  <a:pt x="2133071" y="384759"/>
                </a:lnTo>
                <a:lnTo>
                  <a:pt x="2147623" y="393493"/>
                </a:lnTo>
                <a:lnTo>
                  <a:pt x="2162440" y="402491"/>
                </a:lnTo>
                <a:lnTo>
                  <a:pt x="2176992" y="411489"/>
                </a:lnTo>
                <a:lnTo>
                  <a:pt x="2191279" y="420752"/>
                </a:lnTo>
                <a:lnTo>
                  <a:pt x="2205038" y="430545"/>
                </a:lnTo>
                <a:lnTo>
                  <a:pt x="2219325" y="440072"/>
                </a:lnTo>
                <a:lnTo>
                  <a:pt x="2233348" y="449600"/>
                </a:lnTo>
                <a:lnTo>
                  <a:pt x="2247106" y="459657"/>
                </a:lnTo>
                <a:lnTo>
                  <a:pt x="2260600" y="469979"/>
                </a:lnTo>
                <a:lnTo>
                  <a:pt x="2274358" y="480036"/>
                </a:lnTo>
                <a:lnTo>
                  <a:pt x="2287588" y="490357"/>
                </a:lnTo>
                <a:lnTo>
                  <a:pt x="2301081" y="501208"/>
                </a:lnTo>
                <a:lnTo>
                  <a:pt x="2314046" y="511794"/>
                </a:lnTo>
                <a:lnTo>
                  <a:pt x="2327010" y="522645"/>
                </a:lnTo>
                <a:lnTo>
                  <a:pt x="2339975" y="533761"/>
                </a:lnTo>
                <a:lnTo>
                  <a:pt x="2352675" y="544877"/>
                </a:lnTo>
                <a:lnTo>
                  <a:pt x="2365375" y="555992"/>
                </a:lnTo>
                <a:lnTo>
                  <a:pt x="2377810" y="567637"/>
                </a:lnTo>
                <a:lnTo>
                  <a:pt x="2390246" y="579282"/>
                </a:lnTo>
                <a:lnTo>
                  <a:pt x="2402417" y="591192"/>
                </a:lnTo>
                <a:lnTo>
                  <a:pt x="2414588" y="602837"/>
                </a:lnTo>
                <a:lnTo>
                  <a:pt x="2426494" y="615011"/>
                </a:lnTo>
                <a:lnTo>
                  <a:pt x="2438400" y="627450"/>
                </a:lnTo>
                <a:lnTo>
                  <a:pt x="2449777" y="639624"/>
                </a:lnTo>
                <a:lnTo>
                  <a:pt x="2461419" y="652328"/>
                </a:lnTo>
                <a:lnTo>
                  <a:pt x="2472796" y="664767"/>
                </a:lnTo>
                <a:lnTo>
                  <a:pt x="2483908" y="677735"/>
                </a:lnTo>
                <a:lnTo>
                  <a:pt x="2494756" y="690438"/>
                </a:lnTo>
                <a:lnTo>
                  <a:pt x="2505604" y="703407"/>
                </a:lnTo>
                <a:lnTo>
                  <a:pt x="2516452" y="716904"/>
                </a:lnTo>
                <a:lnTo>
                  <a:pt x="2527036" y="729872"/>
                </a:lnTo>
                <a:lnTo>
                  <a:pt x="2537619" y="743370"/>
                </a:lnTo>
                <a:lnTo>
                  <a:pt x="2547938" y="756867"/>
                </a:lnTo>
                <a:lnTo>
                  <a:pt x="2557727" y="770894"/>
                </a:lnTo>
                <a:lnTo>
                  <a:pt x="2567781" y="784392"/>
                </a:lnTo>
                <a:lnTo>
                  <a:pt x="2577571" y="798419"/>
                </a:lnTo>
                <a:lnTo>
                  <a:pt x="2587360" y="812446"/>
                </a:lnTo>
                <a:lnTo>
                  <a:pt x="2596621" y="826737"/>
                </a:lnTo>
                <a:lnTo>
                  <a:pt x="2605881" y="841029"/>
                </a:lnTo>
                <a:lnTo>
                  <a:pt x="2615142" y="855055"/>
                </a:lnTo>
                <a:lnTo>
                  <a:pt x="2624138" y="869876"/>
                </a:lnTo>
                <a:lnTo>
                  <a:pt x="2632869" y="884432"/>
                </a:lnTo>
                <a:lnTo>
                  <a:pt x="2641600" y="899253"/>
                </a:lnTo>
                <a:lnTo>
                  <a:pt x="2650067" y="914074"/>
                </a:lnTo>
                <a:lnTo>
                  <a:pt x="2658004" y="928895"/>
                </a:lnTo>
                <a:lnTo>
                  <a:pt x="2665942" y="944245"/>
                </a:lnTo>
                <a:lnTo>
                  <a:pt x="2674144" y="959330"/>
                </a:lnTo>
                <a:lnTo>
                  <a:pt x="2681817" y="974681"/>
                </a:lnTo>
                <a:lnTo>
                  <a:pt x="2689225" y="990031"/>
                </a:lnTo>
                <a:lnTo>
                  <a:pt x="2696898" y="1005646"/>
                </a:lnTo>
                <a:lnTo>
                  <a:pt x="2704042" y="1021260"/>
                </a:lnTo>
                <a:lnTo>
                  <a:pt x="2710656" y="1036875"/>
                </a:lnTo>
                <a:lnTo>
                  <a:pt x="2717536" y="1052755"/>
                </a:lnTo>
                <a:lnTo>
                  <a:pt x="2724415" y="1068634"/>
                </a:lnTo>
                <a:lnTo>
                  <a:pt x="2730500" y="1084778"/>
                </a:lnTo>
                <a:lnTo>
                  <a:pt x="2736850" y="1100922"/>
                </a:lnTo>
                <a:lnTo>
                  <a:pt x="2742936" y="1117066"/>
                </a:lnTo>
                <a:lnTo>
                  <a:pt x="2748756" y="1133211"/>
                </a:lnTo>
                <a:lnTo>
                  <a:pt x="2754577" y="1149619"/>
                </a:lnTo>
                <a:lnTo>
                  <a:pt x="2760134" y="1166028"/>
                </a:lnTo>
                <a:lnTo>
                  <a:pt x="2765425" y="1182701"/>
                </a:lnTo>
                <a:lnTo>
                  <a:pt x="2770188" y="1199110"/>
                </a:lnTo>
                <a:lnTo>
                  <a:pt x="2775215" y="1216048"/>
                </a:lnTo>
                <a:lnTo>
                  <a:pt x="2779977" y="1232986"/>
                </a:lnTo>
                <a:lnTo>
                  <a:pt x="2784210" y="1249924"/>
                </a:lnTo>
                <a:lnTo>
                  <a:pt x="2788708" y="1266863"/>
                </a:lnTo>
                <a:lnTo>
                  <a:pt x="2792677" y="1283801"/>
                </a:lnTo>
                <a:lnTo>
                  <a:pt x="2796381" y="1301003"/>
                </a:lnTo>
                <a:lnTo>
                  <a:pt x="2800086" y="1318471"/>
                </a:lnTo>
                <a:lnTo>
                  <a:pt x="2803525" y="1335409"/>
                </a:lnTo>
                <a:lnTo>
                  <a:pt x="2806700" y="1352876"/>
                </a:lnTo>
                <a:lnTo>
                  <a:pt x="2809610" y="1370608"/>
                </a:lnTo>
                <a:lnTo>
                  <a:pt x="2812521" y="1387811"/>
                </a:lnTo>
                <a:lnTo>
                  <a:pt x="2814902" y="1405543"/>
                </a:lnTo>
                <a:lnTo>
                  <a:pt x="2817548" y="1423275"/>
                </a:lnTo>
                <a:lnTo>
                  <a:pt x="2819665" y="1441007"/>
                </a:lnTo>
                <a:lnTo>
                  <a:pt x="2821517" y="1458475"/>
                </a:lnTo>
                <a:lnTo>
                  <a:pt x="2823369" y="1476471"/>
                </a:lnTo>
                <a:lnTo>
                  <a:pt x="2824692" y="1494468"/>
                </a:lnTo>
                <a:lnTo>
                  <a:pt x="2825750" y="1512465"/>
                </a:lnTo>
                <a:lnTo>
                  <a:pt x="2827073" y="1530462"/>
                </a:lnTo>
                <a:lnTo>
                  <a:pt x="2827602" y="1548458"/>
                </a:lnTo>
                <a:lnTo>
                  <a:pt x="2828396" y="1566984"/>
                </a:lnTo>
                <a:lnTo>
                  <a:pt x="2828660" y="1585246"/>
                </a:lnTo>
                <a:lnTo>
                  <a:pt x="2828925" y="1603507"/>
                </a:lnTo>
                <a:lnTo>
                  <a:pt x="2828660" y="1621768"/>
                </a:lnTo>
                <a:lnTo>
                  <a:pt x="2828396" y="1639765"/>
                </a:lnTo>
                <a:lnTo>
                  <a:pt x="2827602" y="1658026"/>
                </a:lnTo>
                <a:lnTo>
                  <a:pt x="2827073" y="1676023"/>
                </a:lnTo>
                <a:lnTo>
                  <a:pt x="2825750" y="1694020"/>
                </a:lnTo>
                <a:lnTo>
                  <a:pt x="2824692" y="1712017"/>
                </a:lnTo>
                <a:lnTo>
                  <a:pt x="2823369" y="1730013"/>
                </a:lnTo>
                <a:lnTo>
                  <a:pt x="2821517" y="1748010"/>
                </a:lnTo>
                <a:lnTo>
                  <a:pt x="2819665" y="1765742"/>
                </a:lnTo>
                <a:lnTo>
                  <a:pt x="2817548" y="1783474"/>
                </a:lnTo>
                <a:lnTo>
                  <a:pt x="2814902" y="1801206"/>
                </a:lnTo>
                <a:lnTo>
                  <a:pt x="2812521" y="1818674"/>
                </a:lnTo>
                <a:lnTo>
                  <a:pt x="2809610" y="1836141"/>
                </a:lnTo>
                <a:lnTo>
                  <a:pt x="2806700" y="1853873"/>
                </a:lnTo>
                <a:lnTo>
                  <a:pt x="2803525" y="1871076"/>
                </a:lnTo>
                <a:lnTo>
                  <a:pt x="2800086" y="1888279"/>
                </a:lnTo>
                <a:lnTo>
                  <a:pt x="2796381" y="1905746"/>
                </a:lnTo>
                <a:lnTo>
                  <a:pt x="2792677" y="1922684"/>
                </a:lnTo>
                <a:lnTo>
                  <a:pt x="2788708" y="1939887"/>
                </a:lnTo>
                <a:lnTo>
                  <a:pt x="2784210" y="1956825"/>
                </a:lnTo>
                <a:lnTo>
                  <a:pt x="2779977" y="1973498"/>
                </a:lnTo>
                <a:lnTo>
                  <a:pt x="2775215" y="1990701"/>
                </a:lnTo>
                <a:lnTo>
                  <a:pt x="2770188" y="2007375"/>
                </a:lnTo>
                <a:lnTo>
                  <a:pt x="2765425" y="2023783"/>
                </a:lnTo>
                <a:lnTo>
                  <a:pt x="2760134" y="2040721"/>
                </a:lnTo>
                <a:lnTo>
                  <a:pt x="2754577" y="2057130"/>
                </a:lnTo>
                <a:lnTo>
                  <a:pt x="2748756" y="2073539"/>
                </a:lnTo>
                <a:lnTo>
                  <a:pt x="2742936" y="2089683"/>
                </a:lnTo>
                <a:lnTo>
                  <a:pt x="2736850" y="2105827"/>
                </a:lnTo>
                <a:lnTo>
                  <a:pt x="2730500" y="2121971"/>
                </a:lnTo>
                <a:lnTo>
                  <a:pt x="2724415" y="2138115"/>
                </a:lnTo>
                <a:lnTo>
                  <a:pt x="2717536" y="2153730"/>
                </a:lnTo>
                <a:lnTo>
                  <a:pt x="2710656" y="2169610"/>
                </a:lnTo>
                <a:lnTo>
                  <a:pt x="2704042" y="2185489"/>
                </a:lnTo>
                <a:lnTo>
                  <a:pt x="2696898" y="2201104"/>
                </a:lnTo>
                <a:lnTo>
                  <a:pt x="2689225" y="2216454"/>
                </a:lnTo>
                <a:lnTo>
                  <a:pt x="2681817" y="2232069"/>
                </a:lnTo>
                <a:lnTo>
                  <a:pt x="2674144" y="2247154"/>
                </a:lnTo>
                <a:lnTo>
                  <a:pt x="2665942" y="2262504"/>
                </a:lnTo>
                <a:lnTo>
                  <a:pt x="2658004" y="2277590"/>
                </a:lnTo>
                <a:lnTo>
                  <a:pt x="2650067" y="2292411"/>
                </a:lnTo>
                <a:lnTo>
                  <a:pt x="2641600" y="2307496"/>
                </a:lnTo>
                <a:lnTo>
                  <a:pt x="2632869" y="2322052"/>
                </a:lnTo>
                <a:lnTo>
                  <a:pt x="2624138" y="2336873"/>
                </a:lnTo>
                <a:lnTo>
                  <a:pt x="2615142" y="2351429"/>
                </a:lnTo>
                <a:lnTo>
                  <a:pt x="2605881" y="2365721"/>
                </a:lnTo>
                <a:lnTo>
                  <a:pt x="2596621" y="2380012"/>
                </a:lnTo>
                <a:lnTo>
                  <a:pt x="2587360" y="2394304"/>
                </a:lnTo>
                <a:lnTo>
                  <a:pt x="2577571" y="2408331"/>
                </a:lnTo>
                <a:lnTo>
                  <a:pt x="2567781" y="2422093"/>
                </a:lnTo>
                <a:lnTo>
                  <a:pt x="2557727" y="2435855"/>
                </a:lnTo>
                <a:lnTo>
                  <a:pt x="2547938" y="2449617"/>
                </a:lnTo>
                <a:lnTo>
                  <a:pt x="2537619" y="2463115"/>
                </a:lnTo>
                <a:lnTo>
                  <a:pt x="2527036" y="2476348"/>
                </a:lnTo>
                <a:lnTo>
                  <a:pt x="2516452" y="2489845"/>
                </a:lnTo>
                <a:lnTo>
                  <a:pt x="2505604" y="2503078"/>
                </a:lnTo>
                <a:lnTo>
                  <a:pt x="2494756" y="2516311"/>
                </a:lnTo>
                <a:lnTo>
                  <a:pt x="2483908" y="2529015"/>
                </a:lnTo>
                <a:lnTo>
                  <a:pt x="2472796" y="2541718"/>
                </a:lnTo>
                <a:lnTo>
                  <a:pt x="2461419" y="2554422"/>
                </a:lnTo>
                <a:lnTo>
                  <a:pt x="2449777" y="2566861"/>
                </a:lnTo>
                <a:lnTo>
                  <a:pt x="2438400" y="2579035"/>
                </a:lnTo>
                <a:lnTo>
                  <a:pt x="2426494" y="2591474"/>
                </a:lnTo>
                <a:lnTo>
                  <a:pt x="2414588" y="2603648"/>
                </a:lnTo>
                <a:lnTo>
                  <a:pt x="2402417" y="2615558"/>
                </a:lnTo>
                <a:lnTo>
                  <a:pt x="2390246" y="2627203"/>
                </a:lnTo>
                <a:lnTo>
                  <a:pt x="2377810" y="2638847"/>
                </a:lnTo>
                <a:lnTo>
                  <a:pt x="2365375" y="2650492"/>
                </a:lnTo>
                <a:lnTo>
                  <a:pt x="2352675" y="2661608"/>
                </a:lnTo>
                <a:lnTo>
                  <a:pt x="2339975" y="2672724"/>
                </a:lnTo>
                <a:lnTo>
                  <a:pt x="2327010" y="2684104"/>
                </a:lnTo>
                <a:lnTo>
                  <a:pt x="2314046" y="2694955"/>
                </a:lnTo>
                <a:lnTo>
                  <a:pt x="2301081" y="2705541"/>
                </a:lnTo>
                <a:lnTo>
                  <a:pt x="2287588" y="2716392"/>
                </a:lnTo>
                <a:lnTo>
                  <a:pt x="2274358" y="2726449"/>
                </a:lnTo>
                <a:lnTo>
                  <a:pt x="2260600" y="2736771"/>
                </a:lnTo>
                <a:lnTo>
                  <a:pt x="2247106" y="2747092"/>
                </a:lnTo>
                <a:lnTo>
                  <a:pt x="2233348" y="2756885"/>
                </a:lnTo>
                <a:lnTo>
                  <a:pt x="2219325" y="2766677"/>
                </a:lnTo>
                <a:lnTo>
                  <a:pt x="2205038" y="2776205"/>
                </a:lnTo>
                <a:lnTo>
                  <a:pt x="2191279" y="2785732"/>
                </a:lnTo>
                <a:lnTo>
                  <a:pt x="2176992" y="2794995"/>
                </a:lnTo>
                <a:lnTo>
                  <a:pt x="2162440" y="2803994"/>
                </a:lnTo>
                <a:lnTo>
                  <a:pt x="2147623" y="2812992"/>
                </a:lnTo>
                <a:lnTo>
                  <a:pt x="2133071" y="2821726"/>
                </a:lnTo>
                <a:lnTo>
                  <a:pt x="2118519" y="2830460"/>
                </a:lnTo>
                <a:lnTo>
                  <a:pt x="2103702" y="2838929"/>
                </a:lnTo>
                <a:lnTo>
                  <a:pt x="2088621" y="2847133"/>
                </a:lnTo>
                <a:lnTo>
                  <a:pt x="2073540" y="2855337"/>
                </a:lnTo>
                <a:lnTo>
                  <a:pt x="2058458" y="2863012"/>
                </a:lnTo>
                <a:lnTo>
                  <a:pt x="2043113" y="2870688"/>
                </a:lnTo>
                <a:lnTo>
                  <a:pt x="2027767" y="2878627"/>
                </a:lnTo>
                <a:lnTo>
                  <a:pt x="2012156" y="2885773"/>
                </a:lnTo>
                <a:lnTo>
                  <a:pt x="1996810" y="2892919"/>
                </a:lnTo>
                <a:lnTo>
                  <a:pt x="1980936" y="2900065"/>
                </a:lnTo>
                <a:lnTo>
                  <a:pt x="1965060" y="2906681"/>
                </a:lnTo>
                <a:lnTo>
                  <a:pt x="1949186" y="2913297"/>
                </a:lnTo>
                <a:lnTo>
                  <a:pt x="1933046" y="2919914"/>
                </a:lnTo>
                <a:lnTo>
                  <a:pt x="1916906" y="2926001"/>
                </a:lnTo>
                <a:lnTo>
                  <a:pt x="1900767" y="2932088"/>
                </a:lnTo>
                <a:lnTo>
                  <a:pt x="1884363" y="2937911"/>
                </a:lnTo>
                <a:lnTo>
                  <a:pt x="1867958" y="2943733"/>
                </a:lnTo>
                <a:lnTo>
                  <a:pt x="1851554" y="2949026"/>
                </a:lnTo>
                <a:lnTo>
                  <a:pt x="1835150" y="2954319"/>
                </a:lnTo>
                <a:lnTo>
                  <a:pt x="1818217" y="2959612"/>
                </a:lnTo>
                <a:lnTo>
                  <a:pt x="1801548" y="2964112"/>
                </a:lnTo>
                <a:lnTo>
                  <a:pt x="1784879" y="2968875"/>
                </a:lnTo>
                <a:lnTo>
                  <a:pt x="1768210" y="2973375"/>
                </a:lnTo>
                <a:lnTo>
                  <a:pt x="1751013" y="2977609"/>
                </a:lnTo>
                <a:lnTo>
                  <a:pt x="1734079" y="2981579"/>
                </a:lnTo>
                <a:lnTo>
                  <a:pt x="1716617" y="2985549"/>
                </a:lnTo>
                <a:lnTo>
                  <a:pt x="1699419" y="2989254"/>
                </a:lnTo>
                <a:lnTo>
                  <a:pt x="1682221" y="2992695"/>
                </a:lnTo>
                <a:lnTo>
                  <a:pt x="1664758" y="2995871"/>
                </a:lnTo>
                <a:lnTo>
                  <a:pt x="1647296" y="2998782"/>
                </a:lnTo>
                <a:lnTo>
                  <a:pt x="1629833" y="3001693"/>
                </a:lnTo>
                <a:lnTo>
                  <a:pt x="1612371" y="3004075"/>
                </a:lnTo>
                <a:lnTo>
                  <a:pt x="1594644" y="3006722"/>
                </a:lnTo>
                <a:lnTo>
                  <a:pt x="1576917" y="3008839"/>
                </a:lnTo>
                <a:lnTo>
                  <a:pt x="1558925" y="3010691"/>
                </a:lnTo>
                <a:lnTo>
                  <a:pt x="1541462" y="3012279"/>
                </a:lnTo>
                <a:lnTo>
                  <a:pt x="1523471" y="3013867"/>
                </a:lnTo>
                <a:lnTo>
                  <a:pt x="1505479" y="3014926"/>
                </a:lnTo>
                <a:lnTo>
                  <a:pt x="1487488" y="3015985"/>
                </a:lnTo>
                <a:lnTo>
                  <a:pt x="1468967" y="3016779"/>
                </a:lnTo>
                <a:lnTo>
                  <a:pt x="1450975" y="3017572"/>
                </a:lnTo>
                <a:lnTo>
                  <a:pt x="1432719" y="3017837"/>
                </a:lnTo>
                <a:lnTo>
                  <a:pt x="1414462" y="3017837"/>
                </a:lnTo>
                <a:lnTo>
                  <a:pt x="1396206" y="3017837"/>
                </a:lnTo>
                <a:lnTo>
                  <a:pt x="1377950" y="3017572"/>
                </a:lnTo>
                <a:lnTo>
                  <a:pt x="1359958" y="3016779"/>
                </a:lnTo>
                <a:lnTo>
                  <a:pt x="1341702" y="3015985"/>
                </a:lnTo>
                <a:lnTo>
                  <a:pt x="1323710" y="3014926"/>
                </a:lnTo>
                <a:lnTo>
                  <a:pt x="1305719" y="3013867"/>
                </a:lnTo>
                <a:lnTo>
                  <a:pt x="1287727" y="3012279"/>
                </a:lnTo>
                <a:lnTo>
                  <a:pt x="1270000" y="3010691"/>
                </a:lnTo>
                <a:lnTo>
                  <a:pt x="1252273" y="3008839"/>
                </a:lnTo>
                <a:lnTo>
                  <a:pt x="1234281" y="3006722"/>
                </a:lnTo>
                <a:lnTo>
                  <a:pt x="1216554" y="3004075"/>
                </a:lnTo>
                <a:lnTo>
                  <a:pt x="1199092" y="3001693"/>
                </a:lnTo>
                <a:lnTo>
                  <a:pt x="1181629" y="2998782"/>
                </a:lnTo>
                <a:lnTo>
                  <a:pt x="1164167" y="2995871"/>
                </a:lnTo>
                <a:lnTo>
                  <a:pt x="1146704" y="2992695"/>
                </a:lnTo>
                <a:lnTo>
                  <a:pt x="1129506" y="2989254"/>
                </a:lnTo>
                <a:lnTo>
                  <a:pt x="1112308" y="2985549"/>
                </a:lnTo>
                <a:lnTo>
                  <a:pt x="1094846" y="2981579"/>
                </a:lnTo>
                <a:lnTo>
                  <a:pt x="1077912" y="2977609"/>
                </a:lnTo>
                <a:lnTo>
                  <a:pt x="1061244" y="2973375"/>
                </a:lnTo>
                <a:lnTo>
                  <a:pt x="1044046" y="2968875"/>
                </a:lnTo>
                <a:lnTo>
                  <a:pt x="1027377" y="2964112"/>
                </a:lnTo>
                <a:lnTo>
                  <a:pt x="1010708" y="2959612"/>
                </a:lnTo>
                <a:lnTo>
                  <a:pt x="993775" y="2954319"/>
                </a:lnTo>
                <a:lnTo>
                  <a:pt x="977371" y="2949026"/>
                </a:lnTo>
                <a:lnTo>
                  <a:pt x="960967" y="2943733"/>
                </a:lnTo>
                <a:lnTo>
                  <a:pt x="944563" y="2937911"/>
                </a:lnTo>
                <a:lnTo>
                  <a:pt x="928158" y="2932088"/>
                </a:lnTo>
                <a:lnTo>
                  <a:pt x="912019" y="2926001"/>
                </a:lnTo>
                <a:lnTo>
                  <a:pt x="895879" y="2919914"/>
                </a:lnTo>
                <a:lnTo>
                  <a:pt x="880004" y="2913297"/>
                </a:lnTo>
                <a:lnTo>
                  <a:pt x="863865" y="2906681"/>
                </a:lnTo>
                <a:lnTo>
                  <a:pt x="847990" y="2900065"/>
                </a:lnTo>
                <a:lnTo>
                  <a:pt x="832644" y="2892919"/>
                </a:lnTo>
                <a:lnTo>
                  <a:pt x="816769" y="2885773"/>
                </a:lnTo>
                <a:lnTo>
                  <a:pt x="801158" y="2878627"/>
                </a:lnTo>
                <a:lnTo>
                  <a:pt x="786077" y="2870688"/>
                </a:lnTo>
                <a:lnTo>
                  <a:pt x="770731" y="2863012"/>
                </a:lnTo>
                <a:lnTo>
                  <a:pt x="755650" y="2855337"/>
                </a:lnTo>
                <a:lnTo>
                  <a:pt x="740304" y="2847133"/>
                </a:lnTo>
                <a:lnTo>
                  <a:pt x="725488" y="2838929"/>
                </a:lnTo>
                <a:lnTo>
                  <a:pt x="710671" y="2830460"/>
                </a:lnTo>
                <a:lnTo>
                  <a:pt x="695854" y="2821726"/>
                </a:lnTo>
                <a:lnTo>
                  <a:pt x="681302" y="2812992"/>
                </a:lnTo>
                <a:lnTo>
                  <a:pt x="666485" y="2803994"/>
                </a:lnTo>
                <a:lnTo>
                  <a:pt x="652462" y="2794995"/>
                </a:lnTo>
                <a:lnTo>
                  <a:pt x="638175" y="2785732"/>
                </a:lnTo>
                <a:lnTo>
                  <a:pt x="623888" y="2776205"/>
                </a:lnTo>
                <a:lnTo>
                  <a:pt x="609865" y="2766677"/>
                </a:lnTo>
                <a:lnTo>
                  <a:pt x="595842" y="2756885"/>
                </a:lnTo>
                <a:lnTo>
                  <a:pt x="581819" y="2747092"/>
                </a:lnTo>
                <a:lnTo>
                  <a:pt x="568325" y="2736771"/>
                </a:lnTo>
                <a:lnTo>
                  <a:pt x="554567" y="2726449"/>
                </a:lnTo>
                <a:lnTo>
                  <a:pt x="541338" y="2716392"/>
                </a:lnTo>
                <a:lnTo>
                  <a:pt x="527844" y="2705541"/>
                </a:lnTo>
                <a:lnTo>
                  <a:pt x="514879" y="2694955"/>
                </a:lnTo>
                <a:lnTo>
                  <a:pt x="501915" y="2684104"/>
                </a:lnTo>
                <a:lnTo>
                  <a:pt x="488950" y="2672724"/>
                </a:lnTo>
                <a:lnTo>
                  <a:pt x="476250" y="2661608"/>
                </a:lnTo>
                <a:lnTo>
                  <a:pt x="463550" y="2650492"/>
                </a:lnTo>
                <a:lnTo>
                  <a:pt x="451115" y="2638847"/>
                </a:lnTo>
                <a:lnTo>
                  <a:pt x="438679" y="2627203"/>
                </a:lnTo>
                <a:lnTo>
                  <a:pt x="426508" y="2615558"/>
                </a:lnTo>
                <a:lnTo>
                  <a:pt x="414338" y="2603648"/>
                </a:lnTo>
                <a:lnTo>
                  <a:pt x="402696" y="2591474"/>
                </a:lnTo>
                <a:lnTo>
                  <a:pt x="390790" y="2579035"/>
                </a:lnTo>
                <a:lnTo>
                  <a:pt x="379148" y="2566861"/>
                </a:lnTo>
                <a:lnTo>
                  <a:pt x="367506" y="2554422"/>
                </a:lnTo>
                <a:lnTo>
                  <a:pt x="356394" y="2541718"/>
                </a:lnTo>
                <a:lnTo>
                  <a:pt x="345017" y="2529015"/>
                </a:lnTo>
                <a:lnTo>
                  <a:pt x="334169" y="2516311"/>
                </a:lnTo>
                <a:lnTo>
                  <a:pt x="323321" y="2503078"/>
                </a:lnTo>
                <a:lnTo>
                  <a:pt x="312473" y="2489845"/>
                </a:lnTo>
                <a:lnTo>
                  <a:pt x="301890" y="2476348"/>
                </a:lnTo>
                <a:lnTo>
                  <a:pt x="291306" y="2463115"/>
                </a:lnTo>
                <a:lnTo>
                  <a:pt x="280988" y="2449617"/>
                </a:lnTo>
                <a:lnTo>
                  <a:pt x="271198" y="2435855"/>
                </a:lnTo>
                <a:lnTo>
                  <a:pt x="261144" y="2422093"/>
                </a:lnTo>
                <a:lnTo>
                  <a:pt x="251354" y="2408331"/>
                </a:lnTo>
                <a:lnTo>
                  <a:pt x="241565" y="2394304"/>
                </a:lnTo>
                <a:lnTo>
                  <a:pt x="232304" y="2380012"/>
                </a:lnTo>
                <a:lnTo>
                  <a:pt x="223044" y="2365721"/>
                </a:lnTo>
                <a:lnTo>
                  <a:pt x="213783" y="2351429"/>
                </a:lnTo>
                <a:lnTo>
                  <a:pt x="205052" y="2336873"/>
                </a:lnTo>
                <a:lnTo>
                  <a:pt x="196056" y="2322052"/>
                </a:lnTo>
                <a:lnTo>
                  <a:pt x="187590" y="2307496"/>
                </a:lnTo>
                <a:lnTo>
                  <a:pt x="179123" y="2292411"/>
                </a:lnTo>
                <a:lnTo>
                  <a:pt x="170921" y="2277590"/>
                </a:lnTo>
                <a:lnTo>
                  <a:pt x="162983" y="2262504"/>
                </a:lnTo>
                <a:lnTo>
                  <a:pt x="154781" y="2247154"/>
                </a:lnTo>
                <a:lnTo>
                  <a:pt x="147108" y="2232069"/>
                </a:lnTo>
                <a:lnTo>
                  <a:pt x="139700" y="2216454"/>
                </a:lnTo>
                <a:lnTo>
                  <a:pt x="132027" y="2201104"/>
                </a:lnTo>
                <a:lnTo>
                  <a:pt x="125148" y="2185489"/>
                </a:lnTo>
                <a:lnTo>
                  <a:pt x="118269" y="2169610"/>
                </a:lnTo>
                <a:lnTo>
                  <a:pt x="111390" y="2153730"/>
                </a:lnTo>
                <a:lnTo>
                  <a:pt x="104510" y="2138115"/>
                </a:lnTo>
                <a:lnTo>
                  <a:pt x="98425" y="2121971"/>
                </a:lnTo>
                <a:lnTo>
                  <a:pt x="92075" y="2105827"/>
                </a:lnTo>
                <a:lnTo>
                  <a:pt x="85990" y="2089683"/>
                </a:lnTo>
                <a:lnTo>
                  <a:pt x="80169" y="2073539"/>
                </a:lnTo>
                <a:lnTo>
                  <a:pt x="74348" y="2057130"/>
                </a:lnTo>
                <a:lnTo>
                  <a:pt x="68792" y="2040721"/>
                </a:lnTo>
                <a:lnTo>
                  <a:pt x="63500" y="2023783"/>
                </a:lnTo>
                <a:lnTo>
                  <a:pt x="58738" y="2007375"/>
                </a:lnTo>
                <a:lnTo>
                  <a:pt x="53710" y="1990701"/>
                </a:lnTo>
                <a:lnTo>
                  <a:pt x="48948" y="1973498"/>
                </a:lnTo>
                <a:lnTo>
                  <a:pt x="44715" y="1956825"/>
                </a:lnTo>
                <a:lnTo>
                  <a:pt x="40217" y="1939887"/>
                </a:lnTo>
                <a:lnTo>
                  <a:pt x="36248" y="1922684"/>
                </a:lnTo>
                <a:lnTo>
                  <a:pt x="32544" y="1905746"/>
                </a:lnTo>
                <a:lnTo>
                  <a:pt x="28840" y="1888279"/>
                </a:lnTo>
                <a:lnTo>
                  <a:pt x="25400" y="1871076"/>
                </a:lnTo>
                <a:lnTo>
                  <a:pt x="22225" y="1853873"/>
                </a:lnTo>
                <a:lnTo>
                  <a:pt x="19315" y="1836141"/>
                </a:lnTo>
                <a:lnTo>
                  <a:pt x="16404" y="1818674"/>
                </a:lnTo>
                <a:lnTo>
                  <a:pt x="14023" y="1801206"/>
                </a:lnTo>
                <a:lnTo>
                  <a:pt x="11377" y="1783474"/>
                </a:lnTo>
                <a:lnTo>
                  <a:pt x="9260" y="1765742"/>
                </a:lnTo>
                <a:lnTo>
                  <a:pt x="7408" y="1748010"/>
                </a:lnTo>
                <a:lnTo>
                  <a:pt x="5556" y="1730013"/>
                </a:lnTo>
                <a:lnTo>
                  <a:pt x="4233" y="1712017"/>
                </a:lnTo>
                <a:lnTo>
                  <a:pt x="3175" y="1694020"/>
                </a:lnTo>
                <a:lnTo>
                  <a:pt x="1852" y="1676023"/>
                </a:lnTo>
                <a:lnTo>
                  <a:pt x="1323" y="1658026"/>
                </a:lnTo>
                <a:lnTo>
                  <a:pt x="529" y="1639765"/>
                </a:lnTo>
                <a:lnTo>
                  <a:pt x="265" y="1621768"/>
                </a:lnTo>
                <a:lnTo>
                  <a:pt x="0" y="1603507"/>
                </a:lnTo>
                <a:lnTo>
                  <a:pt x="265" y="1585246"/>
                </a:lnTo>
                <a:lnTo>
                  <a:pt x="529" y="1566984"/>
                </a:lnTo>
                <a:lnTo>
                  <a:pt x="1323" y="1548458"/>
                </a:lnTo>
                <a:lnTo>
                  <a:pt x="1852" y="1530462"/>
                </a:lnTo>
                <a:lnTo>
                  <a:pt x="3175" y="1512465"/>
                </a:lnTo>
                <a:lnTo>
                  <a:pt x="4233" y="1494468"/>
                </a:lnTo>
                <a:lnTo>
                  <a:pt x="5556" y="1476471"/>
                </a:lnTo>
                <a:lnTo>
                  <a:pt x="7408" y="1458475"/>
                </a:lnTo>
                <a:lnTo>
                  <a:pt x="9260" y="1441007"/>
                </a:lnTo>
                <a:lnTo>
                  <a:pt x="11377" y="1423275"/>
                </a:lnTo>
                <a:lnTo>
                  <a:pt x="14023" y="1405543"/>
                </a:lnTo>
                <a:lnTo>
                  <a:pt x="16404" y="1387811"/>
                </a:lnTo>
                <a:lnTo>
                  <a:pt x="19315" y="1370608"/>
                </a:lnTo>
                <a:lnTo>
                  <a:pt x="22225" y="1352876"/>
                </a:lnTo>
                <a:lnTo>
                  <a:pt x="25400" y="1335409"/>
                </a:lnTo>
                <a:lnTo>
                  <a:pt x="28840" y="1318471"/>
                </a:lnTo>
                <a:lnTo>
                  <a:pt x="32544" y="1301003"/>
                </a:lnTo>
                <a:lnTo>
                  <a:pt x="36248" y="1283801"/>
                </a:lnTo>
                <a:lnTo>
                  <a:pt x="40217" y="1266863"/>
                </a:lnTo>
                <a:lnTo>
                  <a:pt x="44715" y="1249924"/>
                </a:lnTo>
                <a:lnTo>
                  <a:pt x="48948" y="1232986"/>
                </a:lnTo>
                <a:lnTo>
                  <a:pt x="53710" y="1216048"/>
                </a:lnTo>
                <a:lnTo>
                  <a:pt x="58738" y="1199110"/>
                </a:lnTo>
                <a:lnTo>
                  <a:pt x="63500" y="1182701"/>
                </a:lnTo>
                <a:lnTo>
                  <a:pt x="68792" y="1166028"/>
                </a:lnTo>
                <a:lnTo>
                  <a:pt x="74348" y="1149619"/>
                </a:lnTo>
                <a:lnTo>
                  <a:pt x="80169" y="1133211"/>
                </a:lnTo>
                <a:lnTo>
                  <a:pt x="85990" y="1117066"/>
                </a:lnTo>
                <a:lnTo>
                  <a:pt x="92075" y="1100922"/>
                </a:lnTo>
                <a:lnTo>
                  <a:pt x="98425" y="1084778"/>
                </a:lnTo>
                <a:lnTo>
                  <a:pt x="104510" y="1068634"/>
                </a:lnTo>
                <a:lnTo>
                  <a:pt x="111390" y="1052755"/>
                </a:lnTo>
                <a:lnTo>
                  <a:pt x="118269" y="1036875"/>
                </a:lnTo>
                <a:lnTo>
                  <a:pt x="125148" y="1021260"/>
                </a:lnTo>
                <a:lnTo>
                  <a:pt x="132027" y="1005646"/>
                </a:lnTo>
                <a:lnTo>
                  <a:pt x="139700" y="990031"/>
                </a:lnTo>
                <a:lnTo>
                  <a:pt x="147108" y="974681"/>
                </a:lnTo>
                <a:lnTo>
                  <a:pt x="154781" y="959330"/>
                </a:lnTo>
                <a:lnTo>
                  <a:pt x="162983" y="944245"/>
                </a:lnTo>
                <a:lnTo>
                  <a:pt x="170921" y="928895"/>
                </a:lnTo>
                <a:lnTo>
                  <a:pt x="179123" y="914074"/>
                </a:lnTo>
                <a:lnTo>
                  <a:pt x="187590" y="899253"/>
                </a:lnTo>
                <a:lnTo>
                  <a:pt x="196056" y="884432"/>
                </a:lnTo>
                <a:lnTo>
                  <a:pt x="205052" y="869876"/>
                </a:lnTo>
                <a:lnTo>
                  <a:pt x="213783" y="855055"/>
                </a:lnTo>
                <a:lnTo>
                  <a:pt x="223044" y="841029"/>
                </a:lnTo>
                <a:lnTo>
                  <a:pt x="232304" y="826737"/>
                </a:lnTo>
                <a:lnTo>
                  <a:pt x="241565" y="812446"/>
                </a:lnTo>
                <a:lnTo>
                  <a:pt x="251354" y="798419"/>
                </a:lnTo>
                <a:lnTo>
                  <a:pt x="261144" y="784392"/>
                </a:lnTo>
                <a:lnTo>
                  <a:pt x="271198" y="770894"/>
                </a:lnTo>
                <a:lnTo>
                  <a:pt x="280988" y="756867"/>
                </a:lnTo>
                <a:lnTo>
                  <a:pt x="291306" y="743370"/>
                </a:lnTo>
                <a:lnTo>
                  <a:pt x="301890" y="729872"/>
                </a:lnTo>
                <a:lnTo>
                  <a:pt x="312473" y="716904"/>
                </a:lnTo>
                <a:lnTo>
                  <a:pt x="323321" y="703407"/>
                </a:lnTo>
                <a:lnTo>
                  <a:pt x="334169" y="690438"/>
                </a:lnTo>
                <a:lnTo>
                  <a:pt x="345017" y="677735"/>
                </a:lnTo>
                <a:lnTo>
                  <a:pt x="356394" y="664767"/>
                </a:lnTo>
                <a:lnTo>
                  <a:pt x="367506" y="652328"/>
                </a:lnTo>
                <a:lnTo>
                  <a:pt x="379148" y="639624"/>
                </a:lnTo>
                <a:lnTo>
                  <a:pt x="390790" y="627450"/>
                </a:lnTo>
                <a:lnTo>
                  <a:pt x="402696" y="615011"/>
                </a:lnTo>
                <a:lnTo>
                  <a:pt x="414338" y="602837"/>
                </a:lnTo>
                <a:lnTo>
                  <a:pt x="426508" y="591192"/>
                </a:lnTo>
                <a:lnTo>
                  <a:pt x="438679" y="579282"/>
                </a:lnTo>
                <a:lnTo>
                  <a:pt x="451115" y="567637"/>
                </a:lnTo>
                <a:lnTo>
                  <a:pt x="463550" y="555992"/>
                </a:lnTo>
                <a:lnTo>
                  <a:pt x="476250" y="544877"/>
                </a:lnTo>
                <a:lnTo>
                  <a:pt x="488950" y="533761"/>
                </a:lnTo>
                <a:lnTo>
                  <a:pt x="501915" y="522645"/>
                </a:lnTo>
                <a:lnTo>
                  <a:pt x="514879" y="511794"/>
                </a:lnTo>
                <a:lnTo>
                  <a:pt x="527844" y="501208"/>
                </a:lnTo>
                <a:lnTo>
                  <a:pt x="541338" y="490357"/>
                </a:lnTo>
                <a:lnTo>
                  <a:pt x="554567" y="480036"/>
                </a:lnTo>
                <a:lnTo>
                  <a:pt x="568325" y="469979"/>
                </a:lnTo>
                <a:lnTo>
                  <a:pt x="581819" y="459657"/>
                </a:lnTo>
                <a:lnTo>
                  <a:pt x="595842" y="449600"/>
                </a:lnTo>
                <a:lnTo>
                  <a:pt x="609865" y="440072"/>
                </a:lnTo>
                <a:lnTo>
                  <a:pt x="623888" y="430545"/>
                </a:lnTo>
                <a:lnTo>
                  <a:pt x="638175" y="420752"/>
                </a:lnTo>
                <a:lnTo>
                  <a:pt x="652462" y="411489"/>
                </a:lnTo>
                <a:lnTo>
                  <a:pt x="666485" y="402491"/>
                </a:lnTo>
                <a:lnTo>
                  <a:pt x="681302" y="393493"/>
                </a:lnTo>
                <a:lnTo>
                  <a:pt x="695854" y="384759"/>
                </a:lnTo>
                <a:lnTo>
                  <a:pt x="710671" y="376290"/>
                </a:lnTo>
                <a:lnTo>
                  <a:pt x="725488" y="367821"/>
                </a:lnTo>
                <a:lnTo>
                  <a:pt x="740304" y="359352"/>
                </a:lnTo>
                <a:lnTo>
                  <a:pt x="755650" y="351412"/>
                </a:lnTo>
                <a:lnTo>
                  <a:pt x="770731" y="343737"/>
                </a:lnTo>
                <a:lnTo>
                  <a:pt x="786077" y="335797"/>
                </a:lnTo>
                <a:lnTo>
                  <a:pt x="801158" y="328387"/>
                </a:lnTo>
                <a:lnTo>
                  <a:pt x="816769" y="320976"/>
                </a:lnTo>
                <a:lnTo>
                  <a:pt x="832644" y="313831"/>
                </a:lnTo>
                <a:lnTo>
                  <a:pt x="847990" y="306685"/>
                </a:lnTo>
                <a:lnTo>
                  <a:pt x="863865" y="299804"/>
                </a:lnTo>
                <a:lnTo>
                  <a:pt x="880004" y="293452"/>
                </a:lnTo>
                <a:lnTo>
                  <a:pt x="895879" y="286835"/>
                </a:lnTo>
                <a:lnTo>
                  <a:pt x="912019" y="280748"/>
                </a:lnTo>
                <a:lnTo>
                  <a:pt x="928158" y="274661"/>
                </a:lnTo>
                <a:lnTo>
                  <a:pt x="944563" y="268839"/>
                </a:lnTo>
                <a:lnTo>
                  <a:pt x="960967" y="263281"/>
                </a:lnTo>
                <a:lnTo>
                  <a:pt x="977371" y="257723"/>
                </a:lnTo>
                <a:lnTo>
                  <a:pt x="993775" y="252430"/>
                </a:lnTo>
                <a:lnTo>
                  <a:pt x="1010708" y="247401"/>
                </a:lnTo>
                <a:lnTo>
                  <a:pt x="1027377" y="242373"/>
                </a:lnTo>
                <a:lnTo>
                  <a:pt x="1044046" y="237874"/>
                </a:lnTo>
                <a:lnTo>
                  <a:pt x="1061244" y="233375"/>
                </a:lnTo>
                <a:lnTo>
                  <a:pt x="1077912" y="229140"/>
                </a:lnTo>
                <a:lnTo>
                  <a:pt x="1094846" y="225170"/>
                </a:lnTo>
                <a:lnTo>
                  <a:pt x="1112308" y="220936"/>
                </a:lnTo>
                <a:lnTo>
                  <a:pt x="1129506" y="217760"/>
                </a:lnTo>
                <a:lnTo>
                  <a:pt x="1146704" y="214319"/>
                </a:lnTo>
                <a:lnTo>
                  <a:pt x="1164167" y="210879"/>
                </a:lnTo>
                <a:lnTo>
                  <a:pt x="1181629" y="207967"/>
                </a:lnTo>
                <a:lnTo>
                  <a:pt x="1199092" y="205321"/>
                </a:lnTo>
                <a:lnTo>
                  <a:pt x="1216554" y="202410"/>
                </a:lnTo>
                <a:lnTo>
                  <a:pt x="1234281" y="200292"/>
                </a:lnTo>
                <a:lnTo>
                  <a:pt x="1252273" y="198175"/>
                </a:lnTo>
                <a:lnTo>
                  <a:pt x="1270000" y="196323"/>
                </a:lnTo>
                <a:lnTo>
                  <a:pt x="1287727" y="194470"/>
                </a:lnTo>
                <a:lnTo>
                  <a:pt x="1305719" y="192882"/>
                </a:lnTo>
                <a:lnTo>
                  <a:pt x="1323710" y="191559"/>
                </a:lnTo>
                <a:lnTo>
                  <a:pt x="1341702" y="190765"/>
                </a:lnTo>
                <a:lnTo>
                  <a:pt x="1359958" y="189706"/>
                </a:lnTo>
                <a:lnTo>
                  <a:pt x="1377950" y="189441"/>
                </a:lnTo>
                <a:lnTo>
                  <a:pt x="1396206" y="188912"/>
                </a:lnTo>
                <a:close/>
                <a:moveTo>
                  <a:pt x="1895475" y="101600"/>
                </a:moveTo>
                <a:lnTo>
                  <a:pt x="1911622" y="102923"/>
                </a:lnTo>
                <a:lnTo>
                  <a:pt x="1927768" y="104511"/>
                </a:lnTo>
                <a:lnTo>
                  <a:pt x="1943650" y="106098"/>
                </a:lnTo>
                <a:lnTo>
                  <a:pt x="1959796" y="107686"/>
                </a:lnTo>
                <a:lnTo>
                  <a:pt x="1975678" y="109802"/>
                </a:lnTo>
                <a:lnTo>
                  <a:pt x="1991295" y="111919"/>
                </a:lnTo>
                <a:lnTo>
                  <a:pt x="2007177" y="114036"/>
                </a:lnTo>
                <a:lnTo>
                  <a:pt x="2023059" y="116681"/>
                </a:lnTo>
                <a:lnTo>
                  <a:pt x="2038676" y="119327"/>
                </a:lnTo>
                <a:lnTo>
                  <a:pt x="2054293" y="122238"/>
                </a:lnTo>
                <a:lnTo>
                  <a:pt x="2069910" y="125148"/>
                </a:lnTo>
                <a:lnTo>
                  <a:pt x="2085527" y="128323"/>
                </a:lnTo>
                <a:lnTo>
                  <a:pt x="2100615" y="131763"/>
                </a:lnTo>
                <a:lnTo>
                  <a:pt x="2116232" y="135467"/>
                </a:lnTo>
                <a:lnTo>
                  <a:pt x="2131320" y="139171"/>
                </a:lnTo>
                <a:lnTo>
                  <a:pt x="2146672" y="143140"/>
                </a:lnTo>
                <a:lnTo>
                  <a:pt x="2161760" y="147373"/>
                </a:lnTo>
                <a:lnTo>
                  <a:pt x="2176583" y="151606"/>
                </a:lnTo>
                <a:lnTo>
                  <a:pt x="2206758" y="160602"/>
                </a:lnTo>
                <a:lnTo>
                  <a:pt x="2236140" y="170656"/>
                </a:lnTo>
                <a:lnTo>
                  <a:pt x="2265786" y="180975"/>
                </a:lnTo>
                <a:lnTo>
                  <a:pt x="2294638" y="192352"/>
                </a:lnTo>
                <a:lnTo>
                  <a:pt x="2323225" y="203994"/>
                </a:lnTo>
                <a:lnTo>
                  <a:pt x="2351283" y="216429"/>
                </a:lnTo>
                <a:lnTo>
                  <a:pt x="2379605" y="229394"/>
                </a:lnTo>
                <a:lnTo>
                  <a:pt x="2406869" y="243152"/>
                </a:lnTo>
                <a:lnTo>
                  <a:pt x="2434133" y="257440"/>
                </a:lnTo>
                <a:lnTo>
                  <a:pt x="2461132" y="272256"/>
                </a:lnTo>
                <a:lnTo>
                  <a:pt x="2487602" y="287867"/>
                </a:lnTo>
                <a:lnTo>
                  <a:pt x="2513807" y="304007"/>
                </a:lnTo>
                <a:lnTo>
                  <a:pt x="2539482" y="320675"/>
                </a:lnTo>
                <a:lnTo>
                  <a:pt x="2564628" y="337609"/>
                </a:lnTo>
                <a:lnTo>
                  <a:pt x="2589510" y="355600"/>
                </a:lnTo>
                <a:lnTo>
                  <a:pt x="2613862" y="374121"/>
                </a:lnTo>
                <a:lnTo>
                  <a:pt x="2637685" y="392907"/>
                </a:lnTo>
                <a:lnTo>
                  <a:pt x="2661507" y="412221"/>
                </a:lnTo>
                <a:lnTo>
                  <a:pt x="2684271" y="432329"/>
                </a:lnTo>
                <a:lnTo>
                  <a:pt x="2707035" y="452702"/>
                </a:lnTo>
                <a:lnTo>
                  <a:pt x="2729005" y="473869"/>
                </a:lnTo>
                <a:lnTo>
                  <a:pt x="2750710" y="495300"/>
                </a:lnTo>
                <a:lnTo>
                  <a:pt x="2771886" y="517261"/>
                </a:lnTo>
                <a:lnTo>
                  <a:pt x="2792268" y="539486"/>
                </a:lnTo>
                <a:lnTo>
                  <a:pt x="2812384" y="562505"/>
                </a:lnTo>
                <a:lnTo>
                  <a:pt x="2831972" y="585788"/>
                </a:lnTo>
                <a:lnTo>
                  <a:pt x="2851030" y="609600"/>
                </a:lnTo>
                <a:lnTo>
                  <a:pt x="2869559" y="634207"/>
                </a:lnTo>
                <a:lnTo>
                  <a:pt x="2887558" y="658813"/>
                </a:lnTo>
                <a:lnTo>
                  <a:pt x="2905028" y="683948"/>
                </a:lnTo>
                <a:lnTo>
                  <a:pt x="2921704" y="709613"/>
                </a:lnTo>
                <a:lnTo>
                  <a:pt x="2937851" y="735277"/>
                </a:lnTo>
                <a:lnTo>
                  <a:pt x="2953733" y="761736"/>
                </a:lnTo>
                <a:lnTo>
                  <a:pt x="2968556" y="788723"/>
                </a:lnTo>
                <a:lnTo>
                  <a:pt x="2983114" y="815711"/>
                </a:lnTo>
                <a:lnTo>
                  <a:pt x="2996878" y="843228"/>
                </a:lnTo>
                <a:lnTo>
                  <a:pt x="3010113" y="871273"/>
                </a:lnTo>
                <a:lnTo>
                  <a:pt x="3022554" y="899319"/>
                </a:lnTo>
                <a:lnTo>
                  <a:pt x="3034730" y="927894"/>
                </a:lnTo>
                <a:lnTo>
                  <a:pt x="3045847" y="956734"/>
                </a:lnTo>
                <a:lnTo>
                  <a:pt x="3056435" y="985838"/>
                </a:lnTo>
                <a:lnTo>
                  <a:pt x="3066229" y="1015471"/>
                </a:lnTo>
                <a:lnTo>
                  <a:pt x="3075758" y="1045105"/>
                </a:lnTo>
                <a:lnTo>
                  <a:pt x="3079993" y="1060450"/>
                </a:lnTo>
                <a:lnTo>
                  <a:pt x="3084228" y="1075267"/>
                </a:lnTo>
                <a:lnTo>
                  <a:pt x="3088463" y="1090348"/>
                </a:lnTo>
                <a:lnTo>
                  <a:pt x="3092169" y="1105694"/>
                </a:lnTo>
                <a:lnTo>
                  <a:pt x="3095875" y="1121040"/>
                </a:lnTo>
                <a:lnTo>
                  <a:pt x="3099316" y="1136386"/>
                </a:lnTo>
                <a:lnTo>
                  <a:pt x="3102757" y="1151732"/>
                </a:lnTo>
                <a:lnTo>
                  <a:pt x="3105668" y="1167342"/>
                </a:lnTo>
                <a:lnTo>
                  <a:pt x="3108845" y="1182953"/>
                </a:lnTo>
                <a:lnTo>
                  <a:pt x="3111756" y="1198563"/>
                </a:lnTo>
                <a:lnTo>
                  <a:pt x="3114139" y="1214438"/>
                </a:lnTo>
                <a:lnTo>
                  <a:pt x="3116521" y="1230048"/>
                </a:lnTo>
                <a:lnTo>
                  <a:pt x="3118903" y="1245923"/>
                </a:lnTo>
                <a:lnTo>
                  <a:pt x="3121021" y="1262063"/>
                </a:lnTo>
                <a:lnTo>
                  <a:pt x="3122609" y="1277673"/>
                </a:lnTo>
                <a:lnTo>
                  <a:pt x="3124462" y="1293813"/>
                </a:lnTo>
                <a:lnTo>
                  <a:pt x="3126050" y="1309688"/>
                </a:lnTo>
                <a:lnTo>
                  <a:pt x="3127109" y="1325828"/>
                </a:lnTo>
                <a:lnTo>
                  <a:pt x="3128168" y="1341967"/>
                </a:lnTo>
                <a:lnTo>
                  <a:pt x="3128962" y="1358371"/>
                </a:lnTo>
                <a:lnTo>
                  <a:pt x="3129756" y="1374511"/>
                </a:lnTo>
                <a:lnTo>
                  <a:pt x="3130285" y="1390915"/>
                </a:lnTo>
                <a:lnTo>
                  <a:pt x="3130550" y="1407319"/>
                </a:lnTo>
                <a:lnTo>
                  <a:pt x="3130550" y="1423459"/>
                </a:lnTo>
                <a:lnTo>
                  <a:pt x="3130285" y="1451240"/>
                </a:lnTo>
                <a:lnTo>
                  <a:pt x="3129226" y="1478492"/>
                </a:lnTo>
                <a:lnTo>
                  <a:pt x="3128168" y="1505744"/>
                </a:lnTo>
                <a:lnTo>
                  <a:pt x="3126315" y="1532732"/>
                </a:lnTo>
                <a:lnTo>
                  <a:pt x="3123668" y="1559719"/>
                </a:lnTo>
                <a:lnTo>
                  <a:pt x="3120756" y="1586442"/>
                </a:lnTo>
                <a:lnTo>
                  <a:pt x="3117315" y="1613165"/>
                </a:lnTo>
                <a:lnTo>
                  <a:pt x="3113080" y="1639359"/>
                </a:lnTo>
                <a:lnTo>
                  <a:pt x="3108580" y="1665553"/>
                </a:lnTo>
                <a:lnTo>
                  <a:pt x="3103286" y="1691482"/>
                </a:lnTo>
                <a:lnTo>
                  <a:pt x="3097728" y="1717676"/>
                </a:lnTo>
                <a:lnTo>
                  <a:pt x="3091904" y="1743076"/>
                </a:lnTo>
                <a:lnTo>
                  <a:pt x="3085022" y="1768476"/>
                </a:lnTo>
                <a:lnTo>
                  <a:pt x="3078140" y="1793876"/>
                </a:lnTo>
                <a:lnTo>
                  <a:pt x="3070464" y="1819011"/>
                </a:lnTo>
                <a:lnTo>
                  <a:pt x="3062258" y="1843882"/>
                </a:lnTo>
                <a:lnTo>
                  <a:pt x="3054053" y="1868224"/>
                </a:lnTo>
                <a:lnTo>
                  <a:pt x="3045053" y="1892830"/>
                </a:lnTo>
                <a:lnTo>
                  <a:pt x="3035259" y="1916907"/>
                </a:lnTo>
                <a:lnTo>
                  <a:pt x="3025465" y="1940984"/>
                </a:lnTo>
                <a:lnTo>
                  <a:pt x="3015142" y="1964797"/>
                </a:lnTo>
                <a:lnTo>
                  <a:pt x="3004290" y="1988080"/>
                </a:lnTo>
                <a:lnTo>
                  <a:pt x="2993172" y="2011363"/>
                </a:lnTo>
                <a:lnTo>
                  <a:pt x="2981261" y="2034117"/>
                </a:lnTo>
                <a:lnTo>
                  <a:pt x="2969350" y="2056872"/>
                </a:lnTo>
                <a:lnTo>
                  <a:pt x="2956909" y="2079626"/>
                </a:lnTo>
                <a:lnTo>
                  <a:pt x="2943674" y="2101586"/>
                </a:lnTo>
                <a:lnTo>
                  <a:pt x="2930439" y="2123547"/>
                </a:lnTo>
                <a:lnTo>
                  <a:pt x="2916675" y="2144978"/>
                </a:lnTo>
                <a:lnTo>
                  <a:pt x="2902381" y="2166409"/>
                </a:lnTo>
                <a:lnTo>
                  <a:pt x="2887823" y="2187311"/>
                </a:lnTo>
                <a:lnTo>
                  <a:pt x="2873000" y="2208213"/>
                </a:lnTo>
                <a:lnTo>
                  <a:pt x="2880147" y="2190751"/>
                </a:lnTo>
                <a:lnTo>
                  <a:pt x="2887029" y="2173288"/>
                </a:lnTo>
                <a:lnTo>
                  <a:pt x="2893911" y="2155561"/>
                </a:lnTo>
                <a:lnTo>
                  <a:pt x="2900264" y="2137834"/>
                </a:lnTo>
                <a:lnTo>
                  <a:pt x="2906617" y="2119842"/>
                </a:lnTo>
                <a:lnTo>
                  <a:pt x="2912705" y="2101851"/>
                </a:lnTo>
                <a:lnTo>
                  <a:pt x="2918528" y="2083859"/>
                </a:lnTo>
                <a:lnTo>
                  <a:pt x="2924351" y="2065603"/>
                </a:lnTo>
                <a:lnTo>
                  <a:pt x="2929910" y="2047347"/>
                </a:lnTo>
                <a:lnTo>
                  <a:pt x="2934674" y="2028826"/>
                </a:lnTo>
                <a:lnTo>
                  <a:pt x="2939968" y="2010569"/>
                </a:lnTo>
                <a:lnTo>
                  <a:pt x="2944733" y="1992049"/>
                </a:lnTo>
                <a:lnTo>
                  <a:pt x="2949233" y="1973528"/>
                </a:lnTo>
                <a:lnTo>
                  <a:pt x="2953733" y="1954478"/>
                </a:lnTo>
                <a:lnTo>
                  <a:pt x="2957703" y="1935957"/>
                </a:lnTo>
                <a:lnTo>
                  <a:pt x="2961674" y="1916907"/>
                </a:lnTo>
                <a:lnTo>
                  <a:pt x="2965379" y="1898122"/>
                </a:lnTo>
                <a:lnTo>
                  <a:pt x="2968820" y="1878807"/>
                </a:lnTo>
                <a:lnTo>
                  <a:pt x="2972261" y="1860021"/>
                </a:lnTo>
                <a:lnTo>
                  <a:pt x="2975173" y="1840707"/>
                </a:lnTo>
                <a:lnTo>
                  <a:pt x="2977820" y="1821392"/>
                </a:lnTo>
                <a:lnTo>
                  <a:pt x="2980732" y="1801813"/>
                </a:lnTo>
                <a:lnTo>
                  <a:pt x="2982849" y="1782499"/>
                </a:lnTo>
                <a:lnTo>
                  <a:pt x="2984967" y="1763184"/>
                </a:lnTo>
                <a:lnTo>
                  <a:pt x="2986820" y="1743340"/>
                </a:lnTo>
                <a:lnTo>
                  <a:pt x="2988408" y="1723761"/>
                </a:lnTo>
                <a:lnTo>
                  <a:pt x="2989731" y="1704182"/>
                </a:lnTo>
                <a:lnTo>
                  <a:pt x="2991055" y="1684338"/>
                </a:lnTo>
                <a:lnTo>
                  <a:pt x="2991849" y="1664494"/>
                </a:lnTo>
                <a:lnTo>
                  <a:pt x="2992378" y="1644651"/>
                </a:lnTo>
                <a:lnTo>
                  <a:pt x="2992908" y="1624542"/>
                </a:lnTo>
                <a:lnTo>
                  <a:pt x="2992908" y="1604699"/>
                </a:lnTo>
                <a:lnTo>
                  <a:pt x="2992378" y="1571890"/>
                </a:lnTo>
                <a:lnTo>
                  <a:pt x="2991584" y="1538817"/>
                </a:lnTo>
                <a:lnTo>
                  <a:pt x="2989996" y="1506273"/>
                </a:lnTo>
                <a:lnTo>
                  <a:pt x="2987614" y="1473994"/>
                </a:lnTo>
                <a:lnTo>
                  <a:pt x="2984702" y="1441715"/>
                </a:lnTo>
                <a:lnTo>
                  <a:pt x="2980996" y="1409965"/>
                </a:lnTo>
                <a:lnTo>
                  <a:pt x="2976761" y="1377951"/>
                </a:lnTo>
                <a:lnTo>
                  <a:pt x="2971732" y="1346201"/>
                </a:lnTo>
                <a:lnTo>
                  <a:pt x="2966438" y="1314980"/>
                </a:lnTo>
                <a:lnTo>
                  <a:pt x="2960350" y="1283759"/>
                </a:lnTo>
                <a:lnTo>
                  <a:pt x="2953468" y="1252538"/>
                </a:lnTo>
                <a:lnTo>
                  <a:pt x="2946321" y="1221846"/>
                </a:lnTo>
                <a:lnTo>
                  <a:pt x="2938116" y="1191419"/>
                </a:lnTo>
                <a:lnTo>
                  <a:pt x="2929910" y="1161257"/>
                </a:lnTo>
                <a:lnTo>
                  <a:pt x="2920381" y="1131359"/>
                </a:lnTo>
                <a:lnTo>
                  <a:pt x="2910852" y="1101725"/>
                </a:lnTo>
                <a:lnTo>
                  <a:pt x="2900529" y="1072092"/>
                </a:lnTo>
                <a:lnTo>
                  <a:pt x="2889676" y="1042723"/>
                </a:lnTo>
                <a:lnTo>
                  <a:pt x="2878559" y="1013884"/>
                </a:lnTo>
                <a:lnTo>
                  <a:pt x="2866383" y="985309"/>
                </a:lnTo>
                <a:lnTo>
                  <a:pt x="2854207" y="956734"/>
                </a:lnTo>
                <a:lnTo>
                  <a:pt x="2840972" y="928953"/>
                </a:lnTo>
                <a:lnTo>
                  <a:pt x="2827472" y="900907"/>
                </a:lnTo>
                <a:lnTo>
                  <a:pt x="2813443" y="873655"/>
                </a:lnTo>
                <a:lnTo>
                  <a:pt x="2798885" y="846403"/>
                </a:lnTo>
                <a:lnTo>
                  <a:pt x="2783533" y="819415"/>
                </a:lnTo>
                <a:lnTo>
                  <a:pt x="2768180" y="792957"/>
                </a:lnTo>
                <a:lnTo>
                  <a:pt x="2752034" y="767027"/>
                </a:lnTo>
                <a:lnTo>
                  <a:pt x="2735622" y="740834"/>
                </a:lnTo>
                <a:lnTo>
                  <a:pt x="2718417" y="715434"/>
                </a:lnTo>
                <a:lnTo>
                  <a:pt x="2700682" y="690298"/>
                </a:lnTo>
                <a:lnTo>
                  <a:pt x="2682683" y="665427"/>
                </a:lnTo>
                <a:lnTo>
                  <a:pt x="2664419" y="641086"/>
                </a:lnTo>
                <a:lnTo>
                  <a:pt x="2645361" y="617273"/>
                </a:lnTo>
                <a:lnTo>
                  <a:pt x="2626038" y="593461"/>
                </a:lnTo>
                <a:lnTo>
                  <a:pt x="2606186" y="570442"/>
                </a:lnTo>
                <a:lnTo>
                  <a:pt x="2586069" y="547423"/>
                </a:lnTo>
                <a:lnTo>
                  <a:pt x="2565158" y="524669"/>
                </a:lnTo>
                <a:lnTo>
                  <a:pt x="2543982" y="502709"/>
                </a:lnTo>
                <a:lnTo>
                  <a:pt x="2522277" y="481013"/>
                </a:lnTo>
                <a:lnTo>
                  <a:pt x="2500307" y="459846"/>
                </a:lnTo>
                <a:lnTo>
                  <a:pt x="2478073" y="439209"/>
                </a:lnTo>
                <a:lnTo>
                  <a:pt x="2455309" y="418571"/>
                </a:lnTo>
                <a:lnTo>
                  <a:pt x="2432015" y="398727"/>
                </a:lnTo>
                <a:lnTo>
                  <a:pt x="2408457" y="379148"/>
                </a:lnTo>
                <a:lnTo>
                  <a:pt x="2384635" y="360098"/>
                </a:lnTo>
                <a:lnTo>
                  <a:pt x="2360018" y="341313"/>
                </a:lnTo>
                <a:lnTo>
                  <a:pt x="2335666" y="323321"/>
                </a:lnTo>
                <a:lnTo>
                  <a:pt x="2310520" y="305859"/>
                </a:lnTo>
                <a:lnTo>
                  <a:pt x="2284844" y="288661"/>
                </a:lnTo>
                <a:lnTo>
                  <a:pt x="2259168" y="271992"/>
                </a:lnTo>
                <a:lnTo>
                  <a:pt x="2233228" y="255852"/>
                </a:lnTo>
                <a:lnTo>
                  <a:pt x="2206758" y="239977"/>
                </a:lnTo>
                <a:lnTo>
                  <a:pt x="2179759" y="224896"/>
                </a:lnTo>
                <a:lnTo>
                  <a:pt x="2152760" y="209815"/>
                </a:lnTo>
                <a:lnTo>
                  <a:pt x="2125496" y="196056"/>
                </a:lnTo>
                <a:lnTo>
                  <a:pt x="2097439" y="182298"/>
                </a:lnTo>
                <a:lnTo>
                  <a:pt x="2069645" y="169069"/>
                </a:lnTo>
                <a:lnTo>
                  <a:pt x="2041323" y="156633"/>
                </a:lnTo>
                <a:lnTo>
                  <a:pt x="2012471" y="144463"/>
                </a:lnTo>
                <a:lnTo>
                  <a:pt x="1983619" y="133086"/>
                </a:lnTo>
                <a:lnTo>
                  <a:pt x="1954502" y="121973"/>
                </a:lnTo>
                <a:lnTo>
                  <a:pt x="1925121" y="111654"/>
                </a:lnTo>
                <a:lnTo>
                  <a:pt x="1895475" y="101600"/>
                </a:lnTo>
                <a:close/>
                <a:moveTo>
                  <a:pt x="2220912" y="0"/>
                </a:moveTo>
                <a:lnTo>
                  <a:pt x="2251339" y="2382"/>
                </a:lnTo>
                <a:lnTo>
                  <a:pt x="2280972" y="5557"/>
                </a:lnTo>
                <a:lnTo>
                  <a:pt x="2310870" y="9262"/>
                </a:lnTo>
                <a:lnTo>
                  <a:pt x="2340239" y="13760"/>
                </a:lnTo>
                <a:lnTo>
                  <a:pt x="2369872" y="19053"/>
                </a:lnTo>
                <a:lnTo>
                  <a:pt x="2398712" y="24874"/>
                </a:lnTo>
                <a:lnTo>
                  <a:pt x="2427552" y="31490"/>
                </a:lnTo>
                <a:lnTo>
                  <a:pt x="2455862" y="38634"/>
                </a:lnTo>
                <a:lnTo>
                  <a:pt x="2484172" y="46308"/>
                </a:lnTo>
                <a:lnTo>
                  <a:pt x="2512218" y="55041"/>
                </a:lnTo>
                <a:lnTo>
                  <a:pt x="2540000" y="64303"/>
                </a:lnTo>
                <a:lnTo>
                  <a:pt x="2567252" y="74093"/>
                </a:lnTo>
                <a:lnTo>
                  <a:pt x="2594239" y="84678"/>
                </a:lnTo>
                <a:lnTo>
                  <a:pt x="2621227" y="95528"/>
                </a:lnTo>
                <a:lnTo>
                  <a:pt x="2647685" y="107171"/>
                </a:lnTo>
                <a:lnTo>
                  <a:pt x="2673614" y="119343"/>
                </a:lnTo>
                <a:lnTo>
                  <a:pt x="2699808" y="132045"/>
                </a:lnTo>
                <a:lnTo>
                  <a:pt x="2725208" y="145276"/>
                </a:lnTo>
                <a:lnTo>
                  <a:pt x="2750343" y="159301"/>
                </a:lnTo>
                <a:lnTo>
                  <a:pt x="2774950" y="173855"/>
                </a:lnTo>
                <a:lnTo>
                  <a:pt x="2799291" y="189203"/>
                </a:lnTo>
                <a:lnTo>
                  <a:pt x="2823368" y="204550"/>
                </a:lnTo>
                <a:lnTo>
                  <a:pt x="2847181" y="220692"/>
                </a:lnTo>
                <a:lnTo>
                  <a:pt x="2870464" y="237363"/>
                </a:lnTo>
                <a:lnTo>
                  <a:pt x="2892954" y="254563"/>
                </a:lnTo>
                <a:lnTo>
                  <a:pt x="2915443" y="272293"/>
                </a:lnTo>
                <a:lnTo>
                  <a:pt x="2937404" y="290552"/>
                </a:lnTo>
                <a:lnTo>
                  <a:pt x="2959100" y="309075"/>
                </a:lnTo>
                <a:lnTo>
                  <a:pt x="2980266" y="328392"/>
                </a:lnTo>
                <a:lnTo>
                  <a:pt x="3000904" y="347974"/>
                </a:lnTo>
                <a:lnTo>
                  <a:pt x="3021012" y="368085"/>
                </a:lnTo>
                <a:lnTo>
                  <a:pt x="3040591" y="388461"/>
                </a:lnTo>
                <a:lnTo>
                  <a:pt x="3060170" y="409630"/>
                </a:lnTo>
                <a:lnTo>
                  <a:pt x="3078956" y="431064"/>
                </a:lnTo>
                <a:lnTo>
                  <a:pt x="3097212" y="453028"/>
                </a:lnTo>
                <a:lnTo>
                  <a:pt x="3115204" y="475520"/>
                </a:lnTo>
                <a:lnTo>
                  <a:pt x="3132137" y="498013"/>
                </a:lnTo>
                <a:lnTo>
                  <a:pt x="3149335" y="521299"/>
                </a:lnTo>
                <a:lnTo>
                  <a:pt x="3165475" y="544586"/>
                </a:lnTo>
                <a:lnTo>
                  <a:pt x="3181085" y="568666"/>
                </a:lnTo>
                <a:lnTo>
                  <a:pt x="3196431" y="593011"/>
                </a:lnTo>
                <a:lnTo>
                  <a:pt x="3210983" y="617356"/>
                </a:lnTo>
                <a:lnTo>
                  <a:pt x="3225006" y="642495"/>
                </a:lnTo>
                <a:lnTo>
                  <a:pt x="3238500" y="667898"/>
                </a:lnTo>
                <a:lnTo>
                  <a:pt x="3251729" y="693831"/>
                </a:lnTo>
                <a:lnTo>
                  <a:pt x="3263635" y="719763"/>
                </a:lnTo>
                <a:lnTo>
                  <a:pt x="3275541" y="746225"/>
                </a:lnTo>
                <a:lnTo>
                  <a:pt x="3286654" y="772952"/>
                </a:lnTo>
                <a:lnTo>
                  <a:pt x="3297237" y="799943"/>
                </a:lnTo>
                <a:lnTo>
                  <a:pt x="3307027" y="827463"/>
                </a:lnTo>
                <a:lnTo>
                  <a:pt x="3316552" y="854984"/>
                </a:lnTo>
                <a:lnTo>
                  <a:pt x="3325018" y="883033"/>
                </a:lnTo>
                <a:lnTo>
                  <a:pt x="3333220" y="911083"/>
                </a:lnTo>
                <a:lnTo>
                  <a:pt x="3340629" y="939397"/>
                </a:lnTo>
                <a:lnTo>
                  <a:pt x="3347508" y="968241"/>
                </a:lnTo>
                <a:lnTo>
                  <a:pt x="3353329" y="997084"/>
                </a:lnTo>
                <a:lnTo>
                  <a:pt x="3358620" y="1026192"/>
                </a:lnTo>
                <a:lnTo>
                  <a:pt x="3363383" y="1055829"/>
                </a:lnTo>
                <a:lnTo>
                  <a:pt x="3367352" y="1085467"/>
                </a:lnTo>
                <a:lnTo>
                  <a:pt x="3370791" y="1115369"/>
                </a:lnTo>
                <a:lnTo>
                  <a:pt x="3373172" y="1145800"/>
                </a:lnTo>
                <a:lnTo>
                  <a:pt x="3375024" y="1175702"/>
                </a:lnTo>
                <a:lnTo>
                  <a:pt x="3376348" y="1206397"/>
                </a:lnTo>
                <a:lnTo>
                  <a:pt x="3376612" y="1221745"/>
                </a:lnTo>
                <a:lnTo>
                  <a:pt x="3376612" y="1236829"/>
                </a:lnTo>
                <a:lnTo>
                  <a:pt x="3376348" y="1262761"/>
                </a:lnTo>
                <a:lnTo>
                  <a:pt x="3375289" y="1288429"/>
                </a:lnTo>
                <a:lnTo>
                  <a:pt x="3374231" y="1313833"/>
                </a:lnTo>
                <a:lnTo>
                  <a:pt x="3372379" y="1339236"/>
                </a:lnTo>
                <a:lnTo>
                  <a:pt x="3369998" y="1364375"/>
                </a:lnTo>
                <a:lnTo>
                  <a:pt x="3367352" y="1389249"/>
                </a:lnTo>
                <a:lnTo>
                  <a:pt x="3363912" y="1414388"/>
                </a:lnTo>
                <a:lnTo>
                  <a:pt x="3360208" y="1438733"/>
                </a:lnTo>
                <a:lnTo>
                  <a:pt x="3355710" y="1463342"/>
                </a:lnTo>
                <a:lnTo>
                  <a:pt x="3351212" y="1487952"/>
                </a:lnTo>
                <a:lnTo>
                  <a:pt x="3345920" y="1512032"/>
                </a:lnTo>
                <a:lnTo>
                  <a:pt x="3340364" y="1536377"/>
                </a:lnTo>
                <a:lnTo>
                  <a:pt x="3334014" y="1559928"/>
                </a:lnTo>
                <a:lnTo>
                  <a:pt x="3327664" y="1583744"/>
                </a:lnTo>
                <a:lnTo>
                  <a:pt x="3320520" y="1607030"/>
                </a:lnTo>
                <a:lnTo>
                  <a:pt x="3312583" y="1630317"/>
                </a:lnTo>
                <a:lnTo>
                  <a:pt x="3304910" y="1653603"/>
                </a:lnTo>
                <a:lnTo>
                  <a:pt x="3296708" y="1676096"/>
                </a:lnTo>
                <a:lnTo>
                  <a:pt x="3287712" y="1698853"/>
                </a:lnTo>
                <a:lnTo>
                  <a:pt x="3278187" y="1721346"/>
                </a:lnTo>
                <a:lnTo>
                  <a:pt x="3268662" y="1743574"/>
                </a:lnTo>
                <a:lnTo>
                  <a:pt x="3258343" y="1765537"/>
                </a:lnTo>
                <a:lnTo>
                  <a:pt x="3248289" y="1787236"/>
                </a:lnTo>
                <a:lnTo>
                  <a:pt x="3236912" y="1808935"/>
                </a:lnTo>
                <a:lnTo>
                  <a:pt x="3225800" y="1830104"/>
                </a:lnTo>
                <a:lnTo>
                  <a:pt x="3214158" y="1851009"/>
                </a:lnTo>
                <a:lnTo>
                  <a:pt x="3201987" y="1871914"/>
                </a:lnTo>
                <a:lnTo>
                  <a:pt x="3189287" y="1892289"/>
                </a:lnTo>
                <a:lnTo>
                  <a:pt x="3176587" y="1912401"/>
                </a:lnTo>
                <a:lnTo>
                  <a:pt x="3163093" y="1932776"/>
                </a:lnTo>
                <a:lnTo>
                  <a:pt x="3149600" y="1952093"/>
                </a:lnTo>
                <a:lnTo>
                  <a:pt x="3135577" y="1971675"/>
                </a:lnTo>
                <a:lnTo>
                  <a:pt x="3142191" y="1955269"/>
                </a:lnTo>
                <a:lnTo>
                  <a:pt x="3148541" y="1938862"/>
                </a:lnTo>
                <a:lnTo>
                  <a:pt x="3154891" y="1922191"/>
                </a:lnTo>
                <a:lnTo>
                  <a:pt x="3160977" y="1905785"/>
                </a:lnTo>
                <a:lnTo>
                  <a:pt x="3166797" y="1888849"/>
                </a:lnTo>
                <a:lnTo>
                  <a:pt x="3172883" y="1871914"/>
                </a:lnTo>
                <a:lnTo>
                  <a:pt x="3178175" y="1855243"/>
                </a:lnTo>
                <a:lnTo>
                  <a:pt x="3183466" y="1838043"/>
                </a:lnTo>
                <a:lnTo>
                  <a:pt x="3188758" y="1821107"/>
                </a:lnTo>
                <a:lnTo>
                  <a:pt x="3193520" y="1803642"/>
                </a:lnTo>
                <a:lnTo>
                  <a:pt x="3198283" y="1786442"/>
                </a:lnTo>
                <a:lnTo>
                  <a:pt x="3202516" y="1769242"/>
                </a:lnTo>
                <a:lnTo>
                  <a:pt x="3207014" y="1751777"/>
                </a:lnTo>
                <a:lnTo>
                  <a:pt x="3211247" y="1734047"/>
                </a:lnTo>
                <a:lnTo>
                  <a:pt x="3214952" y="1716583"/>
                </a:lnTo>
                <a:lnTo>
                  <a:pt x="3218656" y="1698853"/>
                </a:lnTo>
                <a:lnTo>
                  <a:pt x="3222095" y="1681124"/>
                </a:lnTo>
                <a:lnTo>
                  <a:pt x="3225535" y="1663394"/>
                </a:lnTo>
                <a:lnTo>
                  <a:pt x="3228445" y="1645400"/>
                </a:lnTo>
                <a:lnTo>
                  <a:pt x="3231091" y="1627406"/>
                </a:lnTo>
                <a:lnTo>
                  <a:pt x="3234002" y="1609412"/>
                </a:lnTo>
                <a:lnTo>
                  <a:pt x="3236383" y="1591153"/>
                </a:lnTo>
                <a:lnTo>
                  <a:pt x="3238500" y="1573159"/>
                </a:lnTo>
                <a:lnTo>
                  <a:pt x="3240352" y="1554900"/>
                </a:lnTo>
                <a:lnTo>
                  <a:pt x="3241939" y="1536642"/>
                </a:lnTo>
                <a:lnTo>
                  <a:pt x="3243527" y="1518383"/>
                </a:lnTo>
                <a:lnTo>
                  <a:pt x="3244850" y="1499595"/>
                </a:lnTo>
                <a:lnTo>
                  <a:pt x="3245908" y="1481336"/>
                </a:lnTo>
                <a:lnTo>
                  <a:pt x="3246702" y="1462813"/>
                </a:lnTo>
                <a:lnTo>
                  <a:pt x="3247231" y="1444025"/>
                </a:lnTo>
                <a:lnTo>
                  <a:pt x="3247495" y="1425237"/>
                </a:lnTo>
                <a:lnTo>
                  <a:pt x="3247760" y="1406714"/>
                </a:lnTo>
                <a:lnTo>
                  <a:pt x="3247495" y="1375754"/>
                </a:lnTo>
                <a:lnTo>
                  <a:pt x="3246702" y="1345058"/>
                </a:lnTo>
                <a:lnTo>
                  <a:pt x="3245114" y="1314891"/>
                </a:lnTo>
                <a:lnTo>
                  <a:pt x="3242997" y="1284460"/>
                </a:lnTo>
                <a:lnTo>
                  <a:pt x="3240087" y="1254293"/>
                </a:lnTo>
                <a:lnTo>
                  <a:pt x="3236647" y="1224127"/>
                </a:lnTo>
                <a:lnTo>
                  <a:pt x="3232679" y="1194490"/>
                </a:lnTo>
                <a:lnTo>
                  <a:pt x="3227916" y="1164852"/>
                </a:lnTo>
                <a:lnTo>
                  <a:pt x="3223154" y="1135480"/>
                </a:lnTo>
                <a:lnTo>
                  <a:pt x="3217068" y="1106372"/>
                </a:lnTo>
                <a:lnTo>
                  <a:pt x="3210983" y="1077528"/>
                </a:lnTo>
                <a:lnTo>
                  <a:pt x="3204104" y="1048685"/>
                </a:lnTo>
                <a:lnTo>
                  <a:pt x="3196695" y="1020106"/>
                </a:lnTo>
                <a:lnTo>
                  <a:pt x="3188758" y="991527"/>
                </a:lnTo>
                <a:lnTo>
                  <a:pt x="3180291" y="963742"/>
                </a:lnTo>
                <a:lnTo>
                  <a:pt x="3171031" y="935692"/>
                </a:lnTo>
                <a:lnTo>
                  <a:pt x="3161241" y="908172"/>
                </a:lnTo>
                <a:lnTo>
                  <a:pt x="3151452" y="880916"/>
                </a:lnTo>
                <a:lnTo>
                  <a:pt x="3140868" y="853925"/>
                </a:lnTo>
                <a:lnTo>
                  <a:pt x="3129756" y="826934"/>
                </a:lnTo>
                <a:lnTo>
                  <a:pt x="3117850" y="800472"/>
                </a:lnTo>
                <a:lnTo>
                  <a:pt x="3105943" y="774010"/>
                </a:lnTo>
                <a:lnTo>
                  <a:pt x="3092979" y="748078"/>
                </a:lnTo>
                <a:lnTo>
                  <a:pt x="3079750" y="722410"/>
                </a:lnTo>
                <a:lnTo>
                  <a:pt x="3065991" y="696742"/>
                </a:lnTo>
                <a:lnTo>
                  <a:pt x="3052233" y="671867"/>
                </a:lnTo>
                <a:lnTo>
                  <a:pt x="3037681" y="646993"/>
                </a:lnTo>
                <a:lnTo>
                  <a:pt x="3022335" y="622384"/>
                </a:lnTo>
                <a:lnTo>
                  <a:pt x="3006989" y="598303"/>
                </a:lnTo>
                <a:lnTo>
                  <a:pt x="2991114" y="574223"/>
                </a:lnTo>
                <a:lnTo>
                  <a:pt x="2974710" y="550672"/>
                </a:lnTo>
                <a:lnTo>
                  <a:pt x="2957512" y="527915"/>
                </a:lnTo>
                <a:lnTo>
                  <a:pt x="2940579" y="504893"/>
                </a:lnTo>
                <a:lnTo>
                  <a:pt x="2922587" y="482136"/>
                </a:lnTo>
                <a:lnTo>
                  <a:pt x="2904595" y="460172"/>
                </a:lnTo>
                <a:lnTo>
                  <a:pt x="2885810" y="438474"/>
                </a:lnTo>
                <a:lnTo>
                  <a:pt x="2867024" y="417040"/>
                </a:lnTo>
                <a:lnTo>
                  <a:pt x="2847445" y="395870"/>
                </a:lnTo>
                <a:lnTo>
                  <a:pt x="2827602" y="375230"/>
                </a:lnTo>
                <a:lnTo>
                  <a:pt x="2807493" y="355119"/>
                </a:lnTo>
                <a:lnTo>
                  <a:pt x="2786856" y="335272"/>
                </a:lnTo>
                <a:lnTo>
                  <a:pt x="2765954" y="315691"/>
                </a:lnTo>
                <a:lnTo>
                  <a:pt x="2744787" y="296638"/>
                </a:lnTo>
                <a:lnTo>
                  <a:pt x="2723091" y="277850"/>
                </a:lnTo>
                <a:lnTo>
                  <a:pt x="2701131" y="259856"/>
                </a:lnTo>
                <a:lnTo>
                  <a:pt x="2678377" y="241862"/>
                </a:lnTo>
                <a:lnTo>
                  <a:pt x="2655622" y="224397"/>
                </a:lnTo>
                <a:lnTo>
                  <a:pt x="2632604" y="207461"/>
                </a:lnTo>
                <a:lnTo>
                  <a:pt x="2609320" y="191055"/>
                </a:lnTo>
                <a:lnTo>
                  <a:pt x="2585243" y="174913"/>
                </a:lnTo>
                <a:lnTo>
                  <a:pt x="2561166" y="159301"/>
                </a:lnTo>
                <a:lnTo>
                  <a:pt x="2536824" y="144217"/>
                </a:lnTo>
                <a:lnTo>
                  <a:pt x="2512218" y="129134"/>
                </a:lnTo>
                <a:lnTo>
                  <a:pt x="2487083" y="114845"/>
                </a:lnTo>
                <a:lnTo>
                  <a:pt x="2461683" y="101349"/>
                </a:lnTo>
                <a:lnTo>
                  <a:pt x="2436018" y="87854"/>
                </a:lnTo>
                <a:lnTo>
                  <a:pt x="2410089" y="75152"/>
                </a:lnTo>
                <a:lnTo>
                  <a:pt x="2383895" y="62715"/>
                </a:lnTo>
                <a:lnTo>
                  <a:pt x="2357437" y="51072"/>
                </a:lnTo>
                <a:lnTo>
                  <a:pt x="2330714" y="39958"/>
                </a:lnTo>
                <a:lnTo>
                  <a:pt x="2303727" y="29108"/>
                </a:lnTo>
                <a:lnTo>
                  <a:pt x="2276475" y="18788"/>
                </a:lnTo>
                <a:lnTo>
                  <a:pt x="2248693" y="9262"/>
                </a:lnTo>
                <a:lnTo>
                  <a:pt x="222091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4" name="银行"/>
          <p:cNvSpPr>
            <a:spLocks noChangeArrowheads="1"/>
          </p:cNvSpPr>
          <p:nvPr/>
        </p:nvSpPr>
        <p:spPr bwMode="auto">
          <a:xfrm>
            <a:off x="5681345" y="1943735"/>
            <a:ext cx="782955" cy="504825"/>
          </a:xfrm>
          <a:custGeom>
            <a:avLst/>
            <a:gdLst>
              <a:gd name="T0" fmla="*/ 1646266 w 2981325"/>
              <a:gd name="T1" fmla="*/ 1733991 h 3289300"/>
              <a:gd name="T2" fmla="*/ 0 w 2981325"/>
              <a:gd name="T3" fmla="*/ 1690780 h 3289300"/>
              <a:gd name="T4" fmla="*/ 1356004 w 2981325"/>
              <a:gd name="T5" fmla="*/ 1380238 h 3289300"/>
              <a:gd name="T6" fmla="*/ 1361976 w 2981325"/>
              <a:gd name="T7" fmla="*/ 1397869 h 3289300"/>
              <a:gd name="T8" fmla="*/ 1373154 w 2981325"/>
              <a:gd name="T9" fmla="*/ 1412281 h 3289300"/>
              <a:gd name="T10" fmla="*/ 1388619 w 2981325"/>
              <a:gd name="T11" fmla="*/ 1422246 h 3289300"/>
              <a:gd name="T12" fmla="*/ 1406994 w 2981325"/>
              <a:gd name="T13" fmla="*/ 1426232 h 3289300"/>
              <a:gd name="T14" fmla="*/ 1426134 w 2981325"/>
              <a:gd name="T15" fmla="*/ 1423932 h 3289300"/>
              <a:gd name="T16" fmla="*/ 1442518 w 2981325"/>
              <a:gd name="T17" fmla="*/ 1415653 h 3289300"/>
              <a:gd name="T18" fmla="*/ 1455074 w 2981325"/>
              <a:gd name="T19" fmla="*/ 1402469 h 3289300"/>
              <a:gd name="T20" fmla="*/ 1462577 w 2981325"/>
              <a:gd name="T21" fmla="*/ 1385451 h 3289300"/>
              <a:gd name="T22" fmla="*/ 1555216 w 2981325"/>
              <a:gd name="T23" fmla="*/ 655534 h 3289300"/>
              <a:gd name="T24" fmla="*/ 272903 w 2981325"/>
              <a:gd name="T25" fmla="*/ 1374719 h 3289300"/>
              <a:gd name="T26" fmla="*/ 277343 w 2981325"/>
              <a:gd name="T27" fmla="*/ 1393270 h 3289300"/>
              <a:gd name="T28" fmla="*/ 287143 w 2981325"/>
              <a:gd name="T29" fmla="*/ 1408754 h 3289300"/>
              <a:gd name="T30" fmla="*/ 301536 w 2981325"/>
              <a:gd name="T31" fmla="*/ 1419793 h 3289300"/>
              <a:gd name="T32" fmla="*/ 319298 w 2981325"/>
              <a:gd name="T33" fmla="*/ 1425772 h 3289300"/>
              <a:gd name="T34" fmla="*/ 338439 w 2981325"/>
              <a:gd name="T35" fmla="*/ 1425465 h 3289300"/>
              <a:gd name="T36" fmla="*/ 355742 w 2981325"/>
              <a:gd name="T37" fmla="*/ 1418566 h 3289300"/>
              <a:gd name="T38" fmla="*/ 369523 w 2981325"/>
              <a:gd name="T39" fmla="*/ 1406761 h 3289300"/>
              <a:gd name="T40" fmla="*/ 378710 w 2981325"/>
              <a:gd name="T41" fmla="*/ 1390663 h 3289300"/>
              <a:gd name="T42" fmla="*/ 381925 w 2981325"/>
              <a:gd name="T43" fmla="*/ 1371960 h 3289300"/>
              <a:gd name="T44" fmla="*/ 1706047 w 2981325"/>
              <a:gd name="T45" fmla="*/ 439474 h 3289300"/>
              <a:gd name="T46" fmla="*/ 21153 w 2981325"/>
              <a:gd name="T47" fmla="*/ 439474 h 3289300"/>
              <a:gd name="T48" fmla="*/ 891506 w 2981325"/>
              <a:gd name="T49" fmla="*/ 110778 h 3289300"/>
              <a:gd name="T50" fmla="*/ 919795 w 2981325"/>
              <a:gd name="T51" fmla="*/ 125146 h 3289300"/>
              <a:gd name="T52" fmla="*/ 941508 w 2981325"/>
              <a:gd name="T53" fmla="*/ 147923 h 3289300"/>
              <a:gd name="T54" fmla="*/ 954504 w 2981325"/>
              <a:gd name="T55" fmla="*/ 176813 h 3289300"/>
              <a:gd name="T56" fmla="*/ 956951 w 2981325"/>
              <a:gd name="T57" fmla="*/ 209830 h 3289300"/>
              <a:gd name="T58" fmla="*/ 948083 w 2981325"/>
              <a:gd name="T59" fmla="*/ 241014 h 3289300"/>
              <a:gd name="T60" fmla="*/ 930039 w 2981325"/>
              <a:gd name="T61" fmla="*/ 266847 h 3289300"/>
              <a:gd name="T62" fmla="*/ 904198 w 2981325"/>
              <a:gd name="T63" fmla="*/ 284884 h 3289300"/>
              <a:gd name="T64" fmla="*/ 873157 w 2981325"/>
              <a:gd name="T65" fmla="*/ 293597 h 3289300"/>
              <a:gd name="T66" fmla="*/ 839976 w 2981325"/>
              <a:gd name="T67" fmla="*/ 291304 h 3289300"/>
              <a:gd name="T68" fmla="*/ 810923 w 2981325"/>
              <a:gd name="T69" fmla="*/ 278311 h 3289300"/>
              <a:gd name="T70" fmla="*/ 788445 w 2981325"/>
              <a:gd name="T71" fmla="*/ 256605 h 3289300"/>
              <a:gd name="T72" fmla="*/ 773919 w 2981325"/>
              <a:gd name="T73" fmla="*/ 228326 h 3289300"/>
              <a:gd name="T74" fmla="*/ 769791 w 2981325"/>
              <a:gd name="T75" fmla="*/ 195462 h 3289300"/>
              <a:gd name="T76" fmla="*/ 777130 w 2981325"/>
              <a:gd name="T77" fmla="*/ 163820 h 3289300"/>
              <a:gd name="T78" fmla="*/ 794103 w 2981325"/>
              <a:gd name="T79" fmla="*/ 137222 h 3289300"/>
              <a:gd name="T80" fmla="*/ 818875 w 2981325"/>
              <a:gd name="T81" fmla="*/ 117809 h 3289300"/>
              <a:gd name="T82" fmla="*/ 849150 w 2981325"/>
              <a:gd name="T83" fmla="*/ 107720 h 3289300"/>
              <a:gd name="T84" fmla="*/ 840678 w 2981325"/>
              <a:gd name="T85" fmla="*/ 53130 h 3289300"/>
              <a:gd name="T86" fmla="*/ 792381 w 2981325"/>
              <a:gd name="T87" fmla="*/ 69513 h 3289300"/>
              <a:gd name="T88" fmla="*/ 752976 w 2981325"/>
              <a:gd name="T89" fmla="*/ 100287 h 3289300"/>
              <a:gd name="T90" fmla="*/ 725837 w 2981325"/>
              <a:gd name="T91" fmla="*/ 142546 h 3289300"/>
              <a:gd name="T92" fmla="*/ 714338 w 2981325"/>
              <a:gd name="T93" fmla="*/ 192920 h 3289300"/>
              <a:gd name="T94" fmla="*/ 720777 w 2981325"/>
              <a:gd name="T95" fmla="*/ 244977 h 3289300"/>
              <a:gd name="T96" fmla="*/ 743777 w 2981325"/>
              <a:gd name="T97" fmla="*/ 289992 h 3289300"/>
              <a:gd name="T98" fmla="*/ 779961 w 2981325"/>
              <a:gd name="T99" fmla="*/ 324442 h 3289300"/>
              <a:gd name="T100" fmla="*/ 826112 w 2981325"/>
              <a:gd name="T101" fmla="*/ 345112 h 3289300"/>
              <a:gd name="T102" fmla="*/ 878703 w 2981325"/>
              <a:gd name="T103" fmla="*/ 349093 h 3289300"/>
              <a:gd name="T104" fmla="*/ 928380 w 2981325"/>
              <a:gd name="T105" fmla="*/ 335313 h 3289300"/>
              <a:gd name="T106" fmla="*/ 969165 w 2981325"/>
              <a:gd name="T107" fmla="*/ 306222 h 3289300"/>
              <a:gd name="T108" fmla="*/ 998297 w 2981325"/>
              <a:gd name="T109" fmla="*/ 265494 h 3289300"/>
              <a:gd name="T110" fmla="*/ 1012403 w 2981325"/>
              <a:gd name="T111" fmla="*/ 215886 h 3289300"/>
              <a:gd name="T112" fmla="*/ 1008416 w 2981325"/>
              <a:gd name="T113" fmla="*/ 163369 h 3289300"/>
              <a:gd name="T114" fmla="*/ 987564 w 2981325"/>
              <a:gd name="T115" fmla="*/ 117283 h 3289300"/>
              <a:gd name="T116" fmla="*/ 953066 w 2981325"/>
              <a:gd name="T117" fmla="*/ 81149 h 3289300"/>
              <a:gd name="T118" fmla="*/ 907835 w 2981325"/>
              <a:gd name="T119" fmla="*/ 58182 h 3289300"/>
              <a:gd name="T120" fmla="*/ 863524 w 2981325"/>
              <a:gd name="T121" fmla="*/ 0 h 328930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981325" h="3289300">
                <a:moveTo>
                  <a:pt x="514350" y="3187700"/>
                </a:moveTo>
                <a:lnTo>
                  <a:pt x="2466975" y="3187700"/>
                </a:lnTo>
                <a:lnTo>
                  <a:pt x="2466975" y="3289300"/>
                </a:lnTo>
                <a:lnTo>
                  <a:pt x="514350" y="3289300"/>
                </a:lnTo>
                <a:lnTo>
                  <a:pt x="514350" y="3187700"/>
                </a:lnTo>
                <a:close/>
                <a:moveTo>
                  <a:pt x="139700" y="2994025"/>
                </a:moveTo>
                <a:lnTo>
                  <a:pt x="2841625" y="2994025"/>
                </a:lnTo>
                <a:lnTo>
                  <a:pt x="2841625" y="3109913"/>
                </a:lnTo>
                <a:lnTo>
                  <a:pt x="139700" y="3109913"/>
                </a:lnTo>
                <a:lnTo>
                  <a:pt x="139700" y="2994025"/>
                </a:lnTo>
                <a:close/>
                <a:moveTo>
                  <a:pt x="0" y="2759075"/>
                </a:moveTo>
                <a:lnTo>
                  <a:pt x="2981325" y="2759075"/>
                </a:lnTo>
                <a:lnTo>
                  <a:pt x="2981325" y="2919413"/>
                </a:lnTo>
                <a:lnTo>
                  <a:pt x="0" y="2919413"/>
                </a:lnTo>
                <a:lnTo>
                  <a:pt x="0" y="2759075"/>
                </a:lnTo>
                <a:close/>
                <a:moveTo>
                  <a:pt x="2182813" y="1131888"/>
                </a:moveTo>
                <a:lnTo>
                  <a:pt x="2339546" y="1131888"/>
                </a:lnTo>
                <a:lnTo>
                  <a:pt x="2339546" y="2368917"/>
                </a:lnTo>
                <a:lnTo>
                  <a:pt x="2339546" y="2373682"/>
                </a:lnTo>
                <a:lnTo>
                  <a:pt x="2340074" y="2378711"/>
                </a:lnTo>
                <a:lnTo>
                  <a:pt x="2340603" y="2383211"/>
                </a:lnTo>
                <a:lnTo>
                  <a:pt x="2341396" y="2387976"/>
                </a:lnTo>
                <a:lnTo>
                  <a:pt x="2342453" y="2392212"/>
                </a:lnTo>
                <a:lnTo>
                  <a:pt x="2343774" y="2396977"/>
                </a:lnTo>
                <a:lnTo>
                  <a:pt x="2345096" y="2401212"/>
                </a:lnTo>
                <a:lnTo>
                  <a:pt x="2347210" y="2405713"/>
                </a:lnTo>
                <a:lnTo>
                  <a:pt x="2349061" y="2409683"/>
                </a:lnTo>
                <a:lnTo>
                  <a:pt x="2350911" y="2413654"/>
                </a:lnTo>
                <a:lnTo>
                  <a:pt x="2353289" y="2417890"/>
                </a:lnTo>
                <a:lnTo>
                  <a:pt x="2355668" y="2421596"/>
                </a:lnTo>
                <a:lnTo>
                  <a:pt x="2358311" y="2425302"/>
                </a:lnTo>
                <a:lnTo>
                  <a:pt x="2360954" y="2429008"/>
                </a:lnTo>
                <a:lnTo>
                  <a:pt x="2364126" y="2432449"/>
                </a:lnTo>
                <a:lnTo>
                  <a:pt x="2367298" y="2435361"/>
                </a:lnTo>
                <a:lnTo>
                  <a:pt x="2370205" y="2438538"/>
                </a:lnTo>
                <a:lnTo>
                  <a:pt x="2373641" y="2441714"/>
                </a:lnTo>
                <a:lnTo>
                  <a:pt x="2377341" y="2444361"/>
                </a:lnTo>
                <a:lnTo>
                  <a:pt x="2380777" y="2447009"/>
                </a:lnTo>
                <a:lnTo>
                  <a:pt x="2385006" y="2449391"/>
                </a:lnTo>
                <a:lnTo>
                  <a:pt x="2388706" y="2451509"/>
                </a:lnTo>
                <a:lnTo>
                  <a:pt x="2392935" y="2453891"/>
                </a:lnTo>
                <a:lnTo>
                  <a:pt x="2396900" y="2455744"/>
                </a:lnTo>
                <a:lnTo>
                  <a:pt x="2401393" y="2457068"/>
                </a:lnTo>
                <a:lnTo>
                  <a:pt x="2405622" y="2458656"/>
                </a:lnTo>
                <a:lnTo>
                  <a:pt x="2409851" y="2459980"/>
                </a:lnTo>
                <a:lnTo>
                  <a:pt x="2414608" y="2461303"/>
                </a:lnTo>
                <a:lnTo>
                  <a:pt x="2419366" y="2461833"/>
                </a:lnTo>
                <a:lnTo>
                  <a:pt x="2423859" y="2462362"/>
                </a:lnTo>
                <a:lnTo>
                  <a:pt x="2428616" y="2462627"/>
                </a:lnTo>
                <a:lnTo>
                  <a:pt x="2433638" y="2463156"/>
                </a:lnTo>
                <a:lnTo>
                  <a:pt x="2438395" y="2462627"/>
                </a:lnTo>
                <a:lnTo>
                  <a:pt x="2443153" y="2462362"/>
                </a:lnTo>
                <a:lnTo>
                  <a:pt x="2447910" y="2461833"/>
                </a:lnTo>
                <a:lnTo>
                  <a:pt x="2452404" y="2461303"/>
                </a:lnTo>
                <a:lnTo>
                  <a:pt x="2457161" y="2459980"/>
                </a:lnTo>
                <a:lnTo>
                  <a:pt x="2461654" y="2458656"/>
                </a:lnTo>
                <a:lnTo>
                  <a:pt x="2466147" y="2457068"/>
                </a:lnTo>
                <a:lnTo>
                  <a:pt x="2470112" y="2455744"/>
                </a:lnTo>
                <a:lnTo>
                  <a:pt x="2474341" y="2453891"/>
                </a:lnTo>
                <a:lnTo>
                  <a:pt x="2478570" y="2451509"/>
                </a:lnTo>
                <a:lnTo>
                  <a:pt x="2482534" y="2449391"/>
                </a:lnTo>
                <a:lnTo>
                  <a:pt x="2486235" y="2447009"/>
                </a:lnTo>
                <a:lnTo>
                  <a:pt x="2489935" y="2444361"/>
                </a:lnTo>
                <a:lnTo>
                  <a:pt x="2493371" y="2441714"/>
                </a:lnTo>
                <a:lnTo>
                  <a:pt x="2496807" y="2438538"/>
                </a:lnTo>
                <a:lnTo>
                  <a:pt x="2500243" y="2435361"/>
                </a:lnTo>
                <a:lnTo>
                  <a:pt x="2503150" y="2432449"/>
                </a:lnTo>
                <a:lnTo>
                  <a:pt x="2506322" y="2429008"/>
                </a:lnTo>
                <a:lnTo>
                  <a:pt x="2509229" y="2425302"/>
                </a:lnTo>
                <a:lnTo>
                  <a:pt x="2511608" y="2421596"/>
                </a:lnTo>
                <a:lnTo>
                  <a:pt x="2513987" y="2417890"/>
                </a:lnTo>
                <a:lnTo>
                  <a:pt x="2516365" y="2413654"/>
                </a:lnTo>
                <a:lnTo>
                  <a:pt x="2518480" y="2409683"/>
                </a:lnTo>
                <a:lnTo>
                  <a:pt x="2520330" y="2405713"/>
                </a:lnTo>
                <a:lnTo>
                  <a:pt x="2521916" y="2401212"/>
                </a:lnTo>
                <a:lnTo>
                  <a:pt x="2523502" y="2396977"/>
                </a:lnTo>
                <a:lnTo>
                  <a:pt x="2524559" y="2392212"/>
                </a:lnTo>
                <a:lnTo>
                  <a:pt x="2525880" y="2387976"/>
                </a:lnTo>
                <a:lnTo>
                  <a:pt x="2526409" y="2383211"/>
                </a:lnTo>
                <a:lnTo>
                  <a:pt x="2527202" y="2378711"/>
                </a:lnTo>
                <a:lnTo>
                  <a:pt x="2527466" y="2373682"/>
                </a:lnTo>
                <a:lnTo>
                  <a:pt x="2527730" y="2368917"/>
                </a:lnTo>
                <a:lnTo>
                  <a:pt x="2527730" y="1131888"/>
                </a:lnTo>
                <a:lnTo>
                  <a:pt x="2684463" y="1131888"/>
                </a:lnTo>
                <a:lnTo>
                  <a:pt x="2684463" y="2689226"/>
                </a:lnTo>
                <a:lnTo>
                  <a:pt x="2182813" y="2689226"/>
                </a:lnTo>
                <a:lnTo>
                  <a:pt x="2182813" y="1131888"/>
                </a:lnTo>
                <a:close/>
                <a:moveTo>
                  <a:pt x="314325" y="1131888"/>
                </a:moveTo>
                <a:lnTo>
                  <a:pt x="471058" y="1131888"/>
                </a:lnTo>
                <a:lnTo>
                  <a:pt x="471058" y="2368917"/>
                </a:lnTo>
                <a:lnTo>
                  <a:pt x="471058" y="2373682"/>
                </a:lnTo>
                <a:lnTo>
                  <a:pt x="471851" y="2378711"/>
                </a:lnTo>
                <a:lnTo>
                  <a:pt x="472379" y="2383211"/>
                </a:lnTo>
                <a:lnTo>
                  <a:pt x="472908" y="2387976"/>
                </a:lnTo>
                <a:lnTo>
                  <a:pt x="474229" y="2392212"/>
                </a:lnTo>
                <a:lnTo>
                  <a:pt x="475551" y="2396977"/>
                </a:lnTo>
                <a:lnTo>
                  <a:pt x="477137" y="2401212"/>
                </a:lnTo>
                <a:lnTo>
                  <a:pt x="478723" y="2405713"/>
                </a:lnTo>
                <a:lnTo>
                  <a:pt x="480573" y="2409683"/>
                </a:lnTo>
                <a:lnTo>
                  <a:pt x="482687" y="2413654"/>
                </a:lnTo>
                <a:lnTo>
                  <a:pt x="484802" y="2417890"/>
                </a:lnTo>
                <a:lnTo>
                  <a:pt x="487180" y="2421596"/>
                </a:lnTo>
                <a:lnTo>
                  <a:pt x="489823" y="2425302"/>
                </a:lnTo>
                <a:lnTo>
                  <a:pt x="492466" y="2429008"/>
                </a:lnTo>
                <a:lnTo>
                  <a:pt x="495638" y="2432449"/>
                </a:lnTo>
                <a:lnTo>
                  <a:pt x="498810" y="2435361"/>
                </a:lnTo>
                <a:lnTo>
                  <a:pt x="502246" y="2438538"/>
                </a:lnTo>
                <a:lnTo>
                  <a:pt x="505682" y="2441714"/>
                </a:lnTo>
                <a:lnTo>
                  <a:pt x="508853" y="2444361"/>
                </a:lnTo>
                <a:lnTo>
                  <a:pt x="512818" y="2447009"/>
                </a:lnTo>
                <a:lnTo>
                  <a:pt x="516518" y="2449391"/>
                </a:lnTo>
                <a:lnTo>
                  <a:pt x="520483" y="2451509"/>
                </a:lnTo>
                <a:lnTo>
                  <a:pt x="524447" y="2453891"/>
                </a:lnTo>
                <a:lnTo>
                  <a:pt x="528676" y="2455744"/>
                </a:lnTo>
                <a:lnTo>
                  <a:pt x="532905" y="2457068"/>
                </a:lnTo>
                <a:lnTo>
                  <a:pt x="537398" y="2458656"/>
                </a:lnTo>
                <a:lnTo>
                  <a:pt x="541891" y="2459980"/>
                </a:lnTo>
                <a:lnTo>
                  <a:pt x="546385" y="2461303"/>
                </a:lnTo>
                <a:lnTo>
                  <a:pt x="551142" y="2461833"/>
                </a:lnTo>
                <a:lnTo>
                  <a:pt x="555635" y="2462362"/>
                </a:lnTo>
                <a:lnTo>
                  <a:pt x="560393" y="2462627"/>
                </a:lnTo>
                <a:lnTo>
                  <a:pt x="565415" y="2463156"/>
                </a:lnTo>
                <a:lnTo>
                  <a:pt x="569908" y="2462627"/>
                </a:lnTo>
                <a:lnTo>
                  <a:pt x="574930" y="2462362"/>
                </a:lnTo>
                <a:lnTo>
                  <a:pt x="579687" y="2461833"/>
                </a:lnTo>
                <a:lnTo>
                  <a:pt x="584180" y="2461303"/>
                </a:lnTo>
                <a:lnTo>
                  <a:pt x="588938" y="2459980"/>
                </a:lnTo>
                <a:lnTo>
                  <a:pt x="593167" y="2458656"/>
                </a:lnTo>
                <a:lnTo>
                  <a:pt x="597660" y="2457068"/>
                </a:lnTo>
                <a:lnTo>
                  <a:pt x="601889" y="2455744"/>
                </a:lnTo>
                <a:lnTo>
                  <a:pt x="605853" y="2453891"/>
                </a:lnTo>
                <a:lnTo>
                  <a:pt x="610082" y="2451509"/>
                </a:lnTo>
                <a:lnTo>
                  <a:pt x="614047" y="2449391"/>
                </a:lnTo>
                <a:lnTo>
                  <a:pt x="617747" y="2447009"/>
                </a:lnTo>
                <a:lnTo>
                  <a:pt x="621447" y="2444361"/>
                </a:lnTo>
                <a:lnTo>
                  <a:pt x="625147" y="2441714"/>
                </a:lnTo>
                <a:lnTo>
                  <a:pt x="628583" y="2438538"/>
                </a:lnTo>
                <a:lnTo>
                  <a:pt x="631755" y="2435361"/>
                </a:lnTo>
                <a:lnTo>
                  <a:pt x="634662" y="2432449"/>
                </a:lnTo>
                <a:lnTo>
                  <a:pt x="637834" y="2429008"/>
                </a:lnTo>
                <a:lnTo>
                  <a:pt x="640741" y="2425302"/>
                </a:lnTo>
                <a:lnTo>
                  <a:pt x="643120" y="2421596"/>
                </a:lnTo>
                <a:lnTo>
                  <a:pt x="645499" y="2417890"/>
                </a:lnTo>
                <a:lnTo>
                  <a:pt x="647877" y="2413654"/>
                </a:lnTo>
                <a:lnTo>
                  <a:pt x="649992" y="2409683"/>
                </a:lnTo>
                <a:lnTo>
                  <a:pt x="651842" y="2405713"/>
                </a:lnTo>
                <a:lnTo>
                  <a:pt x="653692" y="2401212"/>
                </a:lnTo>
                <a:lnTo>
                  <a:pt x="655014" y="2396977"/>
                </a:lnTo>
                <a:lnTo>
                  <a:pt x="656071" y="2392212"/>
                </a:lnTo>
                <a:lnTo>
                  <a:pt x="657392" y="2387976"/>
                </a:lnTo>
                <a:lnTo>
                  <a:pt x="658449" y="2383211"/>
                </a:lnTo>
                <a:lnTo>
                  <a:pt x="658714" y="2378711"/>
                </a:lnTo>
                <a:lnTo>
                  <a:pt x="659242" y="2373682"/>
                </a:lnTo>
                <a:lnTo>
                  <a:pt x="659242" y="2368917"/>
                </a:lnTo>
                <a:lnTo>
                  <a:pt x="659242" y="1131888"/>
                </a:lnTo>
                <a:lnTo>
                  <a:pt x="815975" y="1131888"/>
                </a:lnTo>
                <a:lnTo>
                  <a:pt x="815975" y="2689226"/>
                </a:lnTo>
                <a:lnTo>
                  <a:pt x="314325" y="2689226"/>
                </a:lnTo>
                <a:lnTo>
                  <a:pt x="314325" y="1131888"/>
                </a:lnTo>
                <a:close/>
                <a:moveTo>
                  <a:pt x="36513" y="758825"/>
                </a:moveTo>
                <a:lnTo>
                  <a:pt x="2944813" y="758825"/>
                </a:lnTo>
                <a:lnTo>
                  <a:pt x="2944813" y="861834"/>
                </a:lnTo>
                <a:lnTo>
                  <a:pt x="2702389" y="861834"/>
                </a:lnTo>
                <a:lnTo>
                  <a:pt x="2702389" y="1063625"/>
                </a:lnTo>
                <a:lnTo>
                  <a:pt x="278938" y="1063625"/>
                </a:lnTo>
                <a:lnTo>
                  <a:pt x="278938" y="861834"/>
                </a:lnTo>
                <a:lnTo>
                  <a:pt x="36513" y="861834"/>
                </a:lnTo>
                <a:lnTo>
                  <a:pt x="36513" y="758825"/>
                </a:lnTo>
                <a:close/>
                <a:moveTo>
                  <a:pt x="1490531" y="184150"/>
                </a:moveTo>
                <a:lnTo>
                  <a:pt x="1498713" y="184414"/>
                </a:lnTo>
                <a:lnTo>
                  <a:pt x="1507159" y="184942"/>
                </a:lnTo>
                <a:lnTo>
                  <a:pt x="1515341" y="185997"/>
                </a:lnTo>
                <a:lnTo>
                  <a:pt x="1523259" y="187053"/>
                </a:lnTo>
                <a:lnTo>
                  <a:pt x="1530913" y="188901"/>
                </a:lnTo>
                <a:lnTo>
                  <a:pt x="1538831" y="191276"/>
                </a:lnTo>
                <a:lnTo>
                  <a:pt x="1546222" y="193916"/>
                </a:lnTo>
                <a:lnTo>
                  <a:pt x="1553612" y="196819"/>
                </a:lnTo>
                <a:lnTo>
                  <a:pt x="1560738" y="199722"/>
                </a:lnTo>
                <a:lnTo>
                  <a:pt x="1567864" y="203417"/>
                </a:lnTo>
                <a:lnTo>
                  <a:pt x="1574727" y="207640"/>
                </a:lnTo>
                <a:lnTo>
                  <a:pt x="1581061" y="211599"/>
                </a:lnTo>
                <a:lnTo>
                  <a:pt x="1587660" y="216086"/>
                </a:lnTo>
                <a:lnTo>
                  <a:pt x="1593466" y="220837"/>
                </a:lnTo>
                <a:lnTo>
                  <a:pt x="1599273" y="226116"/>
                </a:lnTo>
                <a:lnTo>
                  <a:pt x="1605343" y="231395"/>
                </a:lnTo>
                <a:lnTo>
                  <a:pt x="1610622" y="236937"/>
                </a:lnTo>
                <a:lnTo>
                  <a:pt x="1615373" y="242744"/>
                </a:lnTo>
                <a:lnTo>
                  <a:pt x="1620388" y="249078"/>
                </a:lnTo>
                <a:lnTo>
                  <a:pt x="1625139" y="255413"/>
                </a:lnTo>
                <a:lnTo>
                  <a:pt x="1629098" y="262011"/>
                </a:lnTo>
                <a:lnTo>
                  <a:pt x="1633057" y="268873"/>
                </a:lnTo>
                <a:lnTo>
                  <a:pt x="1636488" y="275736"/>
                </a:lnTo>
                <a:lnTo>
                  <a:pt x="1639919" y="282862"/>
                </a:lnTo>
                <a:lnTo>
                  <a:pt x="1642822" y="290252"/>
                </a:lnTo>
                <a:lnTo>
                  <a:pt x="1645198" y="297642"/>
                </a:lnTo>
                <a:lnTo>
                  <a:pt x="1647573" y="305297"/>
                </a:lnTo>
                <a:lnTo>
                  <a:pt x="1649157" y="312951"/>
                </a:lnTo>
                <a:lnTo>
                  <a:pt x="1650740" y="321133"/>
                </a:lnTo>
                <a:lnTo>
                  <a:pt x="1651796" y="329051"/>
                </a:lnTo>
                <a:lnTo>
                  <a:pt x="1652324" y="337497"/>
                </a:lnTo>
                <a:lnTo>
                  <a:pt x="1652588" y="345943"/>
                </a:lnTo>
                <a:lnTo>
                  <a:pt x="1652324" y="354125"/>
                </a:lnTo>
                <a:lnTo>
                  <a:pt x="1651796" y="362307"/>
                </a:lnTo>
                <a:lnTo>
                  <a:pt x="1650740" y="370489"/>
                </a:lnTo>
                <a:lnTo>
                  <a:pt x="1649157" y="378671"/>
                </a:lnTo>
                <a:lnTo>
                  <a:pt x="1647573" y="386325"/>
                </a:lnTo>
                <a:lnTo>
                  <a:pt x="1645198" y="394243"/>
                </a:lnTo>
                <a:lnTo>
                  <a:pt x="1642822" y="401633"/>
                </a:lnTo>
                <a:lnTo>
                  <a:pt x="1639919" y="409024"/>
                </a:lnTo>
                <a:lnTo>
                  <a:pt x="1636488" y="416150"/>
                </a:lnTo>
                <a:lnTo>
                  <a:pt x="1633057" y="423276"/>
                </a:lnTo>
                <a:lnTo>
                  <a:pt x="1629098" y="429875"/>
                </a:lnTo>
                <a:lnTo>
                  <a:pt x="1625139" y="436473"/>
                </a:lnTo>
                <a:lnTo>
                  <a:pt x="1620388" y="443071"/>
                </a:lnTo>
                <a:lnTo>
                  <a:pt x="1615373" y="448878"/>
                </a:lnTo>
                <a:lnTo>
                  <a:pt x="1610622" y="454685"/>
                </a:lnTo>
                <a:lnTo>
                  <a:pt x="1605343" y="460755"/>
                </a:lnTo>
                <a:lnTo>
                  <a:pt x="1599273" y="465770"/>
                </a:lnTo>
                <a:lnTo>
                  <a:pt x="1593466" y="471049"/>
                </a:lnTo>
                <a:lnTo>
                  <a:pt x="1587660" y="475800"/>
                </a:lnTo>
                <a:lnTo>
                  <a:pt x="1581061" y="480550"/>
                </a:lnTo>
                <a:lnTo>
                  <a:pt x="1574727" y="484510"/>
                </a:lnTo>
                <a:lnTo>
                  <a:pt x="1567864" y="488469"/>
                </a:lnTo>
                <a:lnTo>
                  <a:pt x="1560738" y="491900"/>
                </a:lnTo>
                <a:lnTo>
                  <a:pt x="1553612" y="495331"/>
                </a:lnTo>
                <a:lnTo>
                  <a:pt x="1546222" y="497970"/>
                </a:lnTo>
                <a:lnTo>
                  <a:pt x="1538831" y="500874"/>
                </a:lnTo>
                <a:lnTo>
                  <a:pt x="1530913" y="502985"/>
                </a:lnTo>
                <a:lnTo>
                  <a:pt x="1523259" y="504569"/>
                </a:lnTo>
                <a:lnTo>
                  <a:pt x="1515341" y="506152"/>
                </a:lnTo>
                <a:lnTo>
                  <a:pt x="1507159" y="506944"/>
                </a:lnTo>
                <a:lnTo>
                  <a:pt x="1498713" y="507736"/>
                </a:lnTo>
                <a:lnTo>
                  <a:pt x="1490531" y="508000"/>
                </a:lnTo>
                <a:lnTo>
                  <a:pt x="1482085" y="507736"/>
                </a:lnTo>
                <a:lnTo>
                  <a:pt x="1474167" y="506944"/>
                </a:lnTo>
                <a:lnTo>
                  <a:pt x="1465721" y="506152"/>
                </a:lnTo>
                <a:lnTo>
                  <a:pt x="1458067" y="504569"/>
                </a:lnTo>
                <a:lnTo>
                  <a:pt x="1449885" y="502985"/>
                </a:lnTo>
                <a:lnTo>
                  <a:pt x="1442231" y="500874"/>
                </a:lnTo>
                <a:lnTo>
                  <a:pt x="1434840" y="497970"/>
                </a:lnTo>
                <a:lnTo>
                  <a:pt x="1427450" y="495331"/>
                </a:lnTo>
                <a:lnTo>
                  <a:pt x="1420324" y="491900"/>
                </a:lnTo>
                <a:lnTo>
                  <a:pt x="1413462" y="488469"/>
                </a:lnTo>
                <a:lnTo>
                  <a:pt x="1406599" y="484510"/>
                </a:lnTo>
                <a:lnTo>
                  <a:pt x="1399737" y="480550"/>
                </a:lnTo>
                <a:lnTo>
                  <a:pt x="1393666" y="475800"/>
                </a:lnTo>
                <a:lnTo>
                  <a:pt x="1387332" y="471049"/>
                </a:lnTo>
                <a:lnTo>
                  <a:pt x="1381525" y="465770"/>
                </a:lnTo>
                <a:lnTo>
                  <a:pt x="1375983" y="460755"/>
                </a:lnTo>
                <a:lnTo>
                  <a:pt x="1370704" y="454685"/>
                </a:lnTo>
                <a:lnTo>
                  <a:pt x="1365425" y="448878"/>
                </a:lnTo>
                <a:lnTo>
                  <a:pt x="1360938" y="443071"/>
                </a:lnTo>
                <a:lnTo>
                  <a:pt x="1356187" y="436473"/>
                </a:lnTo>
                <a:lnTo>
                  <a:pt x="1351964" y="429875"/>
                </a:lnTo>
                <a:lnTo>
                  <a:pt x="1348269" y="423276"/>
                </a:lnTo>
                <a:lnTo>
                  <a:pt x="1344310" y="416150"/>
                </a:lnTo>
                <a:lnTo>
                  <a:pt x="1341407" y="409024"/>
                </a:lnTo>
                <a:lnTo>
                  <a:pt x="1338240" y="401633"/>
                </a:lnTo>
                <a:lnTo>
                  <a:pt x="1335864" y="394243"/>
                </a:lnTo>
                <a:lnTo>
                  <a:pt x="1333489" y="386325"/>
                </a:lnTo>
                <a:lnTo>
                  <a:pt x="1331641" y="378671"/>
                </a:lnTo>
                <a:lnTo>
                  <a:pt x="1330586" y="370489"/>
                </a:lnTo>
                <a:lnTo>
                  <a:pt x="1329266" y="362307"/>
                </a:lnTo>
                <a:lnTo>
                  <a:pt x="1328738" y="354125"/>
                </a:lnTo>
                <a:lnTo>
                  <a:pt x="1328738" y="345943"/>
                </a:lnTo>
                <a:lnTo>
                  <a:pt x="1328738" y="337497"/>
                </a:lnTo>
                <a:lnTo>
                  <a:pt x="1329266" y="329051"/>
                </a:lnTo>
                <a:lnTo>
                  <a:pt x="1330586" y="321133"/>
                </a:lnTo>
                <a:lnTo>
                  <a:pt x="1331641" y="312951"/>
                </a:lnTo>
                <a:lnTo>
                  <a:pt x="1333489" y="305297"/>
                </a:lnTo>
                <a:lnTo>
                  <a:pt x="1335864" y="297642"/>
                </a:lnTo>
                <a:lnTo>
                  <a:pt x="1338240" y="290252"/>
                </a:lnTo>
                <a:lnTo>
                  <a:pt x="1341407" y="282862"/>
                </a:lnTo>
                <a:lnTo>
                  <a:pt x="1344310" y="275736"/>
                </a:lnTo>
                <a:lnTo>
                  <a:pt x="1348269" y="268873"/>
                </a:lnTo>
                <a:lnTo>
                  <a:pt x="1351964" y="262011"/>
                </a:lnTo>
                <a:lnTo>
                  <a:pt x="1356187" y="255413"/>
                </a:lnTo>
                <a:lnTo>
                  <a:pt x="1360938" y="249078"/>
                </a:lnTo>
                <a:lnTo>
                  <a:pt x="1365425" y="242744"/>
                </a:lnTo>
                <a:lnTo>
                  <a:pt x="1370704" y="236937"/>
                </a:lnTo>
                <a:lnTo>
                  <a:pt x="1375983" y="231395"/>
                </a:lnTo>
                <a:lnTo>
                  <a:pt x="1381525" y="226116"/>
                </a:lnTo>
                <a:lnTo>
                  <a:pt x="1387332" y="220837"/>
                </a:lnTo>
                <a:lnTo>
                  <a:pt x="1393666" y="216086"/>
                </a:lnTo>
                <a:lnTo>
                  <a:pt x="1399737" y="211599"/>
                </a:lnTo>
                <a:lnTo>
                  <a:pt x="1406599" y="207640"/>
                </a:lnTo>
                <a:lnTo>
                  <a:pt x="1413462" y="203417"/>
                </a:lnTo>
                <a:lnTo>
                  <a:pt x="1420324" y="199722"/>
                </a:lnTo>
                <a:lnTo>
                  <a:pt x="1427450" y="196819"/>
                </a:lnTo>
                <a:lnTo>
                  <a:pt x="1434840" y="193916"/>
                </a:lnTo>
                <a:lnTo>
                  <a:pt x="1442231" y="191276"/>
                </a:lnTo>
                <a:lnTo>
                  <a:pt x="1449885" y="188901"/>
                </a:lnTo>
                <a:lnTo>
                  <a:pt x="1458067" y="187053"/>
                </a:lnTo>
                <a:lnTo>
                  <a:pt x="1465721" y="185997"/>
                </a:lnTo>
                <a:lnTo>
                  <a:pt x="1474167" y="184942"/>
                </a:lnTo>
                <a:lnTo>
                  <a:pt x="1482085" y="184414"/>
                </a:lnTo>
                <a:lnTo>
                  <a:pt x="1490531" y="184150"/>
                </a:lnTo>
                <a:close/>
                <a:moveTo>
                  <a:pt x="1490531" y="89093"/>
                </a:moveTo>
                <a:lnTo>
                  <a:pt x="1477033" y="89357"/>
                </a:lnTo>
                <a:lnTo>
                  <a:pt x="1464065" y="90151"/>
                </a:lnTo>
                <a:lnTo>
                  <a:pt x="1451097" y="91737"/>
                </a:lnTo>
                <a:lnTo>
                  <a:pt x="1438658" y="94116"/>
                </a:lnTo>
                <a:lnTo>
                  <a:pt x="1425955" y="97024"/>
                </a:lnTo>
                <a:lnTo>
                  <a:pt x="1413781" y="100461"/>
                </a:lnTo>
                <a:lnTo>
                  <a:pt x="1401871" y="104427"/>
                </a:lnTo>
                <a:lnTo>
                  <a:pt x="1390226" y="109185"/>
                </a:lnTo>
                <a:lnTo>
                  <a:pt x="1378846" y="114473"/>
                </a:lnTo>
                <a:lnTo>
                  <a:pt x="1367731" y="120025"/>
                </a:lnTo>
                <a:lnTo>
                  <a:pt x="1356880" y="126105"/>
                </a:lnTo>
                <a:lnTo>
                  <a:pt x="1346293" y="132979"/>
                </a:lnTo>
                <a:lnTo>
                  <a:pt x="1336237" y="140117"/>
                </a:lnTo>
                <a:lnTo>
                  <a:pt x="1326444" y="147784"/>
                </a:lnTo>
                <a:lnTo>
                  <a:pt x="1316917" y="155979"/>
                </a:lnTo>
                <a:lnTo>
                  <a:pt x="1307918" y="164175"/>
                </a:lnTo>
                <a:lnTo>
                  <a:pt x="1299714" y="173163"/>
                </a:lnTo>
                <a:lnTo>
                  <a:pt x="1291510" y="182681"/>
                </a:lnTo>
                <a:lnTo>
                  <a:pt x="1283835" y="192462"/>
                </a:lnTo>
                <a:lnTo>
                  <a:pt x="1276689" y="202508"/>
                </a:lnTo>
                <a:lnTo>
                  <a:pt x="1269808" y="212819"/>
                </a:lnTo>
                <a:lnTo>
                  <a:pt x="1263721" y="223658"/>
                </a:lnTo>
                <a:lnTo>
                  <a:pt x="1258163" y="235026"/>
                </a:lnTo>
                <a:lnTo>
                  <a:pt x="1252870" y="246130"/>
                </a:lnTo>
                <a:lnTo>
                  <a:pt x="1248106" y="257762"/>
                </a:lnTo>
                <a:lnTo>
                  <a:pt x="1244136" y="269923"/>
                </a:lnTo>
                <a:lnTo>
                  <a:pt x="1240696" y="282084"/>
                </a:lnTo>
                <a:lnTo>
                  <a:pt x="1237785" y="294510"/>
                </a:lnTo>
                <a:lnTo>
                  <a:pt x="1235403" y="307200"/>
                </a:lnTo>
                <a:lnTo>
                  <a:pt x="1233815" y="320154"/>
                </a:lnTo>
                <a:lnTo>
                  <a:pt x="1233021" y="333108"/>
                </a:lnTo>
                <a:lnTo>
                  <a:pt x="1232756" y="346591"/>
                </a:lnTo>
                <a:lnTo>
                  <a:pt x="1233021" y="359809"/>
                </a:lnTo>
                <a:lnTo>
                  <a:pt x="1233815" y="372764"/>
                </a:lnTo>
                <a:lnTo>
                  <a:pt x="1235403" y="385982"/>
                </a:lnTo>
                <a:lnTo>
                  <a:pt x="1237785" y="398143"/>
                </a:lnTo>
                <a:lnTo>
                  <a:pt x="1240696" y="410833"/>
                </a:lnTo>
                <a:lnTo>
                  <a:pt x="1244136" y="422994"/>
                </a:lnTo>
                <a:lnTo>
                  <a:pt x="1248106" y="435155"/>
                </a:lnTo>
                <a:lnTo>
                  <a:pt x="1252870" y="446788"/>
                </a:lnTo>
                <a:lnTo>
                  <a:pt x="1258163" y="458420"/>
                </a:lnTo>
                <a:lnTo>
                  <a:pt x="1263721" y="469259"/>
                </a:lnTo>
                <a:lnTo>
                  <a:pt x="1269808" y="480098"/>
                </a:lnTo>
                <a:lnTo>
                  <a:pt x="1276689" y="490673"/>
                </a:lnTo>
                <a:lnTo>
                  <a:pt x="1283835" y="500719"/>
                </a:lnTo>
                <a:lnTo>
                  <a:pt x="1291510" y="510501"/>
                </a:lnTo>
                <a:lnTo>
                  <a:pt x="1299714" y="519754"/>
                </a:lnTo>
                <a:lnTo>
                  <a:pt x="1307918" y="528743"/>
                </a:lnTo>
                <a:lnTo>
                  <a:pt x="1316917" y="537467"/>
                </a:lnTo>
                <a:lnTo>
                  <a:pt x="1326444" y="545398"/>
                </a:lnTo>
                <a:lnTo>
                  <a:pt x="1336237" y="552801"/>
                </a:lnTo>
                <a:lnTo>
                  <a:pt x="1346293" y="560203"/>
                </a:lnTo>
                <a:lnTo>
                  <a:pt x="1356880" y="566812"/>
                </a:lnTo>
                <a:lnTo>
                  <a:pt x="1367731" y="573157"/>
                </a:lnTo>
                <a:lnTo>
                  <a:pt x="1378846" y="578973"/>
                </a:lnTo>
                <a:lnTo>
                  <a:pt x="1390226" y="583996"/>
                </a:lnTo>
                <a:lnTo>
                  <a:pt x="1401871" y="588491"/>
                </a:lnTo>
                <a:lnTo>
                  <a:pt x="1413781" y="592456"/>
                </a:lnTo>
                <a:lnTo>
                  <a:pt x="1425955" y="595893"/>
                </a:lnTo>
                <a:lnTo>
                  <a:pt x="1438658" y="599066"/>
                </a:lnTo>
                <a:lnTo>
                  <a:pt x="1451097" y="601181"/>
                </a:lnTo>
                <a:lnTo>
                  <a:pt x="1464065" y="602767"/>
                </a:lnTo>
                <a:lnTo>
                  <a:pt x="1477033" y="604089"/>
                </a:lnTo>
                <a:lnTo>
                  <a:pt x="1490531" y="604353"/>
                </a:lnTo>
                <a:lnTo>
                  <a:pt x="1503763" y="604089"/>
                </a:lnTo>
                <a:lnTo>
                  <a:pt x="1516732" y="602767"/>
                </a:lnTo>
                <a:lnTo>
                  <a:pt x="1529964" y="601181"/>
                </a:lnTo>
                <a:lnTo>
                  <a:pt x="1542668" y="599066"/>
                </a:lnTo>
                <a:lnTo>
                  <a:pt x="1555107" y="595893"/>
                </a:lnTo>
                <a:lnTo>
                  <a:pt x="1567016" y="592456"/>
                </a:lnTo>
                <a:lnTo>
                  <a:pt x="1579190" y="588491"/>
                </a:lnTo>
                <a:lnTo>
                  <a:pt x="1591100" y="583996"/>
                </a:lnTo>
                <a:lnTo>
                  <a:pt x="1602480" y="578973"/>
                </a:lnTo>
                <a:lnTo>
                  <a:pt x="1613331" y="573157"/>
                </a:lnTo>
                <a:lnTo>
                  <a:pt x="1624182" y="566812"/>
                </a:lnTo>
                <a:lnTo>
                  <a:pt x="1634768" y="560203"/>
                </a:lnTo>
                <a:lnTo>
                  <a:pt x="1645090" y="552801"/>
                </a:lnTo>
                <a:lnTo>
                  <a:pt x="1654617" y="545398"/>
                </a:lnTo>
                <a:lnTo>
                  <a:pt x="1663880" y="537467"/>
                </a:lnTo>
                <a:lnTo>
                  <a:pt x="1672879" y="528743"/>
                </a:lnTo>
                <a:lnTo>
                  <a:pt x="1681612" y="519754"/>
                </a:lnTo>
                <a:lnTo>
                  <a:pt x="1689552" y="510501"/>
                </a:lnTo>
                <a:lnTo>
                  <a:pt x="1697491" y="500719"/>
                </a:lnTo>
                <a:lnTo>
                  <a:pt x="1704637" y="490673"/>
                </a:lnTo>
                <a:lnTo>
                  <a:pt x="1710989" y="480098"/>
                </a:lnTo>
                <a:lnTo>
                  <a:pt x="1717341" y="469259"/>
                </a:lnTo>
                <a:lnTo>
                  <a:pt x="1723163" y="458420"/>
                </a:lnTo>
                <a:lnTo>
                  <a:pt x="1728456" y="446788"/>
                </a:lnTo>
                <a:lnTo>
                  <a:pt x="1732691" y="435155"/>
                </a:lnTo>
                <a:lnTo>
                  <a:pt x="1736925" y="422994"/>
                </a:lnTo>
                <a:lnTo>
                  <a:pt x="1740630" y="410833"/>
                </a:lnTo>
                <a:lnTo>
                  <a:pt x="1743277" y="398143"/>
                </a:lnTo>
                <a:lnTo>
                  <a:pt x="1745394" y="385982"/>
                </a:lnTo>
                <a:lnTo>
                  <a:pt x="1747511" y="372764"/>
                </a:lnTo>
                <a:lnTo>
                  <a:pt x="1748305" y="359809"/>
                </a:lnTo>
                <a:lnTo>
                  <a:pt x="1748570" y="346591"/>
                </a:lnTo>
                <a:lnTo>
                  <a:pt x="1748305" y="333108"/>
                </a:lnTo>
                <a:lnTo>
                  <a:pt x="1747511" y="320154"/>
                </a:lnTo>
                <a:lnTo>
                  <a:pt x="1745394" y="307200"/>
                </a:lnTo>
                <a:lnTo>
                  <a:pt x="1743277" y="294510"/>
                </a:lnTo>
                <a:lnTo>
                  <a:pt x="1740630" y="282084"/>
                </a:lnTo>
                <a:lnTo>
                  <a:pt x="1736925" y="269923"/>
                </a:lnTo>
                <a:lnTo>
                  <a:pt x="1732691" y="257762"/>
                </a:lnTo>
                <a:lnTo>
                  <a:pt x="1728456" y="246130"/>
                </a:lnTo>
                <a:lnTo>
                  <a:pt x="1723163" y="235026"/>
                </a:lnTo>
                <a:lnTo>
                  <a:pt x="1717341" y="223658"/>
                </a:lnTo>
                <a:lnTo>
                  <a:pt x="1710989" y="212819"/>
                </a:lnTo>
                <a:lnTo>
                  <a:pt x="1704637" y="202508"/>
                </a:lnTo>
                <a:lnTo>
                  <a:pt x="1697491" y="192462"/>
                </a:lnTo>
                <a:lnTo>
                  <a:pt x="1689552" y="182681"/>
                </a:lnTo>
                <a:lnTo>
                  <a:pt x="1681612" y="173163"/>
                </a:lnTo>
                <a:lnTo>
                  <a:pt x="1672879" y="164175"/>
                </a:lnTo>
                <a:lnTo>
                  <a:pt x="1663880" y="155979"/>
                </a:lnTo>
                <a:lnTo>
                  <a:pt x="1654617" y="147784"/>
                </a:lnTo>
                <a:lnTo>
                  <a:pt x="1645090" y="140117"/>
                </a:lnTo>
                <a:lnTo>
                  <a:pt x="1634768" y="132979"/>
                </a:lnTo>
                <a:lnTo>
                  <a:pt x="1624182" y="126105"/>
                </a:lnTo>
                <a:lnTo>
                  <a:pt x="1613331" y="120025"/>
                </a:lnTo>
                <a:lnTo>
                  <a:pt x="1602480" y="114473"/>
                </a:lnTo>
                <a:lnTo>
                  <a:pt x="1591100" y="109185"/>
                </a:lnTo>
                <a:lnTo>
                  <a:pt x="1579190" y="104427"/>
                </a:lnTo>
                <a:lnTo>
                  <a:pt x="1567016" y="100461"/>
                </a:lnTo>
                <a:lnTo>
                  <a:pt x="1555107" y="97024"/>
                </a:lnTo>
                <a:lnTo>
                  <a:pt x="1542668" y="94116"/>
                </a:lnTo>
                <a:lnTo>
                  <a:pt x="1529964" y="91737"/>
                </a:lnTo>
                <a:lnTo>
                  <a:pt x="1516732" y="90151"/>
                </a:lnTo>
                <a:lnTo>
                  <a:pt x="1503763" y="89357"/>
                </a:lnTo>
                <a:lnTo>
                  <a:pt x="1490531" y="89093"/>
                </a:lnTo>
                <a:close/>
                <a:moveTo>
                  <a:pt x="1490531" y="0"/>
                </a:moveTo>
                <a:lnTo>
                  <a:pt x="2944813" y="660400"/>
                </a:lnTo>
                <a:lnTo>
                  <a:pt x="36513" y="660400"/>
                </a:lnTo>
                <a:lnTo>
                  <a:pt x="1490531"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5" name="建筑"/>
          <p:cNvSpPr/>
          <p:nvPr/>
        </p:nvSpPr>
        <p:spPr bwMode="auto">
          <a:xfrm>
            <a:off x="9747885" y="1240790"/>
            <a:ext cx="627380" cy="581025"/>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chemeClr val="accent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348" name="主页"/>
          <p:cNvSpPr/>
          <p:nvPr/>
        </p:nvSpPr>
        <p:spPr>
          <a:xfrm>
            <a:off x="9594850" y="3817620"/>
            <a:ext cx="780415" cy="565785"/>
          </a:xfrm>
          <a:custGeom>
            <a:avLst/>
            <a:gdLst/>
            <a:ahLst/>
            <a:cxnLst/>
            <a:rect l="l" t="t" r="r" b="b"/>
            <a:pathLst>
              <a:path w="1800200" h="1603947">
                <a:moveTo>
                  <a:pt x="900100" y="235795"/>
                </a:moveTo>
                <a:lnTo>
                  <a:pt x="1656184" y="919871"/>
                </a:lnTo>
                <a:lnTo>
                  <a:pt x="1656184" y="1603947"/>
                </a:lnTo>
                <a:lnTo>
                  <a:pt x="1242138" y="1603947"/>
                </a:lnTo>
                <a:lnTo>
                  <a:pt x="1242138" y="919870"/>
                </a:lnTo>
                <a:lnTo>
                  <a:pt x="558062" y="919870"/>
                </a:lnTo>
                <a:lnTo>
                  <a:pt x="558062" y="1603947"/>
                </a:lnTo>
                <a:lnTo>
                  <a:pt x="144016" y="1603947"/>
                </a:lnTo>
                <a:lnTo>
                  <a:pt x="144016" y="919871"/>
                </a:lnTo>
                <a:close/>
                <a:moveTo>
                  <a:pt x="900100" y="0"/>
                </a:moveTo>
                <a:lnTo>
                  <a:pt x="1310094" y="370947"/>
                </a:lnTo>
                <a:lnTo>
                  <a:pt x="1310094" y="14514"/>
                </a:lnTo>
                <a:lnTo>
                  <a:pt x="1428894" y="14514"/>
                </a:lnTo>
                <a:lnTo>
                  <a:pt x="1428894" y="478433"/>
                </a:lnTo>
                <a:lnTo>
                  <a:pt x="1800200" y="814377"/>
                </a:lnTo>
                <a:lnTo>
                  <a:pt x="1800200" y="988497"/>
                </a:lnTo>
                <a:lnTo>
                  <a:pt x="900100" y="174121"/>
                </a:lnTo>
                <a:lnTo>
                  <a:pt x="0" y="988498"/>
                </a:lnTo>
                <a:lnTo>
                  <a:pt x="0" y="814377"/>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en-US">
              <a:solidFill>
                <a:srgbClr val="FFFFFF"/>
              </a:solidFill>
            </a:endParaRPr>
          </a:p>
        </p:txBody>
      </p:sp>
      <p:sp>
        <p:nvSpPr>
          <p:cNvPr id="371" name="人民币"/>
          <p:cNvSpPr/>
          <p:nvPr/>
        </p:nvSpPr>
        <p:spPr>
          <a:xfrm>
            <a:off x="9890760" y="4147185"/>
            <a:ext cx="183515" cy="259715"/>
          </a:xfrm>
          <a:custGeom>
            <a:avLst/>
            <a:gdLst>
              <a:gd name="connsiteX0" fmla="*/ 0 w 2171135"/>
              <a:gd name="connsiteY0" fmla="*/ 0 h 2277283"/>
              <a:gd name="connsiteX1" fmla="*/ 504915 w 2171135"/>
              <a:gd name="connsiteY1" fmla="*/ 0 h 2277283"/>
              <a:gd name="connsiteX2" fmla="*/ 1060322 w 2171135"/>
              <a:gd name="connsiteY2" fmla="*/ 860307 h 2277283"/>
              <a:gd name="connsiteX3" fmla="*/ 1615729 w 2171135"/>
              <a:gd name="connsiteY3" fmla="*/ 0 h 2277283"/>
              <a:gd name="connsiteX4" fmla="*/ 2171135 w 2171135"/>
              <a:gd name="connsiteY4" fmla="*/ 0 h 2277283"/>
              <a:gd name="connsiteX5" fmla="*/ 1464254 w 2171135"/>
              <a:gd name="connsiteY5" fmla="*/ 1062732 h 2277283"/>
              <a:gd name="connsiteX6" fmla="*/ 2120644 w 2171135"/>
              <a:gd name="connsiteY6" fmla="*/ 1062732 h 2277283"/>
              <a:gd name="connsiteX7" fmla="*/ 2120644 w 2171135"/>
              <a:gd name="connsiteY7" fmla="*/ 1265157 h 2277283"/>
              <a:gd name="connsiteX8" fmla="*/ 1363271 w 2171135"/>
              <a:gd name="connsiteY8" fmla="*/ 1265157 h 2277283"/>
              <a:gd name="connsiteX9" fmla="*/ 1363271 w 2171135"/>
              <a:gd name="connsiteY9" fmla="*/ 1467583 h 2277283"/>
              <a:gd name="connsiteX10" fmla="*/ 2120644 w 2171135"/>
              <a:gd name="connsiteY10" fmla="*/ 1467583 h 2277283"/>
              <a:gd name="connsiteX11" fmla="*/ 2120644 w 2171135"/>
              <a:gd name="connsiteY11" fmla="*/ 1670008 h 2277283"/>
              <a:gd name="connsiteX12" fmla="*/ 1363271 w 2171135"/>
              <a:gd name="connsiteY12" fmla="*/ 1670008 h 2277283"/>
              <a:gd name="connsiteX13" fmla="*/ 1363271 w 2171135"/>
              <a:gd name="connsiteY13" fmla="*/ 2277283 h 2277283"/>
              <a:gd name="connsiteX14" fmla="*/ 807864 w 2171135"/>
              <a:gd name="connsiteY14" fmla="*/ 2277283 h 2277283"/>
              <a:gd name="connsiteX15" fmla="*/ 807864 w 2171135"/>
              <a:gd name="connsiteY15" fmla="*/ 1670008 h 2277283"/>
              <a:gd name="connsiteX16" fmla="*/ 151475 w 2171135"/>
              <a:gd name="connsiteY16" fmla="*/ 1670008 h 2277283"/>
              <a:gd name="connsiteX17" fmla="*/ 151475 w 2171135"/>
              <a:gd name="connsiteY17" fmla="*/ 1467583 h 2277283"/>
              <a:gd name="connsiteX18" fmla="*/ 807864 w 2171135"/>
              <a:gd name="connsiteY18" fmla="*/ 1467583 h 2277283"/>
              <a:gd name="connsiteX19" fmla="*/ 807864 w 2171135"/>
              <a:gd name="connsiteY19" fmla="*/ 1265157 h 2277283"/>
              <a:gd name="connsiteX20" fmla="*/ 151475 w 2171135"/>
              <a:gd name="connsiteY20" fmla="*/ 1265157 h 2277283"/>
              <a:gd name="connsiteX21" fmla="*/ 151475 w 2171135"/>
              <a:gd name="connsiteY21" fmla="*/ 1062732 h 2277283"/>
              <a:gd name="connsiteX22" fmla="*/ 706881 w 2171135"/>
              <a:gd name="connsiteY22" fmla="*/ 1062732 h 2277283"/>
              <a:gd name="connsiteX23" fmla="*/ 0 w 2171135"/>
              <a:gd name="connsiteY23" fmla="*/ 0 h 2277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171135" h="2277283">
                <a:moveTo>
                  <a:pt x="0" y="0"/>
                </a:moveTo>
                <a:cubicBezTo>
                  <a:pt x="504915" y="0"/>
                  <a:pt x="504915" y="0"/>
                  <a:pt x="504915" y="0"/>
                </a:cubicBezTo>
                <a:cubicBezTo>
                  <a:pt x="1060322" y="860307"/>
                  <a:pt x="1060322" y="860307"/>
                  <a:pt x="1060322" y="860307"/>
                </a:cubicBezTo>
                <a:cubicBezTo>
                  <a:pt x="1615729" y="0"/>
                  <a:pt x="1615729" y="0"/>
                  <a:pt x="1615729" y="0"/>
                </a:cubicBezTo>
                <a:cubicBezTo>
                  <a:pt x="2171135" y="0"/>
                  <a:pt x="2171135" y="0"/>
                  <a:pt x="2171135" y="0"/>
                </a:cubicBezTo>
                <a:cubicBezTo>
                  <a:pt x="1464254" y="1062732"/>
                  <a:pt x="1464254" y="1062732"/>
                  <a:pt x="1464254" y="1062732"/>
                </a:cubicBezTo>
                <a:cubicBezTo>
                  <a:pt x="2120644" y="1062732"/>
                  <a:pt x="2120644" y="1062732"/>
                  <a:pt x="2120644" y="1062732"/>
                </a:cubicBezTo>
                <a:cubicBezTo>
                  <a:pt x="2120644" y="1265157"/>
                  <a:pt x="2120644" y="1265157"/>
                  <a:pt x="2120644" y="1265157"/>
                </a:cubicBezTo>
                <a:cubicBezTo>
                  <a:pt x="1363271" y="1265157"/>
                  <a:pt x="1363271" y="1265157"/>
                  <a:pt x="1363271" y="1265157"/>
                </a:cubicBezTo>
                <a:cubicBezTo>
                  <a:pt x="1363271" y="1467583"/>
                  <a:pt x="1363271" y="1467583"/>
                  <a:pt x="1363271" y="1467583"/>
                </a:cubicBezTo>
                <a:cubicBezTo>
                  <a:pt x="2120644" y="1467583"/>
                  <a:pt x="2120644" y="1467583"/>
                  <a:pt x="2120644" y="1467583"/>
                </a:cubicBezTo>
                <a:cubicBezTo>
                  <a:pt x="2120644" y="1670008"/>
                  <a:pt x="2120644" y="1670008"/>
                  <a:pt x="2120644" y="1670008"/>
                </a:cubicBezTo>
                <a:cubicBezTo>
                  <a:pt x="1363271" y="1670008"/>
                  <a:pt x="1363271" y="1670008"/>
                  <a:pt x="1363271" y="1670008"/>
                </a:cubicBezTo>
                <a:cubicBezTo>
                  <a:pt x="1363271" y="2277283"/>
                  <a:pt x="1363271" y="2277283"/>
                  <a:pt x="1363271" y="2277283"/>
                </a:cubicBezTo>
                <a:cubicBezTo>
                  <a:pt x="807864" y="2277283"/>
                  <a:pt x="807864" y="2277283"/>
                  <a:pt x="807864" y="2277283"/>
                </a:cubicBezTo>
                <a:cubicBezTo>
                  <a:pt x="807864" y="1670008"/>
                  <a:pt x="807864" y="1670008"/>
                  <a:pt x="807864" y="1670008"/>
                </a:cubicBezTo>
                <a:cubicBezTo>
                  <a:pt x="151475" y="1670008"/>
                  <a:pt x="151475" y="1670008"/>
                  <a:pt x="151475" y="1670008"/>
                </a:cubicBezTo>
                <a:cubicBezTo>
                  <a:pt x="151475" y="1467583"/>
                  <a:pt x="151475" y="1467583"/>
                  <a:pt x="151475" y="1467583"/>
                </a:cubicBezTo>
                <a:cubicBezTo>
                  <a:pt x="807864" y="1467583"/>
                  <a:pt x="807864" y="1467583"/>
                  <a:pt x="807864" y="1467583"/>
                </a:cubicBezTo>
                <a:cubicBezTo>
                  <a:pt x="807864" y="1265157"/>
                  <a:pt x="807864" y="1265157"/>
                  <a:pt x="807864" y="1265157"/>
                </a:cubicBezTo>
                <a:cubicBezTo>
                  <a:pt x="151475" y="1265157"/>
                  <a:pt x="151475" y="1265157"/>
                  <a:pt x="151475" y="1265157"/>
                </a:cubicBezTo>
                <a:cubicBezTo>
                  <a:pt x="151475" y="1062732"/>
                  <a:pt x="151475" y="1062732"/>
                  <a:pt x="151475" y="1062732"/>
                </a:cubicBezTo>
                <a:cubicBezTo>
                  <a:pt x="706881" y="1062732"/>
                  <a:pt x="706881" y="1062732"/>
                  <a:pt x="706881" y="1062732"/>
                </a:cubicBezTo>
                <a:cubicBezTo>
                  <a:pt x="0" y="0"/>
                  <a:pt x="0" y="0"/>
                  <a:pt x="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00" name=" 200"/>
          <p:cNvSpPr/>
          <p:nvPr/>
        </p:nvSpPr>
        <p:spPr>
          <a:xfrm>
            <a:off x="6846570" y="3871595"/>
            <a:ext cx="642620" cy="428625"/>
          </a:xfrm>
          <a:prstGeom prst="fram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16" name=" 200"/>
          <p:cNvSpPr/>
          <p:nvPr/>
        </p:nvSpPr>
        <p:spPr>
          <a:xfrm>
            <a:off x="6973570" y="3998595"/>
            <a:ext cx="642620" cy="428625"/>
          </a:xfrm>
          <a:prstGeom prst="fram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17" name="文本框 16"/>
          <p:cNvSpPr txBox="1"/>
          <p:nvPr/>
        </p:nvSpPr>
        <p:spPr>
          <a:xfrm>
            <a:off x="6846570" y="1928495"/>
            <a:ext cx="1208405"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保理公司</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5836285" y="2448560"/>
            <a:ext cx="734695"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银行</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5765165" y="3871595"/>
            <a:ext cx="805180" cy="395605"/>
          </a:xfrm>
          <a:prstGeom prst="rect">
            <a:avLst/>
          </a:prstGeom>
          <a:noFill/>
        </p:spPr>
        <p:txBody>
          <a:bodyPr wrap="square" rtlCol="0">
            <a:spAutoFit/>
          </a:bodyPr>
          <a:lstStyle/>
          <a:p>
            <a:pPr algn="just">
              <a:lnSpc>
                <a:spcPct val="110000"/>
              </a:lnSpc>
            </a:pPr>
            <a:r>
              <a:rPr lang="en-US" altLang="zh-CN" b="1">
                <a:solidFill>
                  <a:srgbClr val="023D75"/>
                </a:solidFill>
                <a:latin typeface="微软雅黑" panose="020B0503020204020204" pitchFamily="34" charset="-122"/>
                <a:ea typeface="微软雅黑" panose="020B0503020204020204" pitchFamily="34" charset="-122"/>
              </a:rPr>
              <a:t>ABS</a:t>
            </a:r>
            <a:endParaRPr lang="en-US" altLang="zh-CN" b="1">
              <a:solidFill>
                <a:srgbClr val="023D75"/>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356350" y="4383405"/>
            <a:ext cx="2115185"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区块链数字资产链</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9457055" y="4406900"/>
            <a:ext cx="1208405"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资产网关</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9549130" y="1882775"/>
            <a:ext cx="1208405"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核心企业</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0543540" y="2448560"/>
            <a:ext cx="1464310"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一级供应商</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10665460" y="3947795"/>
            <a:ext cx="1464310"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二级供应商</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050"/>
                                        </p:tgtEl>
                                        <p:attrNameLst>
                                          <p:attrName>style.visibility</p:attrName>
                                        </p:attrNameLst>
                                      </p:cBhvr>
                                      <p:to>
                                        <p:strVal val="visible"/>
                                      </p:to>
                                    </p:set>
                                    <p:animEffect transition="in" filter="blinds(horizontal)">
                                      <p:cBhvr>
                                        <p:cTn id="21" dur="500"/>
                                        <p:tgtEl>
                                          <p:spTgt spid="205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linds(horizontal)">
                                      <p:cBhvr>
                                        <p:cTn id="30" dur="500"/>
                                        <p:tgtEl>
                                          <p:spTgt spid="11"/>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horizontal)">
                                      <p:cBhvr>
                                        <p:cTn id="36" dur="500"/>
                                        <p:tgtEl>
                                          <p:spTgt spid="13"/>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linds(horizontal)">
                                      <p:cBhvr>
                                        <p:cTn id="39" dur="500"/>
                                        <p:tgtEl>
                                          <p:spTgt spid="14"/>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348"/>
                                        </p:tgtEl>
                                        <p:attrNameLst>
                                          <p:attrName>style.visibility</p:attrName>
                                        </p:attrNameLst>
                                      </p:cBhvr>
                                      <p:to>
                                        <p:strVal val="visible"/>
                                      </p:to>
                                    </p:set>
                                    <p:animEffect transition="in" filter="blinds(horizontal)">
                                      <p:cBhvr>
                                        <p:cTn id="45" dur="500"/>
                                        <p:tgtEl>
                                          <p:spTgt spid="348"/>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71"/>
                                        </p:tgtEl>
                                        <p:attrNameLst>
                                          <p:attrName>style.visibility</p:attrName>
                                        </p:attrNameLst>
                                      </p:cBhvr>
                                      <p:to>
                                        <p:strVal val="visible"/>
                                      </p:to>
                                    </p:set>
                                    <p:animEffect transition="in" filter="blinds(horizontal)">
                                      <p:cBhvr>
                                        <p:cTn id="48" dur="500"/>
                                        <p:tgtEl>
                                          <p:spTgt spid="371"/>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00"/>
                                        </p:tgtEl>
                                        <p:attrNameLst>
                                          <p:attrName>style.visibility</p:attrName>
                                        </p:attrNameLst>
                                      </p:cBhvr>
                                      <p:to>
                                        <p:strVal val="visible"/>
                                      </p:to>
                                    </p:set>
                                    <p:animEffect transition="in" filter="blinds(horizontal)">
                                      <p:cBhvr>
                                        <p:cTn id="51" dur="500"/>
                                        <p:tgtEl>
                                          <p:spTgt spid="20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blinds(horizontal)">
                                      <p:cBhvr>
                                        <p:cTn id="54" dur="500"/>
                                        <p:tgtEl>
                                          <p:spTgt spid="16"/>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blinds(horizontal)">
                                      <p:cBhvr>
                                        <p:cTn id="57" dur="500"/>
                                        <p:tgtEl>
                                          <p:spTgt spid="17"/>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blinds(horizontal)">
                                      <p:cBhvr>
                                        <p:cTn id="60" dur="500"/>
                                        <p:tgtEl>
                                          <p:spTgt spid="1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blinds(horizontal)">
                                      <p:cBhvr>
                                        <p:cTn id="63" dur="500"/>
                                        <p:tgtEl>
                                          <p:spTgt spid="20"/>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blinds(horizontal)">
                                      <p:cBhvr>
                                        <p:cTn id="66" dur="500"/>
                                        <p:tgtEl>
                                          <p:spTgt spid="2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blinds(horizontal)">
                                      <p:cBhvr>
                                        <p:cTn id="69" dur="500"/>
                                        <p:tgtEl>
                                          <p:spTgt spid="2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blinds(horizontal)">
                                      <p:cBhvr>
                                        <p:cTn id="72" dur="500"/>
                                        <p:tgtEl>
                                          <p:spTgt spid="2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
                                        </p:tgtEl>
                                        <p:attrNameLst>
                                          <p:attrName>style.visibility</p:attrName>
                                        </p:attrNameLst>
                                      </p:cBhvr>
                                      <p:to>
                                        <p:strVal val="visible"/>
                                      </p:to>
                                    </p:set>
                                    <p:animEffect transition="in" filter="blinds(horizontal)">
                                      <p:cBhvr>
                                        <p:cTn id="75" dur="500"/>
                                        <p:tgtEl>
                                          <p:spTgt spid="3"/>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blinds(horizontal)">
                                      <p:cBhvr>
                                        <p:cTn id="78" dur="500"/>
                                        <p:tgtEl>
                                          <p:spTgt spid="24"/>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blinds(horizontal)">
                                      <p:cBhvr>
                                        <p:cTn id="8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6" grpId="0" animBg="1"/>
      <p:bldP spid="7" grpId="0"/>
      <p:bldP spid="8" grpId="0" animBg="1"/>
      <p:bldP spid="2050" grpId="0" animBg="1"/>
      <p:bldP spid="9" grpId="0"/>
      <p:bldP spid="10" grpId="0" animBg="1"/>
      <p:bldP spid="11" grpId="0" animBg="1"/>
      <p:bldP spid="12" grpId="0" animBg="1"/>
      <p:bldP spid="13" grpId="0" animBg="1"/>
      <p:bldP spid="14" grpId="0" animBg="1"/>
      <p:bldP spid="15" grpId="0" animBg="1"/>
      <p:bldP spid="348" grpId="0" animBg="1"/>
      <p:bldP spid="371" grpId="0" animBg="1"/>
      <p:bldP spid="200" grpId="0" animBg="1"/>
      <p:bldP spid="16" grpId="0" animBg="1"/>
      <p:bldP spid="17" grpId="0"/>
      <p:bldP spid="19" grpId="0"/>
      <p:bldP spid="20" grpId="0"/>
      <p:bldP spid="21" grpId="0"/>
      <p:bldP spid="22" grpId="0"/>
      <p:bldP spid="23" grpId="0"/>
      <p:bldP spid="24" grpId="0"/>
      <p:bldP spid="2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83602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领域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供应链金融</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81000" y="975360"/>
            <a:ext cx="11430000" cy="1106805"/>
          </a:xfrm>
          <a:prstGeom prst="rect">
            <a:avLst/>
          </a:prstGeom>
          <a:noFill/>
        </p:spPr>
        <p:txBody>
          <a:bodyPr wrap="square" rtlCol="0">
            <a:spAutoFit/>
          </a:bodyPr>
          <a:lstStyle/>
          <a:p>
            <a:pPr algn="just">
              <a:lnSpc>
                <a:spcPct val="110000"/>
              </a:lnSpc>
            </a:pPr>
            <a:r>
              <a:rPr lang="zh-CN" altLang="en-US" sz="2000" b="1">
                <a:solidFill>
                  <a:schemeClr val="tx1"/>
                </a:solidFill>
                <a:latin typeface="微软雅黑" panose="020B0503020204020204" pitchFamily="34" charset="-122"/>
                <a:ea typeface="微软雅黑" panose="020B0503020204020204" pitchFamily="34" charset="-122"/>
              </a:rPr>
              <a:t>区块链的分布式账本技术、加密账本结构技术、智能合约技术等，为解决传统供应链金融信息不对称、信用无法传递、支付清算不能自动化按约定完成、商票不能拆分支付，背书转让的场景缺乏等问题提供了很好的方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 name="矩形 1"/>
          <p:cNvSpPr/>
          <p:nvPr/>
        </p:nvSpPr>
        <p:spPr>
          <a:xfrm>
            <a:off x="504190" y="2082165"/>
            <a:ext cx="5476240" cy="41275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票据业务的特点与区块链技术</a:t>
            </a:r>
            <a:endParaRPr lang="zh-CN" altLang="en-US" sz="2000" b="1">
              <a:latin typeface="微软雅黑" panose="020B0503020204020204" pitchFamily="34" charset="-122"/>
              <a:ea typeface="微软雅黑" panose="020B0503020204020204" pitchFamily="34" charset="-122"/>
            </a:endParaRPr>
          </a:p>
        </p:txBody>
      </p:sp>
      <p:sp>
        <p:nvSpPr>
          <p:cNvPr id="6" name="矩形 5"/>
          <p:cNvSpPr/>
          <p:nvPr/>
        </p:nvSpPr>
        <p:spPr>
          <a:xfrm>
            <a:off x="6237605" y="2082165"/>
            <a:ext cx="5476240" cy="41275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区块链技术有效解决供应链金融中各方痛点</a:t>
            </a:r>
            <a:endParaRPr lang="zh-CN" altLang="en-US" sz="2000" b="1">
              <a:latin typeface="微软雅黑" panose="020B0503020204020204" pitchFamily="34" charset="-122"/>
              <a:ea typeface="微软雅黑" panose="020B0503020204020204" pitchFamily="34" charset="-122"/>
            </a:endParaRPr>
          </a:p>
        </p:txBody>
      </p:sp>
      <p:cxnSp>
        <p:nvCxnSpPr>
          <p:cNvPr id="7" name="直接连接符 6"/>
          <p:cNvCxnSpPr/>
          <p:nvPr/>
        </p:nvCxnSpPr>
        <p:spPr>
          <a:xfrm>
            <a:off x="488950" y="2678430"/>
            <a:ext cx="5476240" cy="0"/>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04190" y="6278245"/>
            <a:ext cx="5476240" cy="0"/>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04190" y="5117465"/>
            <a:ext cx="5476240" cy="0"/>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04190" y="3940175"/>
            <a:ext cx="5476240" cy="0"/>
          </a:xfrm>
          <a:prstGeom prst="line">
            <a:avLst/>
          </a:prstGeom>
          <a:ln w="12700" cmpd="sng">
            <a:solidFill>
              <a:schemeClr val="accent1">
                <a:shade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5" name="stack-of-books-and-a-magnifier_67996"/>
          <p:cNvSpPr>
            <a:spLocks noChangeAspect="1"/>
          </p:cNvSpPr>
          <p:nvPr/>
        </p:nvSpPr>
        <p:spPr bwMode="auto">
          <a:xfrm>
            <a:off x="787400" y="2985770"/>
            <a:ext cx="454660" cy="464185"/>
          </a:xfrm>
          <a:custGeom>
            <a:avLst/>
            <a:gdLst>
              <a:gd name="connsiteX0" fmla="*/ 359573 w 594302"/>
              <a:gd name="connsiteY0" fmla="*/ 276018 h 606516"/>
              <a:gd name="connsiteX1" fmla="*/ 291512 w 594302"/>
              <a:gd name="connsiteY1" fmla="*/ 304169 h 606516"/>
              <a:gd name="connsiteX2" fmla="*/ 291512 w 594302"/>
              <a:gd name="connsiteY2" fmla="*/ 440091 h 606516"/>
              <a:gd name="connsiteX3" fmla="*/ 427633 w 594302"/>
              <a:gd name="connsiteY3" fmla="*/ 440091 h 606516"/>
              <a:gd name="connsiteX4" fmla="*/ 427633 w 594302"/>
              <a:gd name="connsiteY4" fmla="*/ 304169 h 606516"/>
              <a:gd name="connsiteX5" fmla="*/ 359573 w 594302"/>
              <a:gd name="connsiteY5" fmla="*/ 276018 h 606516"/>
              <a:gd name="connsiteX6" fmla="*/ 359573 w 594302"/>
              <a:gd name="connsiteY6" fmla="*/ 238356 h 606516"/>
              <a:gd name="connsiteX7" fmla="*/ 454366 w 594302"/>
              <a:gd name="connsiteY7" fmla="*/ 277476 h 606516"/>
              <a:gd name="connsiteX8" fmla="*/ 476080 w 594302"/>
              <a:gd name="connsiteY8" fmla="*/ 438353 h 606516"/>
              <a:gd name="connsiteX9" fmla="*/ 583932 w 594302"/>
              <a:gd name="connsiteY9" fmla="*/ 546047 h 606516"/>
              <a:gd name="connsiteX10" fmla="*/ 583932 w 594302"/>
              <a:gd name="connsiteY10" fmla="*/ 596161 h 606516"/>
              <a:gd name="connsiteX11" fmla="*/ 533847 w 594302"/>
              <a:gd name="connsiteY11" fmla="*/ 596161 h 606516"/>
              <a:gd name="connsiteX12" fmla="*/ 425892 w 594302"/>
              <a:gd name="connsiteY12" fmla="*/ 488364 h 606516"/>
              <a:gd name="connsiteX13" fmla="*/ 264779 w 594302"/>
              <a:gd name="connsiteY13" fmla="*/ 466785 h 606516"/>
              <a:gd name="connsiteX14" fmla="*/ 264779 w 594302"/>
              <a:gd name="connsiteY14" fmla="*/ 277476 h 606516"/>
              <a:gd name="connsiteX15" fmla="*/ 359573 w 594302"/>
              <a:gd name="connsiteY15" fmla="*/ 238356 h 606516"/>
              <a:gd name="connsiteX16" fmla="*/ 139917 w 594302"/>
              <a:gd name="connsiteY16" fmla="*/ 43060 h 606516"/>
              <a:gd name="connsiteX17" fmla="*/ 114822 w 594302"/>
              <a:gd name="connsiteY17" fmla="*/ 68017 h 606516"/>
              <a:gd name="connsiteX18" fmla="*/ 114822 w 594302"/>
              <a:gd name="connsiteY18" fmla="*/ 145137 h 606516"/>
              <a:gd name="connsiteX19" fmla="*/ 139917 w 594302"/>
              <a:gd name="connsiteY19" fmla="*/ 170094 h 606516"/>
              <a:gd name="connsiteX20" fmla="*/ 461952 w 594302"/>
              <a:gd name="connsiteY20" fmla="*/ 170094 h 606516"/>
              <a:gd name="connsiteX21" fmla="*/ 461952 w 594302"/>
              <a:gd name="connsiteY21" fmla="*/ 128056 h 606516"/>
              <a:gd name="connsiteX22" fmla="*/ 322957 w 594302"/>
              <a:gd name="connsiteY22" fmla="*/ 128056 h 606516"/>
              <a:gd name="connsiteX23" fmla="*/ 301344 w 594302"/>
              <a:gd name="connsiteY23" fmla="*/ 106577 h 606516"/>
              <a:gd name="connsiteX24" fmla="*/ 322957 w 594302"/>
              <a:gd name="connsiteY24" fmla="*/ 85098 h 606516"/>
              <a:gd name="connsiteX25" fmla="*/ 461952 w 594302"/>
              <a:gd name="connsiteY25" fmla="*/ 85098 h 606516"/>
              <a:gd name="connsiteX26" fmla="*/ 461952 w 594302"/>
              <a:gd name="connsiteY26" fmla="*/ 43060 h 606516"/>
              <a:gd name="connsiteX27" fmla="*/ 139917 w 594302"/>
              <a:gd name="connsiteY27" fmla="*/ 0 h 606516"/>
              <a:gd name="connsiteX28" fmla="*/ 511117 w 594302"/>
              <a:gd name="connsiteY28" fmla="*/ 0 h 606516"/>
              <a:gd name="connsiteX29" fmla="*/ 532627 w 594302"/>
              <a:gd name="connsiteY29" fmla="*/ 21479 h 606516"/>
              <a:gd name="connsiteX30" fmla="*/ 511117 w 594302"/>
              <a:gd name="connsiteY30" fmla="*/ 43060 h 606516"/>
              <a:gd name="connsiteX31" fmla="*/ 505074 w 594302"/>
              <a:gd name="connsiteY31" fmla="*/ 43060 h 606516"/>
              <a:gd name="connsiteX32" fmla="*/ 505074 w 594302"/>
              <a:gd name="connsiteY32" fmla="*/ 170094 h 606516"/>
              <a:gd name="connsiteX33" fmla="*/ 511117 w 594302"/>
              <a:gd name="connsiteY33" fmla="*/ 170094 h 606516"/>
              <a:gd name="connsiteX34" fmla="*/ 532627 w 594302"/>
              <a:gd name="connsiteY34" fmla="*/ 191675 h 606516"/>
              <a:gd name="connsiteX35" fmla="*/ 511117 w 594302"/>
              <a:gd name="connsiteY35" fmla="*/ 213155 h 606516"/>
              <a:gd name="connsiteX36" fmla="*/ 456011 w 594302"/>
              <a:gd name="connsiteY36" fmla="*/ 213155 h 606516"/>
              <a:gd name="connsiteX37" fmla="*/ 460825 w 594302"/>
              <a:gd name="connsiteY37" fmla="*/ 238111 h 606516"/>
              <a:gd name="connsiteX38" fmla="*/ 460825 w 594302"/>
              <a:gd name="connsiteY38" fmla="*/ 256829 h 606516"/>
              <a:gd name="connsiteX39" fmla="*/ 416576 w 594302"/>
              <a:gd name="connsiteY39" fmla="*/ 230645 h 606516"/>
              <a:gd name="connsiteX40" fmla="*/ 392710 w 594302"/>
              <a:gd name="connsiteY40" fmla="*/ 213155 h 606516"/>
              <a:gd name="connsiteX41" fmla="*/ 139917 w 594302"/>
              <a:gd name="connsiteY41" fmla="*/ 213155 h 606516"/>
              <a:gd name="connsiteX42" fmla="*/ 70675 w 594302"/>
              <a:gd name="connsiteY42" fmla="*/ 213155 h 606516"/>
              <a:gd name="connsiteX43" fmla="*/ 70675 w 594302"/>
              <a:gd name="connsiteY43" fmla="*/ 255192 h 606516"/>
              <a:gd name="connsiteX44" fmla="*/ 209670 w 594302"/>
              <a:gd name="connsiteY44" fmla="*/ 255192 h 606516"/>
              <a:gd name="connsiteX45" fmla="*/ 231181 w 594302"/>
              <a:gd name="connsiteY45" fmla="*/ 276671 h 606516"/>
              <a:gd name="connsiteX46" fmla="*/ 209670 w 594302"/>
              <a:gd name="connsiteY46" fmla="*/ 298253 h 606516"/>
              <a:gd name="connsiteX47" fmla="*/ 70675 w 594302"/>
              <a:gd name="connsiteY47" fmla="*/ 298253 h 606516"/>
              <a:gd name="connsiteX48" fmla="*/ 70675 w 594302"/>
              <a:gd name="connsiteY48" fmla="*/ 340291 h 606516"/>
              <a:gd name="connsiteX49" fmla="*/ 211207 w 594302"/>
              <a:gd name="connsiteY49" fmla="*/ 340291 h 606516"/>
              <a:gd name="connsiteX50" fmla="*/ 207519 w 594302"/>
              <a:gd name="connsiteY50" fmla="*/ 374146 h 606516"/>
              <a:gd name="connsiteX51" fmla="*/ 207827 w 594302"/>
              <a:gd name="connsiteY51" fmla="*/ 383249 h 606516"/>
              <a:gd name="connsiteX52" fmla="*/ 139917 w 594302"/>
              <a:gd name="connsiteY52" fmla="*/ 383249 h 606516"/>
              <a:gd name="connsiteX53" fmla="*/ 114822 w 594302"/>
              <a:gd name="connsiteY53" fmla="*/ 408308 h 606516"/>
              <a:gd name="connsiteX54" fmla="*/ 114822 w 594302"/>
              <a:gd name="connsiteY54" fmla="*/ 485428 h 606516"/>
              <a:gd name="connsiteX55" fmla="*/ 139917 w 594302"/>
              <a:gd name="connsiteY55" fmla="*/ 510385 h 606516"/>
              <a:gd name="connsiteX56" fmla="*/ 290180 w 594302"/>
              <a:gd name="connsiteY56" fmla="*/ 510385 h 606516"/>
              <a:gd name="connsiteX57" fmla="*/ 361367 w 594302"/>
              <a:gd name="connsiteY57" fmla="*/ 527670 h 606516"/>
              <a:gd name="connsiteX58" fmla="*/ 413093 w 594302"/>
              <a:gd name="connsiteY58" fmla="*/ 518772 h 606516"/>
              <a:gd name="connsiteX59" fmla="*/ 447817 w 594302"/>
              <a:gd name="connsiteY59" fmla="*/ 553445 h 606516"/>
              <a:gd name="connsiteX60" fmla="*/ 139917 w 594302"/>
              <a:gd name="connsiteY60" fmla="*/ 553445 h 606516"/>
              <a:gd name="connsiteX61" fmla="*/ 71802 w 594302"/>
              <a:gd name="connsiteY61" fmla="*/ 485428 h 606516"/>
              <a:gd name="connsiteX62" fmla="*/ 71802 w 594302"/>
              <a:gd name="connsiteY62" fmla="*/ 408205 h 606516"/>
              <a:gd name="connsiteX63" fmla="*/ 76514 w 594302"/>
              <a:gd name="connsiteY63" fmla="*/ 383249 h 606516"/>
              <a:gd name="connsiteX64" fmla="*/ 21510 w 594302"/>
              <a:gd name="connsiteY64" fmla="*/ 383249 h 606516"/>
              <a:gd name="connsiteX65" fmla="*/ 0 w 594302"/>
              <a:gd name="connsiteY65" fmla="*/ 361770 h 606516"/>
              <a:gd name="connsiteX66" fmla="*/ 21510 w 594302"/>
              <a:gd name="connsiteY66" fmla="*/ 340291 h 606516"/>
              <a:gd name="connsiteX67" fmla="*/ 27553 w 594302"/>
              <a:gd name="connsiteY67" fmla="*/ 340291 h 606516"/>
              <a:gd name="connsiteX68" fmla="*/ 27553 w 594302"/>
              <a:gd name="connsiteY68" fmla="*/ 213155 h 606516"/>
              <a:gd name="connsiteX69" fmla="*/ 21510 w 594302"/>
              <a:gd name="connsiteY69" fmla="*/ 213155 h 606516"/>
              <a:gd name="connsiteX70" fmla="*/ 0 w 594302"/>
              <a:gd name="connsiteY70" fmla="*/ 191675 h 606516"/>
              <a:gd name="connsiteX71" fmla="*/ 21510 w 594302"/>
              <a:gd name="connsiteY71" fmla="*/ 170094 h 606516"/>
              <a:gd name="connsiteX72" fmla="*/ 76514 w 594302"/>
              <a:gd name="connsiteY72" fmla="*/ 170094 h 606516"/>
              <a:gd name="connsiteX73" fmla="*/ 71802 w 594302"/>
              <a:gd name="connsiteY73" fmla="*/ 145137 h 606516"/>
              <a:gd name="connsiteX74" fmla="*/ 71802 w 594302"/>
              <a:gd name="connsiteY74" fmla="*/ 68017 h 606516"/>
              <a:gd name="connsiteX75" fmla="*/ 139917 w 594302"/>
              <a:gd name="connsiteY75" fmla="*/ 0 h 6065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594302" h="606516">
                <a:moveTo>
                  <a:pt x="359573" y="276018"/>
                </a:moveTo>
                <a:cubicBezTo>
                  <a:pt x="334914" y="276018"/>
                  <a:pt x="310256" y="285402"/>
                  <a:pt x="291512" y="304169"/>
                </a:cubicBezTo>
                <a:cubicBezTo>
                  <a:pt x="253922" y="341601"/>
                  <a:pt x="253922" y="402659"/>
                  <a:pt x="291512" y="440091"/>
                </a:cubicBezTo>
                <a:cubicBezTo>
                  <a:pt x="328999" y="477523"/>
                  <a:pt x="390146" y="477523"/>
                  <a:pt x="427633" y="440091"/>
                </a:cubicBezTo>
                <a:cubicBezTo>
                  <a:pt x="465223" y="402659"/>
                  <a:pt x="465223" y="341601"/>
                  <a:pt x="427633" y="304169"/>
                </a:cubicBezTo>
                <a:cubicBezTo>
                  <a:pt x="408890" y="285402"/>
                  <a:pt x="384231" y="276018"/>
                  <a:pt x="359573" y="276018"/>
                </a:cubicBezTo>
                <a:close/>
                <a:moveTo>
                  <a:pt x="359573" y="238356"/>
                </a:moveTo>
                <a:cubicBezTo>
                  <a:pt x="393910" y="238356"/>
                  <a:pt x="428248" y="251396"/>
                  <a:pt x="454366" y="277476"/>
                </a:cubicBezTo>
                <a:cubicBezTo>
                  <a:pt x="497896" y="321044"/>
                  <a:pt x="505168" y="387216"/>
                  <a:pt x="476080" y="438353"/>
                </a:cubicBezTo>
                <a:lnTo>
                  <a:pt x="583932" y="546047"/>
                </a:lnTo>
                <a:cubicBezTo>
                  <a:pt x="597759" y="559956"/>
                  <a:pt x="597759" y="582354"/>
                  <a:pt x="583932" y="596161"/>
                </a:cubicBezTo>
                <a:cubicBezTo>
                  <a:pt x="570105" y="609968"/>
                  <a:pt x="547674" y="609968"/>
                  <a:pt x="533847" y="596161"/>
                </a:cubicBezTo>
                <a:lnTo>
                  <a:pt x="425892" y="488364"/>
                </a:lnTo>
                <a:cubicBezTo>
                  <a:pt x="374783" y="517513"/>
                  <a:pt x="308412" y="510251"/>
                  <a:pt x="264779" y="466785"/>
                </a:cubicBezTo>
                <a:cubicBezTo>
                  <a:pt x="212543" y="414523"/>
                  <a:pt x="212543" y="329635"/>
                  <a:pt x="264779" y="277476"/>
                </a:cubicBezTo>
                <a:cubicBezTo>
                  <a:pt x="290898" y="251396"/>
                  <a:pt x="325235" y="238356"/>
                  <a:pt x="359573" y="238356"/>
                </a:cubicBezTo>
                <a:close/>
                <a:moveTo>
                  <a:pt x="139917" y="43060"/>
                </a:moveTo>
                <a:cubicBezTo>
                  <a:pt x="126089" y="43060"/>
                  <a:pt x="114822" y="54209"/>
                  <a:pt x="114822" y="68017"/>
                </a:cubicBezTo>
                <a:lnTo>
                  <a:pt x="114822" y="145137"/>
                </a:lnTo>
                <a:cubicBezTo>
                  <a:pt x="114822" y="158945"/>
                  <a:pt x="126089" y="170094"/>
                  <a:pt x="139917" y="170094"/>
                </a:cubicBezTo>
                <a:lnTo>
                  <a:pt x="461952" y="170094"/>
                </a:lnTo>
                <a:lnTo>
                  <a:pt x="461952" y="128056"/>
                </a:lnTo>
                <a:lnTo>
                  <a:pt x="322957" y="128056"/>
                </a:lnTo>
                <a:cubicBezTo>
                  <a:pt x="311075" y="128056"/>
                  <a:pt x="301344" y="118442"/>
                  <a:pt x="301344" y="106577"/>
                </a:cubicBezTo>
                <a:cubicBezTo>
                  <a:pt x="301344" y="94713"/>
                  <a:pt x="311075" y="85098"/>
                  <a:pt x="322957" y="85098"/>
                </a:cubicBezTo>
                <a:lnTo>
                  <a:pt x="461952" y="85098"/>
                </a:lnTo>
                <a:lnTo>
                  <a:pt x="461952" y="43060"/>
                </a:lnTo>
                <a:close/>
                <a:moveTo>
                  <a:pt x="139917" y="0"/>
                </a:moveTo>
                <a:lnTo>
                  <a:pt x="511117" y="0"/>
                </a:lnTo>
                <a:cubicBezTo>
                  <a:pt x="522999" y="0"/>
                  <a:pt x="532627" y="9614"/>
                  <a:pt x="532627" y="21479"/>
                </a:cubicBezTo>
                <a:cubicBezTo>
                  <a:pt x="532627" y="33344"/>
                  <a:pt x="522999" y="43060"/>
                  <a:pt x="511117" y="43060"/>
                </a:cubicBezTo>
                <a:lnTo>
                  <a:pt x="505074" y="43060"/>
                </a:lnTo>
                <a:lnTo>
                  <a:pt x="505074" y="170094"/>
                </a:lnTo>
                <a:lnTo>
                  <a:pt x="511117" y="170094"/>
                </a:lnTo>
                <a:cubicBezTo>
                  <a:pt x="522999" y="170094"/>
                  <a:pt x="532627" y="179811"/>
                  <a:pt x="532627" y="191675"/>
                </a:cubicBezTo>
                <a:cubicBezTo>
                  <a:pt x="532627" y="203540"/>
                  <a:pt x="522999" y="213155"/>
                  <a:pt x="511117" y="213155"/>
                </a:cubicBezTo>
                <a:lnTo>
                  <a:pt x="456011" y="213155"/>
                </a:lnTo>
                <a:cubicBezTo>
                  <a:pt x="459084" y="220928"/>
                  <a:pt x="460825" y="229315"/>
                  <a:pt x="460825" y="238111"/>
                </a:cubicBezTo>
                <a:lnTo>
                  <a:pt x="460825" y="256829"/>
                </a:lnTo>
                <a:cubicBezTo>
                  <a:pt x="447509" y="245578"/>
                  <a:pt x="432555" y="236782"/>
                  <a:pt x="416576" y="230645"/>
                </a:cubicBezTo>
                <a:cubicBezTo>
                  <a:pt x="413401" y="220519"/>
                  <a:pt x="403875" y="213155"/>
                  <a:pt x="392710" y="213155"/>
                </a:cubicBezTo>
                <a:lnTo>
                  <a:pt x="139917" y="213155"/>
                </a:lnTo>
                <a:lnTo>
                  <a:pt x="70675" y="213155"/>
                </a:lnTo>
                <a:lnTo>
                  <a:pt x="70675" y="255192"/>
                </a:lnTo>
                <a:lnTo>
                  <a:pt x="209670" y="255192"/>
                </a:lnTo>
                <a:cubicBezTo>
                  <a:pt x="221553" y="255192"/>
                  <a:pt x="231181" y="264807"/>
                  <a:pt x="231181" y="276671"/>
                </a:cubicBezTo>
                <a:cubicBezTo>
                  <a:pt x="231181" y="288638"/>
                  <a:pt x="221553" y="298253"/>
                  <a:pt x="209670" y="298253"/>
                </a:cubicBezTo>
                <a:lnTo>
                  <a:pt x="70675" y="298253"/>
                </a:lnTo>
                <a:lnTo>
                  <a:pt x="70675" y="340291"/>
                </a:lnTo>
                <a:lnTo>
                  <a:pt x="211207" y="340291"/>
                </a:lnTo>
                <a:cubicBezTo>
                  <a:pt x="208749" y="351235"/>
                  <a:pt x="207519" y="362588"/>
                  <a:pt x="207519" y="374146"/>
                </a:cubicBezTo>
                <a:cubicBezTo>
                  <a:pt x="207519" y="377214"/>
                  <a:pt x="207622" y="380283"/>
                  <a:pt x="207827" y="383249"/>
                </a:cubicBezTo>
                <a:lnTo>
                  <a:pt x="139917" y="383249"/>
                </a:lnTo>
                <a:cubicBezTo>
                  <a:pt x="126089" y="383249"/>
                  <a:pt x="114822" y="394500"/>
                  <a:pt x="114822" y="408308"/>
                </a:cubicBezTo>
                <a:lnTo>
                  <a:pt x="114822" y="485428"/>
                </a:lnTo>
                <a:cubicBezTo>
                  <a:pt x="114822" y="499134"/>
                  <a:pt x="126089" y="510385"/>
                  <a:pt x="139917" y="510385"/>
                </a:cubicBezTo>
                <a:lnTo>
                  <a:pt x="290180" y="510385"/>
                </a:lnTo>
                <a:cubicBezTo>
                  <a:pt x="311894" y="521738"/>
                  <a:pt x="336170" y="527670"/>
                  <a:pt x="361367" y="527670"/>
                </a:cubicBezTo>
                <a:cubicBezTo>
                  <a:pt x="379087" y="527670"/>
                  <a:pt x="396500" y="524704"/>
                  <a:pt x="413093" y="518772"/>
                </a:cubicBezTo>
                <a:lnTo>
                  <a:pt x="447817" y="553445"/>
                </a:lnTo>
                <a:lnTo>
                  <a:pt x="139917" y="553445"/>
                </a:lnTo>
                <a:cubicBezTo>
                  <a:pt x="102326" y="553445"/>
                  <a:pt x="71802" y="522863"/>
                  <a:pt x="71802" y="485428"/>
                </a:cubicBezTo>
                <a:lnTo>
                  <a:pt x="71802" y="408205"/>
                </a:lnTo>
                <a:cubicBezTo>
                  <a:pt x="71802" y="399409"/>
                  <a:pt x="73441" y="391022"/>
                  <a:pt x="76514" y="383249"/>
                </a:cubicBezTo>
                <a:lnTo>
                  <a:pt x="21510" y="383249"/>
                </a:lnTo>
                <a:cubicBezTo>
                  <a:pt x="9628" y="383249"/>
                  <a:pt x="0" y="373634"/>
                  <a:pt x="0" y="361770"/>
                </a:cubicBezTo>
                <a:cubicBezTo>
                  <a:pt x="0" y="349905"/>
                  <a:pt x="9628" y="340291"/>
                  <a:pt x="21510" y="340291"/>
                </a:cubicBezTo>
                <a:lnTo>
                  <a:pt x="27553" y="340291"/>
                </a:lnTo>
                <a:lnTo>
                  <a:pt x="27553" y="213155"/>
                </a:lnTo>
                <a:lnTo>
                  <a:pt x="21510" y="213155"/>
                </a:lnTo>
                <a:cubicBezTo>
                  <a:pt x="9628" y="213155"/>
                  <a:pt x="0" y="203540"/>
                  <a:pt x="0" y="191675"/>
                </a:cubicBezTo>
                <a:cubicBezTo>
                  <a:pt x="0" y="179708"/>
                  <a:pt x="9628" y="170094"/>
                  <a:pt x="21510" y="170094"/>
                </a:cubicBezTo>
                <a:lnTo>
                  <a:pt x="76514" y="170094"/>
                </a:lnTo>
                <a:cubicBezTo>
                  <a:pt x="73441" y="162423"/>
                  <a:pt x="71802" y="153934"/>
                  <a:pt x="71802" y="145137"/>
                </a:cubicBezTo>
                <a:lnTo>
                  <a:pt x="71802" y="68017"/>
                </a:lnTo>
                <a:cubicBezTo>
                  <a:pt x="71802" y="30480"/>
                  <a:pt x="102326" y="0"/>
                  <a:pt x="139917" y="0"/>
                </a:cubicBezTo>
                <a:close/>
              </a:path>
            </a:pathLst>
          </a:custGeom>
          <a:solidFill>
            <a:srgbClr val="023D75"/>
          </a:solidFill>
          <a:ln>
            <a:noFill/>
          </a:ln>
        </p:spPr>
      </p:sp>
      <p:sp>
        <p:nvSpPr>
          <p:cNvPr id="2050" name="手指"/>
          <p:cNvSpPr/>
          <p:nvPr/>
        </p:nvSpPr>
        <p:spPr bwMode="auto">
          <a:xfrm>
            <a:off x="825500" y="4231640"/>
            <a:ext cx="382270" cy="535940"/>
          </a:xfrm>
          <a:custGeom>
            <a:avLst/>
            <a:gdLst>
              <a:gd name="T0" fmla="*/ 1156942 w 2845"/>
              <a:gd name="T1" fmla="*/ 199041 h 3591"/>
              <a:gd name="T2" fmla="*/ 1240190 w 2845"/>
              <a:gd name="T3" fmla="*/ 1056373 h 3591"/>
              <a:gd name="T4" fmla="*/ 1154936 w 2845"/>
              <a:gd name="T5" fmla="*/ 716449 h 3591"/>
              <a:gd name="T6" fmla="*/ 1016524 w 2845"/>
              <a:gd name="T7" fmla="*/ 339423 h 3591"/>
              <a:gd name="T8" fmla="*/ 339009 w 2845"/>
              <a:gd name="T9" fmla="*/ 339423 h 3591"/>
              <a:gd name="T10" fmla="*/ 339009 w 2845"/>
              <a:gd name="T11" fmla="*/ 1016766 h 3591"/>
              <a:gd name="T12" fmla="*/ 713122 w 2845"/>
              <a:gd name="T13" fmla="*/ 1155643 h 3591"/>
              <a:gd name="T14" fmla="*/ 712620 w 2845"/>
              <a:gd name="T15" fmla="*/ 1354685 h 3591"/>
              <a:gd name="T16" fmla="*/ 198591 w 2845"/>
              <a:gd name="T17" fmla="*/ 1157147 h 3591"/>
              <a:gd name="T18" fmla="*/ 198591 w 2845"/>
              <a:gd name="T19" fmla="*/ 199041 h 3591"/>
              <a:gd name="T20" fmla="*/ 928262 w 2845"/>
              <a:gd name="T21" fmla="*/ 739511 h 3591"/>
              <a:gd name="T22" fmla="*/ 865074 w 2845"/>
              <a:gd name="T23" fmla="*/ 1187731 h 3591"/>
              <a:gd name="T24" fmla="*/ 785838 w 2845"/>
              <a:gd name="T25" fmla="*/ 1268450 h 3591"/>
              <a:gd name="T26" fmla="*/ 951330 w 2845"/>
              <a:gd name="T27" fmla="*/ 1800397 h 3591"/>
              <a:gd name="T28" fmla="*/ 1324942 w 2845"/>
              <a:gd name="T29" fmla="*/ 1644974 h 3591"/>
              <a:gd name="T30" fmla="*/ 1406184 w 2845"/>
              <a:gd name="T31" fmla="*/ 1189736 h 3591"/>
              <a:gd name="T32" fmla="*/ 1292345 w 2845"/>
              <a:gd name="T33" fmla="*/ 1196254 h 3591"/>
              <a:gd name="T34" fmla="*/ 1201575 w 2845"/>
              <a:gd name="T35" fmla="*/ 1150630 h 3591"/>
              <a:gd name="T36" fmla="*/ 1161957 w 2845"/>
              <a:gd name="T37" fmla="*/ 1142608 h 3591"/>
              <a:gd name="T38" fmla="*/ 1056644 w 2845"/>
              <a:gd name="T39" fmla="*/ 731490 h 3591"/>
              <a:gd name="T40" fmla="*/ 593767 w 2845"/>
              <a:gd name="T41" fmla="*/ 399587 h 3591"/>
              <a:gd name="T42" fmla="*/ 687044 w 2845"/>
              <a:gd name="T43" fmla="*/ 493342 h 3591"/>
              <a:gd name="T44" fmla="*/ 779820 w 2845"/>
              <a:gd name="T45" fmla="*/ 399587 h 3591"/>
              <a:gd name="T46" fmla="*/ 687044 w 2845"/>
              <a:gd name="T47" fmla="*/ 306333 h 3591"/>
              <a:gd name="T48" fmla="*/ 593767 w 2845"/>
              <a:gd name="T49" fmla="*/ 399587 h 3591"/>
              <a:gd name="T50" fmla="*/ 802889 w 2845"/>
              <a:gd name="T51" fmla="*/ 532448 h 3591"/>
              <a:gd name="T52" fmla="*/ 529576 w 2845"/>
              <a:gd name="T53" fmla="*/ 623696 h 3591"/>
              <a:gd name="T54" fmla="*/ 589755 w 2845"/>
              <a:gd name="T55" fmla="*/ 632721 h 3591"/>
              <a:gd name="T56" fmla="*/ 599283 w 2845"/>
              <a:gd name="T57" fmla="*/ 880896 h 3591"/>
              <a:gd name="T58" fmla="*/ 550638 w 2845"/>
              <a:gd name="T59" fmla="*/ 929528 h 3591"/>
              <a:gd name="T60" fmla="*/ 529576 w 2845"/>
              <a:gd name="T61" fmla="*/ 1020776 h 3591"/>
              <a:gd name="T62" fmla="*/ 813922 w 2845"/>
              <a:gd name="T63" fmla="*/ 922008 h 3591"/>
              <a:gd name="T64" fmla="*/ 802889 w 2845"/>
              <a:gd name="T65" fmla="*/ 880896 h 35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845" h="3591">
                <a:moveTo>
                  <a:pt x="1351" y="0"/>
                </a:moveTo>
                <a:cubicBezTo>
                  <a:pt x="1725" y="0"/>
                  <a:pt x="2062" y="152"/>
                  <a:pt x="2307" y="397"/>
                </a:cubicBezTo>
                <a:cubicBezTo>
                  <a:pt x="2552" y="641"/>
                  <a:pt x="2703" y="979"/>
                  <a:pt x="2703" y="1352"/>
                </a:cubicBezTo>
                <a:cubicBezTo>
                  <a:pt x="2703" y="1632"/>
                  <a:pt x="2618" y="1892"/>
                  <a:pt x="2473" y="2107"/>
                </a:cubicBezTo>
                <a:cubicBezTo>
                  <a:pt x="2363" y="2086"/>
                  <a:pt x="2363" y="2086"/>
                  <a:pt x="2363" y="2086"/>
                </a:cubicBezTo>
                <a:cubicBezTo>
                  <a:pt x="2303" y="1429"/>
                  <a:pt x="2303" y="1429"/>
                  <a:pt x="2303" y="1429"/>
                </a:cubicBezTo>
                <a:cubicBezTo>
                  <a:pt x="2306" y="1404"/>
                  <a:pt x="2307" y="1378"/>
                  <a:pt x="2307" y="1352"/>
                </a:cubicBezTo>
                <a:cubicBezTo>
                  <a:pt x="2307" y="1089"/>
                  <a:pt x="2200" y="850"/>
                  <a:pt x="2027" y="677"/>
                </a:cubicBezTo>
                <a:cubicBezTo>
                  <a:pt x="1854" y="504"/>
                  <a:pt x="1615" y="397"/>
                  <a:pt x="1351" y="397"/>
                </a:cubicBezTo>
                <a:cubicBezTo>
                  <a:pt x="1088" y="397"/>
                  <a:pt x="849" y="504"/>
                  <a:pt x="676" y="677"/>
                </a:cubicBezTo>
                <a:cubicBezTo>
                  <a:pt x="503" y="850"/>
                  <a:pt x="396" y="1089"/>
                  <a:pt x="396" y="1352"/>
                </a:cubicBezTo>
                <a:cubicBezTo>
                  <a:pt x="396" y="1616"/>
                  <a:pt x="503" y="1855"/>
                  <a:pt x="676" y="2028"/>
                </a:cubicBezTo>
                <a:cubicBezTo>
                  <a:pt x="849" y="2201"/>
                  <a:pt x="1088" y="2307"/>
                  <a:pt x="1351" y="2307"/>
                </a:cubicBezTo>
                <a:cubicBezTo>
                  <a:pt x="1375" y="2307"/>
                  <a:pt x="1399" y="2307"/>
                  <a:pt x="1422" y="2305"/>
                </a:cubicBezTo>
                <a:cubicBezTo>
                  <a:pt x="1358" y="2542"/>
                  <a:pt x="1358" y="2542"/>
                  <a:pt x="1358" y="2542"/>
                </a:cubicBezTo>
                <a:cubicBezTo>
                  <a:pt x="1421" y="2702"/>
                  <a:pt x="1421" y="2702"/>
                  <a:pt x="1421" y="2702"/>
                </a:cubicBezTo>
                <a:cubicBezTo>
                  <a:pt x="1398" y="2704"/>
                  <a:pt x="1375" y="2704"/>
                  <a:pt x="1351" y="2704"/>
                </a:cubicBezTo>
                <a:cubicBezTo>
                  <a:pt x="978" y="2704"/>
                  <a:pt x="640" y="2553"/>
                  <a:pt x="396" y="2308"/>
                </a:cubicBezTo>
                <a:cubicBezTo>
                  <a:pt x="151" y="2063"/>
                  <a:pt x="0" y="1725"/>
                  <a:pt x="0" y="1352"/>
                </a:cubicBezTo>
                <a:cubicBezTo>
                  <a:pt x="0" y="979"/>
                  <a:pt x="151" y="641"/>
                  <a:pt x="396" y="397"/>
                </a:cubicBezTo>
                <a:cubicBezTo>
                  <a:pt x="640" y="152"/>
                  <a:pt x="978" y="0"/>
                  <a:pt x="1351" y="0"/>
                </a:cubicBezTo>
                <a:close/>
                <a:moveTo>
                  <a:pt x="1851" y="1475"/>
                </a:moveTo>
                <a:cubicBezTo>
                  <a:pt x="1776" y="2412"/>
                  <a:pt x="1776" y="2412"/>
                  <a:pt x="1776" y="2412"/>
                </a:cubicBezTo>
                <a:cubicBezTo>
                  <a:pt x="1725" y="2369"/>
                  <a:pt x="1725" y="2369"/>
                  <a:pt x="1725" y="2369"/>
                </a:cubicBezTo>
                <a:cubicBezTo>
                  <a:pt x="1591" y="2439"/>
                  <a:pt x="1591" y="2439"/>
                  <a:pt x="1591" y="2439"/>
                </a:cubicBezTo>
                <a:cubicBezTo>
                  <a:pt x="1567" y="2530"/>
                  <a:pt x="1567" y="2530"/>
                  <a:pt x="1567" y="2530"/>
                </a:cubicBezTo>
                <a:cubicBezTo>
                  <a:pt x="1878" y="3318"/>
                  <a:pt x="1878" y="3318"/>
                  <a:pt x="1878" y="3318"/>
                </a:cubicBezTo>
                <a:cubicBezTo>
                  <a:pt x="1897" y="3591"/>
                  <a:pt x="1897" y="3591"/>
                  <a:pt x="1897" y="3591"/>
                </a:cubicBezTo>
                <a:cubicBezTo>
                  <a:pt x="2632" y="3583"/>
                  <a:pt x="2632" y="3583"/>
                  <a:pt x="2632" y="3583"/>
                </a:cubicBezTo>
                <a:cubicBezTo>
                  <a:pt x="2642" y="3281"/>
                  <a:pt x="2642" y="3281"/>
                  <a:pt x="2642" y="3281"/>
                </a:cubicBezTo>
                <a:cubicBezTo>
                  <a:pt x="2845" y="2480"/>
                  <a:pt x="2845" y="2480"/>
                  <a:pt x="2845" y="2480"/>
                </a:cubicBezTo>
                <a:cubicBezTo>
                  <a:pt x="2804" y="2373"/>
                  <a:pt x="2804" y="2373"/>
                  <a:pt x="2804" y="2373"/>
                </a:cubicBezTo>
                <a:cubicBezTo>
                  <a:pt x="2632" y="2340"/>
                  <a:pt x="2632" y="2340"/>
                  <a:pt x="2632" y="2340"/>
                </a:cubicBezTo>
                <a:cubicBezTo>
                  <a:pt x="2577" y="2386"/>
                  <a:pt x="2577" y="2386"/>
                  <a:pt x="2577" y="2386"/>
                </a:cubicBezTo>
                <a:cubicBezTo>
                  <a:pt x="2548" y="2324"/>
                  <a:pt x="2548" y="2324"/>
                  <a:pt x="2548" y="2324"/>
                </a:cubicBezTo>
                <a:cubicBezTo>
                  <a:pt x="2396" y="2295"/>
                  <a:pt x="2396" y="2295"/>
                  <a:pt x="2396" y="2295"/>
                </a:cubicBezTo>
                <a:cubicBezTo>
                  <a:pt x="2346" y="2345"/>
                  <a:pt x="2346" y="2345"/>
                  <a:pt x="2346" y="2345"/>
                </a:cubicBezTo>
                <a:cubicBezTo>
                  <a:pt x="2317" y="2279"/>
                  <a:pt x="2317" y="2279"/>
                  <a:pt x="2317" y="2279"/>
                </a:cubicBezTo>
                <a:cubicBezTo>
                  <a:pt x="2179" y="2252"/>
                  <a:pt x="2179" y="2252"/>
                  <a:pt x="2179" y="2252"/>
                </a:cubicBezTo>
                <a:cubicBezTo>
                  <a:pt x="2107" y="1459"/>
                  <a:pt x="2107" y="1459"/>
                  <a:pt x="2107" y="1459"/>
                </a:cubicBezTo>
                <a:cubicBezTo>
                  <a:pt x="1851" y="1475"/>
                  <a:pt x="1851" y="1475"/>
                  <a:pt x="1851" y="1475"/>
                </a:cubicBezTo>
                <a:close/>
                <a:moveTo>
                  <a:pt x="1184" y="797"/>
                </a:moveTo>
                <a:cubicBezTo>
                  <a:pt x="1184" y="851"/>
                  <a:pt x="1202" y="895"/>
                  <a:pt x="1238" y="930"/>
                </a:cubicBezTo>
                <a:cubicBezTo>
                  <a:pt x="1273" y="966"/>
                  <a:pt x="1317" y="984"/>
                  <a:pt x="1370" y="984"/>
                </a:cubicBezTo>
                <a:cubicBezTo>
                  <a:pt x="1421" y="984"/>
                  <a:pt x="1465" y="965"/>
                  <a:pt x="1501" y="929"/>
                </a:cubicBezTo>
                <a:cubicBezTo>
                  <a:pt x="1537" y="893"/>
                  <a:pt x="1555" y="849"/>
                  <a:pt x="1555" y="797"/>
                </a:cubicBezTo>
                <a:cubicBezTo>
                  <a:pt x="1555" y="746"/>
                  <a:pt x="1537" y="702"/>
                  <a:pt x="1501" y="665"/>
                </a:cubicBezTo>
                <a:cubicBezTo>
                  <a:pt x="1465" y="629"/>
                  <a:pt x="1421" y="611"/>
                  <a:pt x="1370" y="611"/>
                </a:cubicBezTo>
                <a:cubicBezTo>
                  <a:pt x="1317" y="611"/>
                  <a:pt x="1274" y="629"/>
                  <a:pt x="1238" y="665"/>
                </a:cubicBezTo>
                <a:cubicBezTo>
                  <a:pt x="1202" y="701"/>
                  <a:pt x="1184" y="745"/>
                  <a:pt x="1184" y="797"/>
                </a:cubicBezTo>
                <a:close/>
                <a:moveTo>
                  <a:pt x="1601" y="1757"/>
                </a:moveTo>
                <a:cubicBezTo>
                  <a:pt x="1601" y="1062"/>
                  <a:pt x="1601" y="1062"/>
                  <a:pt x="1601" y="1062"/>
                </a:cubicBezTo>
                <a:cubicBezTo>
                  <a:pt x="1056" y="1062"/>
                  <a:pt x="1056" y="1062"/>
                  <a:pt x="1056" y="1062"/>
                </a:cubicBezTo>
                <a:cubicBezTo>
                  <a:pt x="1056" y="1244"/>
                  <a:pt x="1056" y="1244"/>
                  <a:pt x="1056" y="1244"/>
                </a:cubicBezTo>
                <a:cubicBezTo>
                  <a:pt x="1098" y="1244"/>
                  <a:pt x="1098" y="1244"/>
                  <a:pt x="1098" y="1244"/>
                </a:cubicBezTo>
                <a:cubicBezTo>
                  <a:pt x="1137" y="1244"/>
                  <a:pt x="1163" y="1250"/>
                  <a:pt x="1176" y="1262"/>
                </a:cubicBezTo>
                <a:cubicBezTo>
                  <a:pt x="1188" y="1274"/>
                  <a:pt x="1195" y="1300"/>
                  <a:pt x="1195" y="1340"/>
                </a:cubicBezTo>
                <a:cubicBezTo>
                  <a:pt x="1195" y="1757"/>
                  <a:pt x="1195" y="1757"/>
                  <a:pt x="1195" y="1757"/>
                </a:cubicBezTo>
                <a:cubicBezTo>
                  <a:pt x="1195" y="1797"/>
                  <a:pt x="1188" y="1823"/>
                  <a:pt x="1176" y="1836"/>
                </a:cubicBezTo>
                <a:cubicBezTo>
                  <a:pt x="1163" y="1848"/>
                  <a:pt x="1137" y="1854"/>
                  <a:pt x="1098" y="1854"/>
                </a:cubicBezTo>
                <a:cubicBezTo>
                  <a:pt x="1056" y="1854"/>
                  <a:pt x="1056" y="1854"/>
                  <a:pt x="1056" y="1854"/>
                </a:cubicBezTo>
                <a:cubicBezTo>
                  <a:pt x="1056" y="2036"/>
                  <a:pt x="1056" y="2036"/>
                  <a:pt x="1056" y="2036"/>
                </a:cubicBezTo>
                <a:cubicBezTo>
                  <a:pt x="1608" y="2036"/>
                  <a:pt x="1608" y="2036"/>
                  <a:pt x="1608" y="2036"/>
                </a:cubicBezTo>
                <a:cubicBezTo>
                  <a:pt x="1623" y="1839"/>
                  <a:pt x="1623" y="1839"/>
                  <a:pt x="1623" y="1839"/>
                </a:cubicBezTo>
                <a:cubicBezTo>
                  <a:pt x="1622" y="1838"/>
                  <a:pt x="1621" y="1836"/>
                  <a:pt x="1619" y="1836"/>
                </a:cubicBezTo>
                <a:cubicBezTo>
                  <a:pt x="1607" y="1823"/>
                  <a:pt x="1601" y="1797"/>
                  <a:pt x="1601" y="1757"/>
                </a:cubicBez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11" name="人"/>
          <p:cNvSpPr/>
          <p:nvPr/>
        </p:nvSpPr>
        <p:spPr bwMode="auto">
          <a:xfrm>
            <a:off x="821690" y="5569585"/>
            <a:ext cx="386080" cy="535305"/>
          </a:xfrm>
          <a:custGeom>
            <a:avLst/>
            <a:gdLst>
              <a:gd name="T0" fmla="*/ 527033 w 2960688"/>
              <a:gd name="T1" fmla="*/ 1877159 h 3298826"/>
              <a:gd name="T2" fmla="*/ 409443 w 2960688"/>
              <a:gd name="T3" fmla="*/ 2000501 h 3298826"/>
              <a:gd name="T4" fmla="*/ 411355 w 2960688"/>
              <a:gd name="T5" fmla="*/ 2233197 h 3298826"/>
              <a:gd name="T6" fmla="*/ 351125 w 2960688"/>
              <a:gd name="T7" fmla="*/ 2312034 h 3298826"/>
              <a:gd name="T8" fmla="*/ 273369 w 2960688"/>
              <a:gd name="T9" fmla="*/ 2124161 h 3298826"/>
              <a:gd name="T10" fmla="*/ 346027 w 2960688"/>
              <a:gd name="T11" fmla="*/ 1891464 h 3298826"/>
              <a:gd name="T12" fmla="*/ 896304 w 2960688"/>
              <a:gd name="T13" fmla="*/ 1785321 h 3298826"/>
              <a:gd name="T14" fmla="*/ 1068706 w 2960688"/>
              <a:gd name="T15" fmla="*/ 2016555 h 3298826"/>
              <a:gd name="T16" fmla="*/ 1068071 w 2960688"/>
              <a:gd name="T17" fmla="*/ 2228732 h 3298826"/>
              <a:gd name="T18" fmla="*/ 959169 w 2960688"/>
              <a:gd name="T19" fmla="*/ 2409781 h 3298826"/>
              <a:gd name="T20" fmla="*/ 713741 w 2960688"/>
              <a:gd name="T21" fmla="*/ 2518728 h 3298826"/>
              <a:gd name="T22" fmla="*/ 693421 w 2960688"/>
              <a:gd name="T23" fmla="*/ 1957476 h 3298826"/>
              <a:gd name="T24" fmla="*/ 640080 w 2960688"/>
              <a:gd name="T25" fmla="*/ 1634173 h 3298826"/>
              <a:gd name="T26" fmla="*/ 392430 w 2960688"/>
              <a:gd name="T27" fmla="*/ 1729423 h 3298826"/>
              <a:gd name="T28" fmla="*/ 232092 w 2960688"/>
              <a:gd name="T29" fmla="*/ 1935163 h 3298826"/>
              <a:gd name="T30" fmla="*/ 200025 w 2960688"/>
              <a:gd name="T31" fmla="*/ 2188846 h 3298826"/>
              <a:gd name="T32" fmla="*/ 307658 w 2960688"/>
              <a:gd name="T33" fmla="*/ 2432368 h 3298826"/>
              <a:gd name="T34" fmla="*/ 520065 w 2960688"/>
              <a:gd name="T35" fmla="*/ 2581276 h 3298826"/>
              <a:gd name="T36" fmla="*/ 775335 w 2960688"/>
              <a:gd name="T37" fmla="*/ 2601279 h 3298826"/>
              <a:gd name="T38" fmla="*/ 1014095 w 2960688"/>
              <a:gd name="T39" fmla="*/ 2481581 h 3298826"/>
              <a:gd name="T40" fmla="*/ 1151890 w 2960688"/>
              <a:gd name="T41" fmla="*/ 2263141 h 3298826"/>
              <a:gd name="T42" fmla="*/ 1159510 w 2960688"/>
              <a:gd name="T43" fmla="*/ 2006283 h 3298826"/>
              <a:gd name="T44" fmla="*/ 1027748 w 2960688"/>
              <a:gd name="T45" fmla="*/ 1773556 h 3298826"/>
              <a:gd name="T46" fmla="*/ 803275 w 2960688"/>
              <a:gd name="T47" fmla="*/ 1647190 h 3298826"/>
              <a:gd name="T48" fmla="*/ 1574800 w 2960688"/>
              <a:gd name="T49" fmla="*/ 2092842 h 3298826"/>
              <a:gd name="T50" fmla="*/ 2153920 w 2960688"/>
              <a:gd name="T51" fmla="*/ 1496357 h 3298826"/>
              <a:gd name="T52" fmla="*/ 2773363 w 2960688"/>
              <a:gd name="T53" fmla="*/ 1705761 h 3298826"/>
              <a:gd name="T54" fmla="*/ 2930208 w 2960688"/>
              <a:gd name="T55" fmla="*/ 2034463 h 3298826"/>
              <a:gd name="T56" fmla="*/ 2534285 w 2960688"/>
              <a:gd name="T57" fmla="*/ 2333022 h 3298826"/>
              <a:gd name="T58" fmla="*/ 2062798 w 2960688"/>
              <a:gd name="T59" fmla="*/ 2832102 h 3298826"/>
              <a:gd name="T60" fmla="*/ 1393825 w 2960688"/>
              <a:gd name="T61" fmla="*/ 2435503 h 3298826"/>
              <a:gd name="T62" fmla="*/ 1449705 w 2960688"/>
              <a:gd name="T63" fmla="*/ 1990995 h 3298826"/>
              <a:gd name="T64" fmla="*/ 1293813 w 2960688"/>
              <a:gd name="T65" fmla="*/ 1642623 h 3298826"/>
              <a:gd name="T66" fmla="*/ 818833 w 2960688"/>
              <a:gd name="T67" fmla="*/ 1450340 h 3298826"/>
              <a:gd name="T68" fmla="*/ 1141095 w 2960688"/>
              <a:gd name="T69" fmla="*/ 1611630 h 3298826"/>
              <a:gd name="T70" fmla="*/ 1340803 w 2960688"/>
              <a:gd name="T71" fmla="*/ 1927861 h 3298826"/>
              <a:gd name="T72" fmla="*/ 1348423 w 2960688"/>
              <a:gd name="T73" fmla="*/ 2284731 h 3298826"/>
              <a:gd name="T74" fmla="*/ 1223010 w 2960688"/>
              <a:gd name="T75" fmla="*/ 2541906 h 3298826"/>
              <a:gd name="T76" fmla="*/ 1473200 w 2960688"/>
              <a:gd name="T77" fmla="*/ 3188336 h 3298826"/>
              <a:gd name="T78" fmla="*/ 1409700 w 2960688"/>
              <a:gd name="T79" fmla="*/ 3287079 h 3298826"/>
              <a:gd name="T80" fmla="*/ 1293813 w 2960688"/>
              <a:gd name="T81" fmla="*/ 3278189 h 3298826"/>
              <a:gd name="T82" fmla="*/ 780415 w 2960688"/>
              <a:gd name="T83" fmla="*/ 2798129 h 3298826"/>
              <a:gd name="T84" fmla="*/ 485775 w 2960688"/>
              <a:gd name="T85" fmla="*/ 2775904 h 3298826"/>
              <a:gd name="T86" fmla="*/ 179387 w 2960688"/>
              <a:gd name="T87" fmla="*/ 2582863 h 3298826"/>
              <a:gd name="T88" fmla="*/ 11747 w 2960688"/>
              <a:gd name="T89" fmla="*/ 2248853 h 3298826"/>
              <a:gd name="T90" fmla="*/ 39687 w 2960688"/>
              <a:gd name="T91" fmla="*/ 1891666 h 3298826"/>
              <a:gd name="T92" fmla="*/ 248285 w 2960688"/>
              <a:gd name="T93" fmla="*/ 1593533 h 3298826"/>
              <a:gd name="T94" fmla="*/ 589598 w 2960688"/>
              <a:gd name="T95" fmla="*/ 1443356 h 3298826"/>
              <a:gd name="T96" fmla="*/ 2009571 w 2960688"/>
              <a:gd name="T97" fmla="*/ 44471 h 3298826"/>
              <a:gd name="T98" fmla="*/ 2211293 w 2960688"/>
              <a:gd name="T99" fmla="*/ 227752 h 3298826"/>
              <a:gd name="T100" fmla="*/ 2308501 w 2960688"/>
              <a:gd name="T101" fmla="*/ 511410 h 3298826"/>
              <a:gd name="T102" fmla="*/ 2385695 w 2960688"/>
              <a:gd name="T103" fmla="*/ 681985 h 3298826"/>
              <a:gd name="T104" fmla="*/ 2326608 w 2960688"/>
              <a:gd name="T105" fmla="*/ 854149 h 3298826"/>
              <a:gd name="T106" fmla="*/ 2142358 w 2960688"/>
              <a:gd name="T107" fmla="*/ 1198477 h 3298826"/>
              <a:gd name="T108" fmla="*/ 1940000 w 2960688"/>
              <a:gd name="T109" fmla="*/ 1360477 h 3298826"/>
              <a:gd name="T110" fmla="*/ 1698569 w 2960688"/>
              <a:gd name="T111" fmla="*/ 1367782 h 3298826"/>
              <a:gd name="T112" fmla="*/ 1505106 w 2960688"/>
              <a:gd name="T113" fmla="*/ 1235642 h 3298826"/>
              <a:gd name="T114" fmla="*/ 1298619 w 2960688"/>
              <a:gd name="T115" fmla="*/ 873208 h 3298826"/>
              <a:gd name="T116" fmla="*/ 1219200 w 2960688"/>
              <a:gd name="T117" fmla="*/ 700409 h 3298826"/>
              <a:gd name="T118" fmla="*/ 1306560 w 2960688"/>
              <a:gd name="T119" fmla="*/ 536504 h 3298826"/>
              <a:gd name="T120" fmla="*/ 1394873 w 2960688"/>
              <a:gd name="T121" fmla="*/ 248081 h 3298826"/>
              <a:gd name="T122" fmla="*/ 1587383 w 2960688"/>
              <a:gd name="T123" fmla="*/ 54953 h 3298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60688" h="3298826">
                <a:moveTo>
                  <a:pt x="472859" y="1797050"/>
                </a:moveTo>
                <a:lnTo>
                  <a:pt x="478276" y="1797050"/>
                </a:lnTo>
                <a:lnTo>
                  <a:pt x="483375" y="1797686"/>
                </a:lnTo>
                <a:lnTo>
                  <a:pt x="488792" y="1798640"/>
                </a:lnTo>
                <a:lnTo>
                  <a:pt x="493891" y="1800229"/>
                </a:lnTo>
                <a:lnTo>
                  <a:pt x="499309" y="1802454"/>
                </a:lnTo>
                <a:lnTo>
                  <a:pt x="503770" y="1804679"/>
                </a:lnTo>
                <a:lnTo>
                  <a:pt x="508550" y="1807858"/>
                </a:lnTo>
                <a:lnTo>
                  <a:pt x="512693" y="1811355"/>
                </a:lnTo>
                <a:lnTo>
                  <a:pt x="516836" y="1815170"/>
                </a:lnTo>
                <a:lnTo>
                  <a:pt x="520341" y="1819302"/>
                </a:lnTo>
                <a:lnTo>
                  <a:pt x="523846" y="1824071"/>
                </a:lnTo>
                <a:lnTo>
                  <a:pt x="526396" y="1829157"/>
                </a:lnTo>
                <a:lnTo>
                  <a:pt x="528945" y="1834561"/>
                </a:lnTo>
                <a:lnTo>
                  <a:pt x="530220" y="1839648"/>
                </a:lnTo>
                <a:lnTo>
                  <a:pt x="531495" y="1845370"/>
                </a:lnTo>
                <a:lnTo>
                  <a:pt x="531813" y="1850774"/>
                </a:lnTo>
                <a:lnTo>
                  <a:pt x="531813" y="1855860"/>
                </a:lnTo>
                <a:lnTo>
                  <a:pt x="531495" y="1861264"/>
                </a:lnTo>
                <a:lnTo>
                  <a:pt x="530220" y="1866668"/>
                </a:lnTo>
                <a:lnTo>
                  <a:pt x="528945" y="1871755"/>
                </a:lnTo>
                <a:lnTo>
                  <a:pt x="527033" y="1877159"/>
                </a:lnTo>
                <a:lnTo>
                  <a:pt x="524165" y="1881609"/>
                </a:lnTo>
                <a:lnTo>
                  <a:pt x="520978" y="1886378"/>
                </a:lnTo>
                <a:lnTo>
                  <a:pt x="517792" y="1890510"/>
                </a:lnTo>
                <a:lnTo>
                  <a:pt x="513968" y="1894643"/>
                </a:lnTo>
                <a:lnTo>
                  <a:pt x="509506" y="1898140"/>
                </a:lnTo>
                <a:lnTo>
                  <a:pt x="504726" y="1901636"/>
                </a:lnTo>
                <a:lnTo>
                  <a:pt x="495803" y="1907358"/>
                </a:lnTo>
                <a:lnTo>
                  <a:pt x="486880" y="1913080"/>
                </a:lnTo>
                <a:lnTo>
                  <a:pt x="478913" y="1918803"/>
                </a:lnTo>
                <a:lnTo>
                  <a:pt x="471265" y="1924842"/>
                </a:lnTo>
                <a:lnTo>
                  <a:pt x="463936" y="1931200"/>
                </a:lnTo>
                <a:lnTo>
                  <a:pt x="457244" y="1937240"/>
                </a:lnTo>
                <a:lnTo>
                  <a:pt x="450870" y="1943280"/>
                </a:lnTo>
                <a:lnTo>
                  <a:pt x="444815" y="1949320"/>
                </a:lnTo>
                <a:lnTo>
                  <a:pt x="439398" y="1955678"/>
                </a:lnTo>
                <a:lnTo>
                  <a:pt x="433980" y="1962036"/>
                </a:lnTo>
                <a:lnTo>
                  <a:pt x="429519" y="1968076"/>
                </a:lnTo>
                <a:lnTo>
                  <a:pt x="424739" y="1974751"/>
                </a:lnTo>
                <a:lnTo>
                  <a:pt x="420596" y="1980791"/>
                </a:lnTo>
                <a:lnTo>
                  <a:pt x="416453" y="1987467"/>
                </a:lnTo>
                <a:lnTo>
                  <a:pt x="412948" y="1993825"/>
                </a:lnTo>
                <a:lnTo>
                  <a:pt x="409443" y="2000501"/>
                </a:lnTo>
                <a:lnTo>
                  <a:pt x="406256" y="2006858"/>
                </a:lnTo>
                <a:lnTo>
                  <a:pt x="403388" y="2013534"/>
                </a:lnTo>
                <a:lnTo>
                  <a:pt x="400838" y="2019892"/>
                </a:lnTo>
                <a:lnTo>
                  <a:pt x="398608" y="2026886"/>
                </a:lnTo>
                <a:lnTo>
                  <a:pt x="394465" y="2039919"/>
                </a:lnTo>
                <a:lnTo>
                  <a:pt x="391278" y="2053271"/>
                </a:lnTo>
                <a:lnTo>
                  <a:pt x="388729" y="2066622"/>
                </a:lnTo>
                <a:lnTo>
                  <a:pt x="387135" y="2079974"/>
                </a:lnTo>
                <a:lnTo>
                  <a:pt x="386498" y="2093007"/>
                </a:lnTo>
                <a:lnTo>
                  <a:pt x="385861" y="2106041"/>
                </a:lnTo>
                <a:lnTo>
                  <a:pt x="385861" y="2118439"/>
                </a:lnTo>
                <a:lnTo>
                  <a:pt x="386817" y="2130518"/>
                </a:lnTo>
                <a:lnTo>
                  <a:pt x="387773" y="2141962"/>
                </a:lnTo>
                <a:lnTo>
                  <a:pt x="389366" y="2153724"/>
                </a:lnTo>
                <a:lnTo>
                  <a:pt x="391278" y="2164215"/>
                </a:lnTo>
                <a:lnTo>
                  <a:pt x="393190" y="2174705"/>
                </a:lnTo>
                <a:lnTo>
                  <a:pt x="395421" y="2184242"/>
                </a:lnTo>
                <a:lnTo>
                  <a:pt x="397970" y="2193461"/>
                </a:lnTo>
                <a:lnTo>
                  <a:pt x="402432" y="2209038"/>
                </a:lnTo>
                <a:lnTo>
                  <a:pt x="406574" y="2221435"/>
                </a:lnTo>
                <a:lnTo>
                  <a:pt x="409761" y="2229383"/>
                </a:lnTo>
                <a:lnTo>
                  <a:pt x="411355" y="2233197"/>
                </a:lnTo>
                <a:lnTo>
                  <a:pt x="413585" y="2238602"/>
                </a:lnTo>
                <a:lnTo>
                  <a:pt x="415179" y="2244006"/>
                </a:lnTo>
                <a:lnTo>
                  <a:pt x="416453" y="2249728"/>
                </a:lnTo>
                <a:lnTo>
                  <a:pt x="416772" y="2255132"/>
                </a:lnTo>
                <a:lnTo>
                  <a:pt x="416772" y="2260536"/>
                </a:lnTo>
                <a:lnTo>
                  <a:pt x="415816" y="2265940"/>
                </a:lnTo>
                <a:lnTo>
                  <a:pt x="414860" y="2271026"/>
                </a:lnTo>
                <a:lnTo>
                  <a:pt x="413267" y="2276113"/>
                </a:lnTo>
                <a:lnTo>
                  <a:pt x="411036" y="2281199"/>
                </a:lnTo>
                <a:lnTo>
                  <a:pt x="408168" y="2285967"/>
                </a:lnTo>
                <a:lnTo>
                  <a:pt x="405300" y="2290736"/>
                </a:lnTo>
                <a:lnTo>
                  <a:pt x="401794" y="2294868"/>
                </a:lnTo>
                <a:lnTo>
                  <a:pt x="397970" y="2298683"/>
                </a:lnTo>
                <a:lnTo>
                  <a:pt x="393509" y="2302180"/>
                </a:lnTo>
                <a:lnTo>
                  <a:pt x="389047" y="2305359"/>
                </a:lnTo>
                <a:lnTo>
                  <a:pt x="383630" y="2307902"/>
                </a:lnTo>
                <a:lnTo>
                  <a:pt x="378213" y="2309809"/>
                </a:lnTo>
                <a:lnTo>
                  <a:pt x="372795" y="2311717"/>
                </a:lnTo>
                <a:lnTo>
                  <a:pt x="367696" y="2312670"/>
                </a:lnTo>
                <a:lnTo>
                  <a:pt x="361642" y="2312988"/>
                </a:lnTo>
                <a:lnTo>
                  <a:pt x="356543" y="2312988"/>
                </a:lnTo>
                <a:lnTo>
                  <a:pt x="351125" y="2312034"/>
                </a:lnTo>
                <a:lnTo>
                  <a:pt x="345708" y="2311081"/>
                </a:lnTo>
                <a:lnTo>
                  <a:pt x="340609" y="2309491"/>
                </a:lnTo>
                <a:lnTo>
                  <a:pt x="335829" y="2307584"/>
                </a:lnTo>
                <a:lnTo>
                  <a:pt x="330730" y="2304723"/>
                </a:lnTo>
                <a:lnTo>
                  <a:pt x="326587" y="2301862"/>
                </a:lnTo>
                <a:lnTo>
                  <a:pt x="322126" y="2298365"/>
                </a:lnTo>
                <a:lnTo>
                  <a:pt x="318302" y="2294550"/>
                </a:lnTo>
                <a:lnTo>
                  <a:pt x="314478" y="2289782"/>
                </a:lnTo>
                <a:lnTo>
                  <a:pt x="311610" y="2285332"/>
                </a:lnTo>
                <a:lnTo>
                  <a:pt x="308742" y="2280245"/>
                </a:lnTo>
                <a:lnTo>
                  <a:pt x="306830" y="2275795"/>
                </a:lnTo>
                <a:lnTo>
                  <a:pt x="302687" y="2264987"/>
                </a:lnTo>
                <a:lnTo>
                  <a:pt x="296951" y="2249092"/>
                </a:lnTo>
                <a:lnTo>
                  <a:pt x="293764" y="2239237"/>
                </a:lnTo>
                <a:lnTo>
                  <a:pt x="290259" y="2228111"/>
                </a:lnTo>
                <a:lnTo>
                  <a:pt x="287391" y="2216349"/>
                </a:lnTo>
                <a:lnTo>
                  <a:pt x="284204" y="2202998"/>
                </a:lnTo>
                <a:lnTo>
                  <a:pt x="281017" y="2189328"/>
                </a:lnTo>
                <a:lnTo>
                  <a:pt x="278468" y="2173752"/>
                </a:lnTo>
                <a:lnTo>
                  <a:pt x="276556" y="2158175"/>
                </a:lnTo>
                <a:lnTo>
                  <a:pt x="274644" y="2141645"/>
                </a:lnTo>
                <a:lnTo>
                  <a:pt x="273369" y="2124161"/>
                </a:lnTo>
                <a:lnTo>
                  <a:pt x="273050" y="2106041"/>
                </a:lnTo>
                <a:lnTo>
                  <a:pt x="273369" y="2088239"/>
                </a:lnTo>
                <a:lnTo>
                  <a:pt x="274325" y="2078384"/>
                </a:lnTo>
                <a:lnTo>
                  <a:pt x="274962" y="2069483"/>
                </a:lnTo>
                <a:lnTo>
                  <a:pt x="275918" y="2059629"/>
                </a:lnTo>
                <a:lnTo>
                  <a:pt x="277193" y="2049774"/>
                </a:lnTo>
                <a:lnTo>
                  <a:pt x="278786" y="2040237"/>
                </a:lnTo>
                <a:lnTo>
                  <a:pt x="280698" y="2030382"/>
                </a:lnTo>
                <a:lnTo>
                  <a:pt x="282929" y="2020846"/>
                </a:lnTo>
                <a:lnTo>
                  <a:pt x="285479" y="2010673"/>
                </a:lnTo>
                <a:lnTo>
                  <a:pt x="288347" y="2000819"/>
                </a:lnTo>
                <a:lnTo>
                  <a:pt x="291533" y="1990328"/>
                </a:lnTo>
                <a:lnTo>
                  <a:pt x="295039" y="1980473"/>
                </a:lnTo>
                <a:lnTo>
                  <a:pt x="299181" y="1970619"/>
                </a:lnTo>
                <a:lnTo>
                  <a:pt x="303324" y="1960446"/>
                </a:lnTo>
                <a:lnTo>
                  <a:pt x="308423" y="1950274"/>
                </a:lnTo>
                <a:lnTo>
                  <a:pt x="313522" y="1940419"/>
                </a:lnTo>
                <a:lnTo>
                  <a:pt x="319258" y="1930247"/>
                </a:lnTo>
                <a:lnTo>
                  <a:pt x="325313" y="1920710"/>
                </a:lnTo>
                <a:lnTo>
                  <a:pt x="331368" y="1910855"/>
                </a:lnTo>
                <a:lnTo>
                  <a:pt x="338697" y="1901318"/>
                </a:lnTo>
                <a:lnTo>
                  <a:pt x="346027" y="1891464"/>
                </a:lnTo>
                <a:lnTo>
                  <a:pt x="353675" y="1881927"/>
                </a:lnTo>
                <a:lnTo>
                  <a:pt x="362279" y="1872708"/>
                </a:lnTo>
                <a:lnTo>
                  <a:pt x="370883" y="1863807"/>
                </a:lnTo>
                <a:lnTo>
                  <a:pt x="380125" y="1854906"/>
                </a:lnTo>
                <a:lnTo>
                  <a:pt x="389685" y="1846005"/>
                </a:lnTo>
                <a:lnTo>
                  <a:pt x="400201" y="1837740"/>
                </a:lnTo>
                <a:lnTo>
                  <a:pt x="411036" y="1829157"/>
                </a:lnTo>
                <a:lnTo>
                  <a:pt x="422190" y="1820892"/>
                </a:lnTo>
                <a:lnTo>
                  <a:pt x="433980" y="1813263"/>
                </a:lnTo>
                <a:lnTo>
                  <a:pt x="446409" y="1805315"/>
                </a:lnTo>
                <a:lnTo>
                  <a:pt x="451189" y="1802772"/>
                </a:lnTo>
                <a:lnTo>
                  <a:pt x="456606" y="1800547"/>
                </a:lnTo>
                <a:lnTo>
                  <a:pt x="461705" y="1798957"/>
                </a:lnTo>
                <a:lnTo>
                  <a:pt x="467441" y="1797686"/>
                </a:lnTo>
                <a:lnTo>
                  <a:pt x="472859" y="1797050"/>
                </a:lnTo>
                <a:close/>
                <a:moveTo>
                  <a:pt x="799783" y="1741488"/>
                </a:moveTo>
                <a:lnTo>
                  <a:pt x="816611" y="1747205"/>
                </a:lnTo>
                <a:lnTo>
                  <a:pt x="833438" y="1753558"/>
                </a:lnTo>
                <a:lnTo>
                  <a:pt x="849631" y="1760228"/>
                </a:lnTo>
                <a:lnTo>
                  <a:pt x="865506" y="1767851"/>
                </a:lnTo>
                <a:lnTo>
                  <a:pt x="881064" y="1776427"/>
                </a:lnTo>
                <a:lnTo>
                  <a:pt x="896304" y="1785321"/>
                </a:lnTo>
                <a:lnTo>
                  <a:pt x="910909" y="1795167"/>
                </a:lnTo>
                <a:lnTo>
                  <a:pt x="925514" y="1805332"/>
                </a:lnTo>
                <a:lnTo>
                  <a:pt x="939166" y="1816131"/>
                </a:lnTo>
                <a:lnTo>
                  <a:pt x="952819" y="1827566"/>
                </a:lnTo>
                <a:lnTo>
                  <a:pt x="965201" y="1839953"/>
                </a:lnTo>
                <a:lnTo>
                  <a:pt x="977584" y="1852976"/>
                </a:lnTo>
                <a:lnTo>
                  <a:pt x="989331" y="1866317"/>
                </a:lnTo>
                <a:lnTo>
                  <a:pt x="1000444" y="1879975"/>
                </a:lnTo>
                <a:lnTo>
                  <a:pt x="1011239" y="1894586"/>
                </a:lnTo>
                <a:lnTo>
                  <a:pt x="1021081" y="1909514"/>
                </a:lnTo>
                <a:lnTo>
                  <a:pt x="1026479" y="1918090"/>
                </a:lnTo>
                <a:lnTo>
                  <a:pt x="1031559" y="1926666"/>
                </a:lnTo>
                <a:lnTo>
                  <a:pt x="1036004" y="1935242"/>
                </a:lnTo>
                <a:lnTo>
                  <a:pt x="1040766" y="1944136"/>
                </a:lnTo>
                <a:lnTo>
                  <a:pt x="1044894" y="1952712"/>
                </a:lnTo>
                <a:lnTo>
                  <a:pt x="1049021" y="1961605"/>
                </a:lnTo>
                <a:lnTo>
                  <a:pt x="1052831" y="1970817"/>
                </a:lnTo>
                <a:lnTo>
                  <a:pt x="1056324" y="1979710"/>
                </a:lnTo>
                <a:lnTo>
                  <a:pt x="1059816" y="1988922"/>
                </a:lnTo>
                <a:lnTo>
                  <a:pt x="1062991" y="1997815"/>
                </a:lnTo>
                <a:lnTo>
                  <a:pt x="1065849" y="2007026"/>
                </a:lnTo>
                <a:lnTo>
                  <a:pt x="1068706" y="2016555"/>
                </a:lnTo>
                <a:lnTo>
                  <a:pt x="1070929" y="2025767"/>
                </a:lnTo>
                <a:lnTo>
                  <a:pt x="1073151" y="2035295"/>
                </a:lnTo>
                <a:lnTo>
                  <a:pt x="1075056" y="2044507"/>
                </a:lnTo>
                <a:lnTo>
                  <a:pt x="1076961" y="2054353"/>
                </a:lnTo>
                <a:lnTo>
                  <a:pt x="1078549" y="2063882"/>
                </a:lnTo>
                <a:lnTo>
                  <a:pt x="1079819" y="2073411"/>
                </a:lnTo>
                <a:lnTo>
                  <a:pt x="1080771" y="2082940"/>
                </a:lnTo>
                <a:lnTo>
                  <a:pt x="1081724" y="2092786"/>
                </a:lnTo>
                <a:lnTo>
                  <a:pt x="1082359" y="2102315"/>
                </a:lnTo>
                <a:lnTo>
                  <a:pt x="1082676" y="2111844"/>
                </a:lnTo>
                <a:lnTo>
                  <a:pt x="1082676" y="2122008"/>
                </a:lnTo>
                <a:lnTo>
                  <a:pt x="1082676" y="2131537"/>
                </a:lnTo>
                <a:lnTo>
                  <a:pt x="1082359" y="2141066"/>
                </a:lnTo>
                <a:lnTo>
                  <a:pt x="1081724" y="2150913"/>
                </a:lnTo>
                <a:lnTo>
                  <a:pt x="1080771" y="2160442"/>
                </a:lnTo>
                <a:lnTo>
                  <a:pt x="1079819" y="2170606"/>
                </a:lnTo>
                <a:lnTo>
                  <a:pt x="1078231" y="2180135"/>
                </a:lnTo>
                <a:lnTo>
                  <a:pt x="1076644" y="2189981"/>
                </a:lnTo>
                <a:lnTo>
                  <a:pt x="1075056" y="2199510"/>
                </a:lnTo>
                <a:lnTo>
                  <a:pt x="1072834" y="2209674"/>
                </a:lnTo>
                <a:lnTo>
                  <a:pt x="1070611" y="2219203"/>
                </a:lnTo>
                <a:lnTo>
                  <a:pt x="1068071" y="2228732"/>
                </a:lnTo>
                <a:lnTo>
                  <a:pt x="1065214" y="2238261"/>
                </a:lnTo>
                <a:lnTo>
                  <a:pt x="1062356" y="2247472"/>
                </a:lnTo>
                <a:lnTo>
                  <a:pt x="1058864" y="2257001"/>
                </a:lnTo>
                <a:lnTo>
                  <a:pt x="1055689" y="2266212"/>
                </a:lnTo>
                <a:lnTo>
                  <a:pt x="1052196" y="2275106"/>
                </a:lnTo>
                <a:lnTo>
                  <a:pt x="1048386" y="2284317"/>
                </a:lnTo>
                <a:lnTo>
                  <a:pt x="1044259" y="2292893"/>
                </a:lnTo>
                <a:lnTo>
                  <a:pt x="1039814" y="2301787"/>
                </a:lnTo>
                <a:lnTo>
                  <a:pt x="1035369" y="2310045"/>
                </a:lnTo>
                <a:lnTo>
                  <a:pt x="1030606" y="2318621"/>
                </a:lnTo>
                <a:lnTo>
                  <a:pt x="1025844" y="2327197"/>
                </a:lnTo>
                <a:lnTo>
                  <a:pt x="1020764" y="2335456"/>
                </a:lnTo>
                <a:lnTo>
                  <a:pt x="1015366" y="2343396"/>
                </a:lnTo>
                <a:lnTo>
                  <a:pt x="1009969" y="2351655"/>
                </a:lnTo>
                <a:lnTo>
                  <a:pt x="1004254" y="2359278"/>
                </a:lnTo>
                <a:lnTo>
                  <a:pt x="998539" y="2366901"/>
                </a:lnTo>
                <a:lnTo>
                  <a:pt x="992506" y="2374524"/>
                </a:lnTo>
                <a:lnTo>
                  <a:pt x="985839" y="2381830"/>
                </a:lnTo>
                <a:lnTo>
                  <a:pt x="979806" y="2389135"/>
                </a:lnTo>
                <a:lnTo>
                  <a:pt x="972821" y="2396440"/>
                </a:lnTo>
                <a:lnTo>
                  <a:pt x="966471" y="2403111"/>
                </a:lnTo>
                <a:lnTo>
                  <a:pt x="959169" y="2409781"/>
                </a:lnTo>
                <a:lnTo>
                  <a:pt x="952184" y="2416451"/>
                </a:lnTo>
                <a:lnTo>
                  <a:pt x="944564" y="2423121"/>
                </a:lnTo>
                <a:lnTo>
                  <a:pt x="937261" y="2429156"/>
                </a:lnTo>
                <a:lnTo>
                  <a:pt x="929641" y="2435191"/>
                </a:lnTo>
                <a:lnTo>
                  <a:pt x="921704" y="2441544"/>
                </a:lnTo>
                <a:lnTo>
                  <a:pt x="913766" y="2447261"/>
                </a:lnTo>
                <a:lnTo>
                  <a:pt x="905511" y="2452661"/>
                </a:lnTo>
                <a:lnTo>
                  <a:pt x="897256" y="2458061"/>
                </a:lnTo>
                <a:lnTo>
                  <a:pt x="884874" y="2465684"/>
                </a:lnTo>
                <a:lnTo>
                  <a:pt x="872809" y="2472354"/>
                </a:lnTo>
                <a:lnTo>
                  <a:pt x="860426" y="2478707"/>
                </a:lnTo>
                <a:lnTo>
                  <a:pt x="847726" y="2484742"/>
                </a:lnTo>
                <a:lnTo>
                  <a:pt x="834708" y="2490141"/>
                </a:lnTo>
                <a:lnTo>
                  <a:pt x="821691" y="2495541"/>
                </a:lnTo>
                <a:lnTo>
                  <a:pt x="808991" y="2499988"/>
                </a:lnTo>
                <a:lnTo>
                  <a:pt x="795338" y="2503799"/>
                </a:lnTo>
                <a:lnTo>
                  <a:pt x="782003" y="2507611"/>
                </a:lnTo>
                <a:lnTo>
                  <a:pt x="768668" y="2510787"/>
                </a:lnTo>
                <a:lnTo>
                  <a:pt x="755016" y="2513328"/>
                </a:lnTo>
                <a:lnTo>
                  <a:pt x="741046" y="2515552"/>
                </a:lnTo>
                <a:lnTo>
                  <a:pt x="727393" y="2517140"/>
                </a:lnTo>
                <a:lnTo>
                  <a:pt x="713741" y="2518728"/>
                </a:lnTo>
                <a:lnTo>
                  <a:pt x="699771" y="2519363"/>
                </a:lnTo>
                <a:lnTo>
                  <a:pt x="685801" y="2519363"/>
                </a:lnTo>
                <a:lnTo>
                  <a:pt x="675958" y="2519363"/>
                </a:lnTo>
                <a:lnTo>
                  <a:pt x="666116" y="2519046"/>
                </a:lnTo>
                <a:lnTo>
                  <a:pt x="646113" y="2517140"/>
                </a:lnTo>
                <a:lnTo>
                  <a:pt x="647701" y="2406922"/>
                </a:lnTo>
                <a:lnTo>
                  <a:pt x="648971" y="2312586"/>
                </a:lnTo>
                <a:lnTo>
                  <a:pt x="650241" y="2242708"/>
                </a:lnTo>
                <a:lnTo>
                  <a:pt x="650876" y="2220156"/>
                </a:lnTo>
                <a:lnTo>
                  <a:pt x="651193" y="2207133"/>
                </a:lnTo>
                <a:lnTo>
                  <a:pt x="653416" y="2182040"/>
                </a:lnTo>
                <a:lnTo>
                  <a:pt x="656273" y="2157583"/>
                </a:lnTo>
                <a:lnTo>
                  <a:pt x="658813" y="2134078"/>
                </a:lnTo>
                <a:lnTo>
                  <a:pt x="661988" y="2111209"/>
                </a:lnTo>
                <a:lnTo>
                  <a:pt x="665481" y="2089293"/>
                </a:lnTo>
                <a:lnTo>
                  <a:pt x="668973" y="2068329"/>
                </a:lnTo>
                <a:lnTo>
                  <a:pt x="672148" y="2048001"/>
                </a:lnTo>
                <a:lnTo>
                  <a:pt x="675958" y="2028625"/>
                </a:lnTo>
                <a:lnTo>
                  <a:pt x="680403" y="2009885"/>
                </a:lnTo>
                <a:lnTo>
                  <a:pt x="684531" y="1991463"/>
                </a:lnTo>
                <a:lnTo>
                  <a:pt x="688658" y="1974311"/>
                </a:lnTo>
                <a:lnTo>
                  <a:pt x="693421" y="1957476"/>
                </a:lnTo>
                <a:lnTo>
                  <a:pt x="697866" y="1941595"/>
                </a:lnTo>
                <a:lnTo>
                  <a:pt x="702946" y="1926031"/>
                </a:lnTo>
                <a:lnTo>
                  <a:pt x="707708" y="1911420"/>
                </a:lnTo>
                <a:lnTo>
                  <a:pt x="712788" y="1897444"/>
                </a:lnTo>
                <a:lnTo>
                  <a:pt x="717868" y="1883786"/>
                </a:lnTo>
                <a:lnTo>
                  <a:pt x="723266" y="1870763"/>
                </a:lnTo>
                <a:lnTo>
                  <a:pt x="728663" y="1858693"/>
                </a:lnTo>
                <a:lnTo>
                  <a:pt x="733743" y="1846941"/>
                </a:lnTo>
                <a:lnTo>
                  <a:pt x="739141" y="1835824"/>
                </a:lnTo>
                <a:lnTo>
                  <a:pt x="744538" y="1825025"/>
                </a:lnTo>
                <a:lnTo>
                  <a:pt x="750253" y="1814543"/>
                </a:lnTo>
                <a:lnTo>
                  <a:pt x="755651" y="1804696"/>
                </a:lnTo>
                <a:lnTo>
                  <a:pt x="761366" y="1795485"/>
                </a:lnTo>
                <a:lnTo>
                  <a:pt x="766763" y="1786591"/>
                </a:lnTo>
                <a:lnTo>
                  <a:pt x="777876" y="1770392"/>
                </a:lnTo>
                <a:lnTo>
                  <a:pt x="788988" y="1755464"/>
                </a:lnTo>
                <a:lnTo>
                  <a:pt x="799783" y="1741488"/>
                </a:lnTo>
                <a:close/>
                <a:moveTo>
                  <a:pt x="687070" y="1632268"/>
                </a:moveTo>
                <a:lnTo>
                  <a:pt x="675640" y="1632585"/>
                </a:lnTo>
                <a:lnTo>
                  <a:pt x="663575" y="1632585"/>
                </a:lnTo>
                <a:lnTo>
                  <a:pt x="651828" y="1633538"/>
                </a:lnTo>
                <a:lnTo>
                  <a:pt x="640080" y="1634173"/>
                </a:lnTo>
                <a:lnTo>
                  <a:pt x="628015" y="1635760"/>
                </a:lnTo>
                <a:lnTo>
                  <a:pt x="616585" y="1637348"/>
                </a:lnTo>
                <a:lnTo>
                  <a:pt x="604838" y="1638935"/>
                </a:lnTo>
                <a:lnTo>
                  <a:pt x="592773" y="1641158"/>
                </a:lnTo>
                <a:lnTo>
                  <a:pt x="581343" y="1643381"/>
                </a:lnTo>
                <a:lnTo>
                  <a:pt x="569595" y="1645920"/>
                </a:lnTo>
                <a:lnTo>
                  <a:pt x="558165" y="1649095"/>
                </a:lnTo>
                <a:lnTo>
                  <a:pt x="546735" y="1652270"/>
                </a:lnTo>
                <a:lnTo>
                  <a:pt x="534670" y="1655763"/>
                </a:lnTo>
                <a:lnTo>
                  <a:pt x="523240" y="1659573"/>
                </a:lnTo>
                <a:lnTo>
                  <a:pt x="512128" y="1663700"/>
                </a:lnTo>
                <a:lnTo>
                  <a:pt x="500698" y="1668145"/>
                </a:lnTo>
                <a:lnTo>
                  <a:pt x="489268" y="1672908"/>
                </a:lnTo>
                <a:lnTo>
                  <a:pt x="478155" y="1678305"/>
                </a:lnTo>
                <a:lnTo>
                  <a:pt x="467043" y="1683703"/>
                </a:lnTo>
                <a:lnTo>
                  <a:pt x="455930" y="1689418"/>
                </a:lnTo>
                <a:lnTo>
                  <a:pt x="444818" y="1695133"/>
                </a:lnTo>
                <a:lnTo>
                  <a:pt x="434023" y="1701483"/>
                </a:lnTo>
                <a:lnTo>
                  <a:pt x="423545" y="1708150"/>
                </a:lnTo>
                <a:lnTo>
                  <a:pt x="412750" y="1714818"/>
                </a:lnTo>
                <a:lnTo>
                  <a:pt x="402273" y="1721803"/>
                </a:lnTo>
                <a:lnTo>
                  <a:pt x="392430" y="1729423"/>
                </a:lnTo>
                <a:lnTo>
                  <a:pt x="382588" y="1736726"/>
                </a:lnTo>
                <a:lnTo>
                  <a:pt x="373063" y="1744663"/>
                </a:lnTo>
                <a:lnTo>
                  <a:pt x="363220" y="1752283"/>
                </a:lnTo>
                <a:lnTo>
                  <a:pt x="354330" y="1760856"/>
                </a:lnTo>
                <a:lnTo>
                  <a:pt x="345440" y="1768793"/>
                </a:lnTo>
                <a:lnTo>
                  <a:pt x="336550" y="1777683"/>
                </a:lnTo>
                <a:lnTo>
                  <a:pt x="328295" y="1785938"/>
                </a:lnTo>
                <a:lnTo>
                  <a:pt x="320040" y="1795146"/>
                </a:lnTo>
                <a:lnTo>
                  <a:pt x="312103" y="1804036"/>
                </a:lnTo>
                <a:lnTo>
                  <a:pt x="304483" y="1813243"/>
                </a:lnTo>
                <a:lnTo>
                  <a:pt x="297180" y="1822768"/>
                </a:lnTo>
                <a:lnTo>
                  <a:pt x="289878" y="1832293"/>
                </a:lnTo>
                <a:lnTo>
                  <a:pt x="282893" y="1841818"/>
                </a:lnTo>
                <a:lnTo>
                  <a:pt x="276225" y="1851978"/>
                </a:lnTo>
                <a:lnTo>
                  <a:pt x="269875" y="1861821"/>
                </a:lnTo>
                <a:lnTo>
                  <a:pt x="263842" y="1871663"/>
                </a:lnTo>
                <a:lnTo>
                  <a:pt x="257810" y="1882141"/>
                </a:lnTo>
                <a:lnTo>
                  <a:pt x="252095" y="1892301"/>
                </a:lnTo>
                <a:lnTo>
                  <a:pt x="246697" y="1903096"/>
                </a:lnTo>
                <a:lnTo>
                  <a:pt x="241617" y="1913573"/>
                </a:lnTo>
                <a:lnTo>
                  <a:pt x="236855" y="1924051"/>
                </a:lnTo>
                <a:lnTo>
                  <a:pt x="232092" y="1935163"/>
                </a:lnTo>
                <a:lnTo>
                  <a:pt x="227965" y="1945958"/>
                </a:lnTo>
                <a:lnTo>
                  <a:pt x="223837" y="1957071"/>
                </a:lnTo>
                <a:lnTo>
                  <a:pt x="220027" y="1968183"/>
                </a:lnTo>
                <a:lnTo>
                  <a:pt x="216535" y="1979296"/>
                </a:lnTo>
                <a:lnTo>
                  <a:pt x="213360" y="1990726"/>
                </a:lnTo>
                <a:lnTo>
                  <a:pt x="210502" y="2001838"/>
                </a:lnTo>
                <a:lnTo>
                  <a:pt x="207645" y="2013268"/>
                </a:lnTo>
                <a:lnTo>
                  <a:pt x="205105" y="2024698"/>
                </a:lnTo>
                <a:lnTo>
                  <a:pt x="203200" y="2036763"/>
                </a:lnTo>
                <a:lnTo>
                  <a:pt x="201295" y="2048193"/>
                </a:lnTo>
                <a:lnTo>
                  <a:pt x="199390" y="2059623"/>
                </a:lnTo>
                <a:lnTo>
                  <a:pt x="198120" y="2071371"/>
                </a:lnTo>
                <a:lnTo>
                  <a:pt x="196850" y="2082801"/>
                </a:lnTo>
                <a:lnTo>
                  <a:pt x="196215" y="2094866"/>
                </a:lnTo>
                <a:lnTo>
                  <a:pt x="195897" y="2106613"/>
                </a:lnTo>
                <a:lnTo>
                  <a:pt x="195580" y="2118043"/>
                </a:lnTo>
                <a:lnTo>
                  <a:pt x="195580" y="2129791"/>
                </a:lnTo>
                <a:lnTo>
                  <a:pt x="195897" y="2141856"/>
                </a:lnTo>
                <a:lnTo>
                  <a:pt x="196532" y="2153603"/>
                </a:lnTo>
                <a:lnTo>
                  <a:pt x="197485" y="2165668"/>
                </a:lnTo>
                <a:lnTo>
                  <a:pt x="198437" y="2177098"/>
                </a:lnTo>
                <a:lnTo>
                  <a:pt x="200025" y="2188846"/>
                </a:lnTo>
                <a:lnTo>
                  <a:pt x="201930" y="2200593"/>
                </a:lnTo>
                <a:lnTo>
                  <a:pt x="203835" y="2212023"/>
                </a:lnTo>
                <a:lnTo>
                  <a:pt x="206057" y="2224088"/>
                </a:lnTo>
                <a:lnTo>
                  <a:pt x="208915" y="2235518"/>
                </a:lnTo>
                <a:lnTo>
                  <a:pt x="211772" y="2247266"/>
                </a:lnTo>
                <a:lnTo>
                  <a:pt x="215265" y="2258696"/>
                </a:lnTo>
                <a:lnTo>
                  <a:pt x="218757" y="2270443"/>
                </a:lnTo>
                <a:lnTo>
                  <a:pt x="222567" y="2281873"/>
                </a:lnTo>
                <a:lnTo>
                  <a:pt x="226695" y="2293303"/>
                </a:lnTo>
                <a:lnTo>
                  <a:pt x="231140" y="2304733"/>
                </a:lnTo>
                <a:lnTo>
                  <a:pt x="235902" y="2315846"/>
                </a:lnTo>
                <a:lnTo>
                  <a:pt x="240982" y="2327276"/>
                </a:lnTo>
                <a:lnTo>
                  <a:pt x="246380" y="2338388"/>
                </a:lnTo>
                <a:lnTo>
                  <a:pt x="252095" y="2349501"/>
                </a:lnTo>
                <a:lnTo>
                  <a:pt x="257810" y="2360296"/>
                </a:lnTo>
                <a:lnTo>
                  <a:pt x="264160" y="2371408"/>
                </a:lnTo>
                <a:lnTo>
                  <a:pt x="270827" y="2381886"/>
                </a:lnTo>
                <a:lnTo>
                  <a:pt x="277813" y="2392681"/>
                </a:lnTo>
                <a:lnTo>
                  <a:pt x="284798" y="2403158"/>
                </a:lnTo>
                <a:lnTo>
                  <a:pt x="292100" y="2413001"/>
                </a:lnTo>
                <a:lnTo>
                  <a:pt x="299720" y="2422843"/>
                </a:lnTo>
                <a:lnTo>
                  <a:pt x="307658" y="2432368"/>
                </a:lnTo>
                <a:lnTo>
                  <a:pt x="315595" y="2442211"/>
                </a:lnTo>
                <a:lnTo>
                  <a:pt x="323533" y="2451101"/>
                </a:lnTo>
                <a:lnTo>
                  <a:pt x="332105" y="2459991"/>
                </a:lnTo>
                <a:lnTo>
                  <a:pt x="340360" y="2468881"/>
                </a:lnTo>
                <a:lnTo>
                  <a:pt x="349250" y="2477136"/>
                </a:lnTo>
                <a:lnTo>
                  <a:pt x="358140" y="2485391"/>
                </a:lnTo>
                <a:lnTo>
                  <a:pt x="367348" y="2493328"/>
                </a:lnTo>
                <a:lnTo>
                  <a:pt x="376238" y="2500948"/>
                </a:lnTo>
                <a:lnTo>
                  <a:pt x="385445" y="2508251"/>
                </a:lnTo>
                <a:lnTo>
                  <a:pt x="394970" y="2515553"/>
                </a:lnTo>
                <a:lnTo>
                  <a:pt x="405130" y="2522538"/>
                </a:lnTo>
                <a:lnTo>
                  <a:pt x="414655" y="2528888"/>
                </a:lnTo>
                <a:lnTo>
                  <a:pt x="424498" y="2535556"/>
                </a:lnTo>
                <a:lnTo>
                  <a:pt x="434975" y="2541588"/>
                </a:lnTo>
                <a:lnTo>
                  <a:pt x="445135" y="2547621"/>
                </a:lnTo>
                <a:lnTo>
                  <a:pt x="455613" y="2553018"/>
                </a:lnTo>
                <a:lnTo>
                  <a:pt x="465773" y="2558416"/>
                </a:lnTo>
                <a:lnTo>
                  <a:pt x="476568" y="2563813"/>
                </a:lnTo>
                <a:lnTo>
                  <a:pt x="487363" y="2568258"/>
                </a:lnTo>
                <a:lnTo>
                  <a:pt x="498158" y="2573021"/>
                </a:lnTo>
                <a:lnTo>
                  <a:pt x="509270" y="2577466"/>
                </a:lnTo>
                <a:lnTo>
                  <a:pt x="520065" y="2581276"/>
                </a:lnTo>
                <a:lnTo>
                  <a:pt x="531178" y="2585086"/>
                </a:lnTo>
                <a:lnTo>
                  <a:pt x="542290" y="2588896"/>
                </a:lnTo>
                <a:lnTo>
                  <a:pt x="553720" y="2592071"/>
                </a:lnTo>
                <a:lnTo>
                  <a:pt x="564833" y="2594928"/>
                </a:lnTo>
                <a:lnTo>
                  <a:pt x="576580" y="2597786"/>
                </a:lnTo>
                <a:lnTo>
                  <a:pt x="588010" y="2600326"/>
                </a:lnTo>
                <a:lnTo>
                  <a:pt x="599440" y="2602231"/>
                </a:lnTo>
                <a:lnTo>
                  <a:pt x="611188" y="2604136"/>
                </a:lnTo>
                <a:lnTo>
                  <a:pt x="622618" y="2605724"/>
                </a:lnTo>
                <a:lnTo>
                  <a:pt x="634683" y="2607311"/>
                </a:lnTo>
                <a:lnTo>
                  <a:pt x="646113" y="2608581"/>
                </a:lnTo>
                <a:lnTo>
                  <a:pt x="657860" y="2609216"/>
                </a:lnTo>
                <a:lnTo>
                  <a:pt x="669925" y="2609534"/>
                </a:lnTo>
                <a:lnTo>
                  <a:pt x="681355" y="2609851"/>
                </a:lnTo>
                <a:lnTo>
                  <a:pt x="693103" y="2609851"/>
                </a:lnTo>
                <a:lnTo>
                  <a:pt x="704850" y="2609534"/>
                </a:lnTo>
                <a:lnTo>
                  <a:pt x="716915" y="2608899"/>
                </a:lnTo>
                <a:lnTo>
                  <a:pt x="728345" y="2607946"/>
                </a:lnTo>
                <a:lnTo>
                  <a:pt x="740093" y="2606676"/>
                </a:lnTo>
                <a:lnTo>
                  <a:pt x="752158" y="2605406"/>
                </a:lnTo>
                <a:lnTo>
                  <a:pt x="763905" y="2603501"/>
                </a:lnTo>
                <a:lnTo>
                  <a:pt x="775335" y="2601279"/>
                </a:lnTo>
                <a:lnTo>
                  <a:pt x="787083" y="2598738"/>
                </a:lnTo>
                <a:lnTo>
                  <a:pt x="798830" y="2596198"/>
                </a:lnTo>
                <a:lnTo>
                  <a:pt x="810578" y="2593658"/>
                </a:lnTo>
                <a:lnTo>
                  <a:pt x="822008" y="2590166"/>
                </a:lnTo>
                <a:lnTo>
                  <a:pt x="833438" y="2586673"/>
                </a:lnTo>
                <a:lnTo>
                  <a:pt x="844868" y="2582863"/>
                </a:lnTo>
                <a:lnTo>
                  <a:pt x="856615" y="2578736"/>
                </a:lnTo>
                <a:lnTo>
                  <a:pt x="867410" y="2573973"/>
                </a:lnTo>
                <a:lnTo>
                  <a:pt x="879158" y="2569528"/>
                </a:lnTo>
                <a:lnTo>
                  <a:pt x="890270" y="2564131"/>
                </a:lnTo>
                <a:lnTo>
                  <a:pt x="901383" y="2558733"/>
                </a:lnTo>
                <a:lnTo>
                  <a:pt x="912178" y="2553336"/>
                </a:lnTo>
                <a:lnTo>
                  <a:pt x="923290" y="2547303"/>
                </a:lnTo>
                <a:lnTo>
                  <a:pt x="934085" y="2540636"/>
                </a:lnTo>
                <a:lnTo>
                  <a:pt x="944880" y="2534286"/>
                </a:lnTo>
                <a:lnTo>
                  <a:pt x="955675" y="2527301"/>
                </a:lnTo>
                <a:lnTo>
                  <a:pt x="965835" y="2520633"/>
                </a:lnTo>
                <a:lnTo>
                  <a:pt x="976313" y="2512696"/>
                </a:lnTo>
                <a:lnTo>
                  <a:pt x="986155" y="2505711"/>
                </a:lnTo>
                <a:lnTo>
                  <a:pt x="995680" y="2497456"/>
                </a:lnTo>
                <a:lnTo>
                  <a:pt x="1005205" y="2489836"/>
                </a:lnTo>
                <a:lnTo>
                  <a:pt x="1014095" y="2481581"/>
                </a:lnTo>
                <a:lnTo>
                  <a:pt x="1023303" y="2473326"/>
                </a:lnTo>
                <a:lnTo>
                  <a:pt x="1031558" y="2464753"/>
                </a:lnTo>
                <a:lnTo>
                  <a:pt x="1040130" y="2456181"/>
                </a:lnTo>
                <a:lnTo>
                  <a:pt x="1048385" y="2446973"/>
                </a:lnTo>
                <a:lnTo>
                  <a:pt x="1056640" y="2438083"/>
                </a:lnTo>
                <a:lnTo>
                  <a:pt x="1064260" y="2429193"/>
                </a:lnTo>
                <a:lnTo>
                  <a:pt x="1071563" y="2419351"/>
                </a:lnTo>
                <a:lnTo>
                  <a:pt x="1078865" y="2409826"/>
                </a:lnTo>
                <a:lnTo>
                  <a:pt x="1085533" y="2400301"/>
                </a:lnTo>
                <a:lnTo>
                  <a:pt x="1092200" y="2390458"/>
                </a:lnTo>
                <a:lnTo>
                  <a:pt x="1098550" y="2380616"/>
                </a:lnTo>
                <a:lnTo>
                  <a:pt x="1104583" y="2370456"/>
                </a:lnTo>
                <a:lnTo>
                  <a:pt x="1110933" y="2360296"/>
                </a:lnTo>
                <a:lnTo>
                  <a:pt x="1116330" y="2349818"/>
                </a:lnTo>
                <a:lnTo>
                  <a:pt x="1121728" y="2339023"/>
                </a:lnTo>
                <a:lnTo>
                  <a:pt x="1126808" y="2328863"/>
                </a:lnTo>
                <a:lnTo>
                  <a:pt x="1131570" y="2318068"/>
                </a:lnTo>
                <a:lnTo>
                  <a:pt x="1136015" y="2306956"/>
                </a:lnTo>
                <a:lnTo>
                  <a:pt x="1140778" y="2296478"/>
                </a:lnTo>
                <a:lnTo>
                  <a:pt x="1144588" y="2285366"/>
                </a:lnTo>
                <a:lnTo>
                  <a:pt x="1148398" y="2274253"/>
                </a:lnTo>
                <a:lnTo>
                  <a:pt x="1151890" y="2263141"/>
                </a:lnTo>
                <a:lnTo>
                  <a:pt x="1155383" y="2251711"/>
                </a:lnTo>
                <a:lnTo>
                  <a:pt x="1158240" y="2240598"/>
                </a:lnTo>
                <a:lnTo>
                  <a:pt x="1161098" y="2228851"/>
                </a:lnTo>
                <a:lnTo>
                  <a:pt x="1163320" y="2217421"/>
                </a:lnTo>
                <a:lnTo>
                  <a:pt x="1165543" y="2205673"/>
                </a:lnTo>
                <a:lnTo>
                  <a:pt x="1167448" y="2194243"/>
                </a:lnTo>
                <a:lnTo>
                  <a:pt x="1169035" y="2182813"/>
                </a:lnTo>
                <a:lnTo>
                  <a:pt x="1170305" y="2170748"/>
                </a:lnTo>
                <a:lnTo>
                  <a:pt x="1171258" y="2159318"/>
                </a:lnTo>
                <a:lnTo>
                  <a:pt x="1172210" y="2147571"/>
                </a:lnTo>
                <a:lnTo>
                  <a:pt x="1172845" y="2135823"/>
                </a:lnTo>
                <a:lnTo>
                  <a:pt x="1172845" y="2123758"/>
                </a:lnTo>
                <a:lnTo>
                  <a:pt x="1172845" y="2112328"/>
                </a:lnTo>
                <a:lnTo>
                  <a:pt x="1172528" y="2100581"/>
                </a:lnTo>
                <a:lnTo>
                  <a:pt x="1172210" y="2088516"/>
                </a:lnTo>
                <a:lnTo>
                  <a:pt x="1170940" y="2076768"/>
                </a:lnTo>
                <a:lnTo>
                  <a:pt x="1169670" y="2065021"/>
                </a:lnTo>
                <a:lnTo>
                  <a:pt x="1168083" y="2053591"/>
                </a:lnTo>
                <a:lnTo>
                  <a:pt x="1166813" y="2041526"/>
                </a:lnTo>
                <a:lnTo>
                  <a:pt x="1164273" y="2029778"/>
                </a:lnTo>
                <a:lnTo>
                  <a:pt x="1162050" y="2018348"/>
                </a:lnTo>
                <a:lnTo>
                  <a:pt x="1159510" y="2006283"/>
                </a:lnTo>
                <a:lnTo>
                  <a:pt x="1156335" y="1994853"/>
                </a:lnTo>
                <a:lnTo>
                  <a:pt x="1153478" y="1983423"/>
                </a:lnTo>
                <a:lnTo>
                  <a:pt x="1149985" y="1971993"/>
                </a:lnTo>
                <a:lnTo>
                  <a:pt x="1145540" y="1960563"/>
                </a:lnTo>
                <a:lnTo>
                  <a:pt x="1141730" y="1949133"/>
                </a:lnTo>
                <a:lnTo>
                  <a:pt x="1137285" y="1937386"/>
                </a:lnTo>
                <a:lnTo>
                  <a:pt x="1132205" y="1926591"/>
                </a:lnTo>
                <a:lnTo>
                  <a:pt x="1127443" y="1914843"/>
                </a:lnTo>
                <a:lnTo>
                  <a:pt x="1122045" y="1903731"/>
                </a:lnTo>
                <a:lnTo>
                  <a:pt x="1116330" y="1892936"/>
                </a:lnTo>
                <a:lnTo>
                  <a:pt x="1110615" y="1882141"/>
                </a:lnTo>
                <a:lnTo>
                  <a:pt x="1103948" y="1871028"/>
                </a:lnTo>
                <a:lnTo>
                  <a:pt x="1097598" y="1860233"/>
                </a:lnTo>
                <a:lnTo>
                  <a:pt x="1090613" y="1849438"/>
                </a:lnTo>
                <a:lnTo>
                  <a:pt x="1083310" y="1839278"/>
                </a:lnTo>
                <a:lnTo>
                  <a:pt x="1076008" y="1829436"/>
                </a:lnTo>
                <a:lnTo>
                  <a:pt x="1068388" y="1819276"/>
                </a:lnTo>
                <a:lnTo>
                  <a:pt x="1060768" y="1809751"/>
                </a:lnTo>
                <a:lnTo>
                  <a:pt x="1053148" y="1800226"/>
                </a:lnTo>
                <a:lnTo>
                  <a:pt x="1044575" y="1791018"/>
                </a:lnTo>
                <a:lnTo>
                  <a:pt x="1036320" y="1782128"/>
                </a:lnTo>
                <a:lnTo>
                  <a:pt x="1027748" y="1773556"/>
                </a:lnTo>
                <a:lnTo>
                  <a:pt x="1019175" y="1764983"/>
                </a:lnTo>
                <a:lnTo>
                  <a:pt x="1010285" y="1757046"/>
                </a:lnTo>
                <a:lnTo>
                  <a:pt x="1001395" y="1749108"/>
                </a:lnTo>
                <a:lnTo>
                  <a:pt x="992188" y="1741171"/>
                </a:lnTo>
                <a:lnTo>
                  <a:pt x="982663" y="1734186"/>
                </a:lnTo>
                <a:lnTo>
                  <a:pt x="973138" y="1726883"/>
                </a:lnTo>
                <a:lnTo>
                  <a:pt x="963613" y="1719898"/>
                </a:lnTo>
                <a:lnTo>
                  <a:pt x="953770" y="1713230"/>
                </a:lnTo>
                <a:lnTo>
                  <a:pt x="943610" y="1706880"/>
                </a:lnTo>
                <a:lnTo>
                  <a:pt x="933768" y="1700848"/>
                </a:lnTo>
                <a:lnTo>
                  <a:pt x="923290" y="1695133"/>
                </a:lnTo>
                <a:lnTo>
                  <a:pt x="913130" y="1689418"/>
                </a:lnTo>
                <a:lnTo>
                  <a:pt x="902335" y="1684020"/>
                </a:lnTo>
                <a:lnTo>
                  <a:pt x="892175" y="1678623"/>
                </a:lnTo>
                <a:lnTo>
                  <a:pt x="881380" y="1673860"/>
                </a:lnTo>
                <a:lnTo>
                  <a:pt x="870268" y="1669415"/>
                </a:lnTo>
                <a:lnTo>
                  <a:pt x="859473" y="1664653"/>
                </a:lnTo>
                <a:lnTo>
                  <a:pt x="848360" y="1660843"/>
                </a:lnTo>
                <a:lnTo>
                  <a:pt x="837248" y="1657033"/>
                </a:lnTo>
                <a:lnTo>
                  <a:pt x="825818" y="1653858"/>
                </a:lnTo>
                <a:lnTo>
                  <a:pt x="814705" y="1650365"/>
                </a:lnTo>
                <a:lnTo>
                  <a:pt x="803275" y="1647190"/>
                </a:lnTo>
                <a:lnTo>
                  <a:pt x="791845" y="1644651"/>
                </a:lnTo>
                <a:lnTo>
                  <a:pt x="780415" y="1642111"/>
                </a:lnTo>
                <a:lnTo>
                  <a:pt x="768985" y="1639888"/>
                </a:lnTo>
                <a:lnTo>
                  <a:pt x="757238" y="1637983"/>
                </a:lnTo>
                <a:lnTo>
                  <a:pt x="745490" y="1636395"/>
                </a:lnTo>
                <a:lnTo>
                  <a:pt x="734060" y="1635125"/>
                </a:lnTo>
                <a:lnTo>
                  <a:pt x="722313" y="1633855"/>
                </a:lnTo>
                <a:lnTo>
                  <a:pt x="710565" y="1632903"/>
                </a:lnTo>
                <a:lnTo>
                  <a:pt x="698818" y="1632585"/>
                </a:lnTo>
                <a:lnTo>
                  <a:pt x="687070" y="1632268"/>
                </a:lnTo>
                <a:close/>
                <a:moveTo>
                  <a:pt x="1446848" y="1466850"/>
                </a:moveTo>
                <a:lnTo>
                  <a:pt x="1448435" y="1479858"/>
                </a:lnTo>
                <a:lnTo>
                  <a:pt x="1450658" y="1496357"/>
                </a:lnTo>
                <a:lnTo>
                  <a:pt x="1453833" y="1515711"/>
                </a:lnTo>
                <a:lnTo>
                  <a:pt x="1457960" y="1538238"/>
                </a:lnTo>
                <a:lnTo>
                  <a:pt x="1468120" y="1591541"/>
                </a:lnTo>
                <a:lnTo>
                  <a:pt x="1480185" y="1653093"/>
                </a:lnTo>
                <a:lnTo>
                  <a:pt x="1494155" y="1721308"/>
                </a:lnTo>
                <a:lnTo>
                  <a:pt x="1509713" y="1794282"/>
                </a:lnTo>
                <a:lnTo>
                  <a:pt x="1525905" y="1870112"/>
                </a:lnTo>
                <a:lnTo>
                  <a:pt x="1542098" y="1946576"/>
                </a:lnTo>
                <a:lnTo>
                  <a:pt x="1574800" y="2092842"/>
                </a:lnTo>
                <a:lnTo>
                  <a:pt x="1602740" y="2217533"/>
                </a:lnTo>
                <a:lnTo>
                  <a:pt x="1629410" y="2336830"/>
                </a:lnTo>
                <a:lnTo>
                  <a:pt x="1730693" y="1746690"/>
                </a:lnTo>
                <a:lnTo>
                  <a:pt x="1671003" y="1606453"/>
                </a:lnTo>
                <a:lnTo>
                  <a:pt x="1768475" y="1514442"/>
                </a:lnTo>
                <a:lnTo>
                  <a:pt x="1798955" y="1514442"/>
                </a:lnTo>
                <a:lnTo>
                  <a:pt x="1806258" y="1514442"/>
                </a:lnTo>
                <a:lnTo>
                  <a:pt x="1836420" y="1514442"/>
                </a:lnTo>
                <a:lnTo>
                  <a:pt x="1933575" y="1606453"/>
                </a:lnTo>
                <a:lnTo>
                  <a:pt x="1873885" y="1746690"/>
                </a:lnTo>
                <a:lnTo>
                  <a:pt x="1975168" y="2336830"/>
                </a:lnTo>
                <a:lnTo>
                  <a:pt x="2002155" y="2217533"/>
                </a:lnTo>
                <a:lnTo>
                  <a:pt x="2030095" y="2092842"/>
                </a:lnTo>
                <a:lnTo>
                  <a:pt x="2062480" y="1946576"/>
                </a:lnTo>
                <a:lnTo>
                  <a:pt x="2078990" y="1870112"/>
                </a:lnTo>
                <a:lnTo>
                  <a:pt x="2094865" y="1794282"/>
                </a:lnTo>
                <a:lnTo>
                  <a:pt x="2110740" y="1721308"/>
                </a:lnTo>
                <a:lnTo>
                  <a:pt x="2124393" y="1653093"/>
                </a:lnTo>
                <a:lnTo>
                  <a:pt x="2136775" y="1591541"/>
                </a:lnTo>
                <a:lnTo>
                  <a:pt x="2146618" y="1538238"/>
                </a:lnTo>
                <a:lnTo>
                  <a:pt x="2150428" y="1515711"/>
                </a:lnTo>
                <a:lnTo>
                  <a:pt x="2153920" y="1496357"/>
                </a:lnTo>
                <a:lnTo>
                  <a:pt x="2156143" y="1479858"/>
                </a:lnTo>
                <a:lnTo>
                  <a:pt x="2157730" y="1466850"/>
                </a:lnTo>
                <a:lnTo>
                  <a:pt x="2164398" y="1469071"/>
                </a:lnTo>
                <a:lnTo>
                  <a:pt x="2173923" y="1471609"/>
                </a:lnTo>
                <a:lnTo>
                  <a:pt x="2226628" y="1488108"/>
                </a:lnTo>
                <a:lnTo>
                  <a:pt x="2293620" y="1509683"/>
                </a:lnTo>
                <a:lnTo>
                  <a:pt x="2331085" y="1522374"/>
                </a:lnTo>
                <a:lnTo>
                  <a:pt x="2370455" y="1535700"/>
                </a:lnTo>
                <a:lnTo>
                  <a:pt x="2411730" y="1549660"/>
                </a:lnTo>
                <a:lnTo>
                  <a:pt x="2453323" y="1564255"/>
                </a:lnTo>
                <a:lnTo>
                  <a:pt x="2495868" y="1579801"/>
                </a:lnTo>
                <a:lnTo>
                  <a:pt x="2538413" y="1595665"/>
                </a:lnTo>
                <a:lnTo>
                  <a:pt x="2580005" y="1612164"/>
                </a:lnTo>
                <a:lnTo>
                  <a:pt x="2620645" y="1628345"/>
                </a:lnTo>
                <a:lnTo>
                  <a:pt x="2659698" y="1644844"/>
                </a:lnTo>
                <a:lnTo>
                  <a:pt x="2678430" y="1653410"/>
                </a:lnTo>
                <a:lnTo>
                  <a:pt x="2696210" y="1661342"/>
                </a:lnTo>
                <a:lnTo>
                  <a:pt x="2713990" y="1669909"/>
                </a:lnTo>
                <a:lnTo>
                  <a:pt x="2730818" y="1678158"/>
                </a:lnTo>
                <a:lnTo>
                  <a:pt x="2747010" y="1686090"/>
                </a:lnTo>
                <a:lnTo>
                  <a:pt x="2761933" y="1694339"/>
                </a:lnTo>
                <a:lnTo>
                  <a:pt x="2773363" y="1705761"/>
                </a:lnTo>
                <a:lnTo>
                  <a:pt x="2785110" y="1718770"/>
                </a:lnTo>
                <a:lnTo>
                  <a:pt x="2798128" y="1733364"/>
                </a:lnTo>
                <a:lnTo>
                  <a:pt x="2805113" y="1741296"/>
                </a:lnTo>
                <a:lnTo>
                  <a:pt x="2811780" y="1749546"/>
                </a:lnTo>
                <a:lnTo>
                  <a:pt x="2818766" y="1758747"/>
                </a:lnTo>
                <a:lnTo>
                  <a:pt x="2825750" y="1768265"/>
                </a:lnTo>
                <a:lnTo>
                  <a:pt x="2833053" y="1778735"/>
                </a:lnTo>
                <a:lnTo>
                  <a:pt x="2839720" y="1789840"/>
                </a:lnTo>
                <a:lnTo>
                  <a:pt x="2847023" y="1801262"/>
                </a:lnTo>
                <a:lnTo>
                  <a:pt x="2854326" y="1813636"/>
                </a:lnTo>
                <a:lnTo>
                  <a:pt x="2861310" y="1826962"/>
                </a:lnTo>
                <a:lnTo>
                  <a:pt x="2867978" y="1840922"/>
                </a:lnTo>
                <a:lnTo>
                  <a:pt x="2874963" y="1855517"/>
                </a:lnTo>
                <a:lnTo>
                  <a:pt x="2881948" y="1871698"/>
                </a:lnTo>
                <a:lnTo>
                  <a:pt x="2888933" y="1887880"/>
                </a:lnTo>
                <a:lnTo>
                  <a:pt x="2895283" y="1905964"/>
                </a:lnTo>
                <a:lnTo>
                  <a:pt x="2901316" y="1924367"/>
                </a:lnTo>
                <a:lnTo>
                  <a:pt x="2907666" y="1944355"/>
                </a:lnTo>
                <a:lnTo>
                  <a:pt x="2913698" y="1964978"/>
                </a:lnTo>
                <a:lnTo>
                  <a:pt x="2919413" y="1986871"/>
                </a:lnTo>
                <a:lnTo>
                  <a:pt x="2924810" y="2010032"/>
                </a:lnTo>
                <a:lnTo>
                  <a:pt x="2930208" y="2034463"/>
                </a:lnTo>
                <a:lnTo>
                  <a:pt x="2934653" y="2059528"/>
                </a:lnTo>
                <a:lnTo>
                  <a:pt x="2939416" y="2086496"/>
                </a:lnTo>
                <a:lnTo>
                  <a:pt x="2943543" y="2114734"/>
                </a:lnTo>
                <a:lnTo>
                  <a:pt x="2947353" y="2144241"/>
                </a:lnTo>
                <a:lnTo>
                  <a:pt x="2950846" y="2175017"/>
                </a:lnTo>
                <a:lnTo>
                  <a:pt x="2953703" y="2207062"/>
                </a:lnTo>
                <a:lnTo>
                  <a:pt x="2954338" y="2215946"/>
                </a:lnTo>
                <a:lnTo>
                  <a:pt x="2954656" y="2230858"/>
                </a:lnTo>
                <a:lnTo>
                  <a:pt x="2955608" y="2275595"/>
                </a:lnTo>
                <a:lnTo>
                  <a:pt x="2957196" y="2411390"/>
                </a:lnTo>
                <a:lnTo>
                  <a:pt x="2959100" y="2583673"/>
                </a:lnTo>
                <a:lnTo>
                  <a:pt x="2960688" y="2760715"/>
                </a:lnTo>
                <a:lnTo>
                  <a:pt x="2908936" y="2767695"/>
                </a:lnTo>
                <a:lnTo>
                  <a:pt x="2857818" y="2773723"/>
                </a:lnTo>
                <a:lnTo>
                  <a:pt x="2806383" y="2779434"/>
                </a:lnTo>
                <a:lnTo>
                  <a:pt x="2755266" y="2784511"/>
                </a:lnTo>
                <a:lnTo>
                  <a:pt x="2702878" y="2788952"/>
                </a:lnTo>
                <a:lnTo>
                  <a:pt x="2649220" y="2793712"/>
                </a:lnTo>
                <a:lnTo>
                  <a:pt x="2536825" y="2802278"/>
                </a:lnTo>
                <a:lnTo>
                  <a:pt x="2535555" y="2668704"/>
                </a:lnTo>
                <a:lnTo>
                  <a:pt x="2534920" y="2527832"/>
                </a:lnTo>
                <a:lnTo>
                  <a:pt x="2534285" y="2333022"/>
                </a:lnTo>
                <a:lnTo>
                  <a:pt x="2534285" y="2318745"/>
                </a:lnTo>
                <a:lnTo>
                  <a:pt x="2533333" y="2305102"/>
                </a:lnTo>
                <a:lnTo>
                  <a:pt x="2531745" y="2291776"/>
                </a:lnTo>
                <a:lnTo>
                  <a:pt x="2530475" y="2279085"/>
                </a:lnTo>
                <a:lnTo>
                  <a:pt x="2527935" y="2266711"/>
                </a:lnTo>
                <a:lnTo>
                  <a:pt x="2525713" y="2254654"/>
                </a:lnTo>
                <a:lnTo>
                  <a:pt x="2522538" y="2243232"/>
                </a:lnTo>
                <a:lnTo>
                  <a:pt x="2519680" y="2232127"/>
                </a:lnTo>
                <a:lnTo>
                  <a:pt x="2515870" y="2221340"/>
                </a:lnTo>
                <a:lnTo>
                  <a:pt x="2512060" y="2210870"/>
                </a:lnTo>
                <a:lnTo>
                  <a:pt x="2508250" y="2200717"/>
                </a:lnTo>
                <a:lnTo>
                  <a:pt x="2503488" y="2191198"/>
                </a:lnTo>
                <a:lnTo>
                  <a:pt x="2499360" y="2181680"/>
                </a:lnTo>
                <a:lnTo>
                  <a:pt x="2494280" y="2172796"/>
                </a:lnTo>
                <a:lnTo>
                  <a:pt x="2489835" y="2163912"/>
                </a:lnTo>
                <a:lnTo>
                  <a:pt x="2484755" y="2155346"/>
                </a:lnTo>
                <a:lnTo>
                  <a:pt x="2484755" y="2813383"/>
                </a:lnTo>
                <a:lnTo>
                  <a:pt x="2405698" y="2818459"/>
                </a:lnTo>
                <a:lnTo>
                  <a:pt x="2323148" y="2822584"/>
                </a:lnTo>
                <a:lnTo>
                  <a:pt x="2238058" y="2826391"/>
                </a:lnTo>
                <a:lnTo>
                  <a:pt x="2150745" y="2829881"/>
                </a:lnTo>
                <a:lnTo>
                  <a:pt x="2062798" y="2832102"/>
                </a:lnTo>
                <a:lnTo>
                  <a:pt x="1974850" y="2834006"/>
                </a:lnTo>
                <a:lnTo>
                  <a:pt x="1887538" y="2835275"/>
                </a:lnTo>
                <a:lnTo>
                  <a:pt x="1802448" y="2835275"/>
                </a:lnTo>
                <a:lnTo>
                  <a:pt x="1750378" y="2835275"/>
                </a:lnTo>
                <a:lnTo>
                  <a:pt x="1697673" y="2834958"/>
                </a:lnTo>
                <a:lnTo>
                  <a:pt x="1644333" y="2834006"/>
                </a:lnTo>
                <a:lnTo>
                  <a:pt x="1590358" y="2833372"/>
                </a:lnTo>
                <a:lnTo>
                  <a:pt x="1536065" y="2832102"/>
                </a:lnTo>
                <a:lnTo>
                  <a:pt x="1482090" y="2830516"/>
                </a:lnTo>
                <a:lnTo>
                  <a:pt x="1427798" y="2829247"/>
                </a:lnTo>
                <a:lnTo>
                  <a:pt x="1374775" y="2826709"/>
                </a:lnTo>
                <a:lnTo>
                  <a:pt x="1257300" y="2643639"/>
                </a:lnTo>
                <a:lnTo>
                  <a:pt x="1274128" y="2624919"/>
                </a:lnTo>
                <a:lnTo>
                  <a:pt x="1290003" y="2605882"/>
                </a:lnTo>
                <a:lnTo>
                  <a:pt x="1305560" y="2585894"/>
                </a:lnTo>
                <a:lnTo>
                  <a:pt x="1319848" y="2565588"/>
                </a:lnTo>
                <a:lnTo>
                  <a:pt x="1334135" y="2544965"/>
                </a:lnTo>
                <a:lnTo>
                  <a:pt x="1347470" y="2524024"/>
                </a:lnTo>
                <a:lnTo>
                  <a:pt x="1360170" y="2502132"/>
                </a:lnTo>
                <a:lnTo>
                  <a:pt x="1371918" y="2480557"/>
                </a:lnTo>
                <a:lnTo>
                  <a:pt x="1383348" y="2458348"/>
                </a:lnTo>
                <a:lnTo>
                  <a:pt x="1393825" y="2435503"/>
                </a:lnTo>
                <a:lnTo>
                  <a:pt x="1403668" y="2412342"/>
                </a:lnTo>
                <a:lnTo>
                  <a:pt x="1412558" y="2389181"/>
                </a:lnTo>
                <a:lnTo>
                  <a:pt x="1420813" y="2365385"/>
                </a:lnTo>
                <a:lnTo>
                  <a:pt x="1428115" y="2341589"/>
                </a:lnTo>
                <a:lnTo>
                  <a:pt x="1435100" y="2317158"/>
                </a:lnTo>
                <a:lnTo>
                  <a:pt x="1441133" y="2293045"/>
                </a:lnTo>
                <a:lnTo>
                  <a:pt x="1444943" y="2274008"/>
                </a:lnTo>
                <a:lnTo>
                  <a:pt x="1448753" y="2254972"/>
                </a:lnTo>
                <a:lnTo>
                  <a:pt x="1451928" y="2236252"/>
                </a:lnTo>
                <a:lnTo>
                  <a:pt x="1454785" y="2217215"/>
                </a:lnTo>
                <a:lnTo>
                  <a:pt x="1456690" y="2198179"/>
                </a:lnTo>
                <a:lnTo>
                  <a:pt x="1458595" y="2179142"/>
                </a:lnTo>
                <a:lnTo>
                  <a:pt x="1459548" y="2160105"/>
                </a:lnTo>
                <a:lnTo>
                  <a:pt x="1460500" y="2141068"/>
                </a:lnTo>
                <a:lnTo>
                  <a:pt x="1460818" y="2122349"/>
                </a:lnTo>
                <a:lnTo>
                  <a:pt x="1460500" y="2103312"/>
                </a:lnTo>
                <a:lnTo>
                  <a:pt x="1459548" y="2084593"/>
                </a:lnTo>
                <a:lnTo>
                  <a:pt x="1458913" y="2065873"/>
                </a:lnTo>
                <a:lnTo>
                  <a:pt x="1457008" y="2046519"/>
                </a:lnTo>
                <a:lnTo>
                  <a:pt x="1455103" y="2027800"/>
                </a:lnTo>
                <a:lnTo>
                  <a:pt x="1452880" y="2009715"/>
                </a:lnTo>
                <a:lnTo>
                  <a:pt x="1449705" y="1990995"/>
                </a:lnTo>
                <a:lnTo>
                  <a:pt x="1446213" y="1971958"/>
                </a:lnTo>
                <a:lnTo>
                  <a:pt x="1442403" y="1953874"/>
                </a:lnTo>
                <a:lnTo>
                  <a:pt x="1437958" y="1935471"/>
                </a:lnTo>
                <a:lnTo>
                  <a:pt x="1433195" y="1917069"/>
                </a:lnTo>
                <a:lnTo>
                  <a:pt x="1427798" y="1898984"/>
                </a:lnTo>
                <a:lnTo>
                  <a:pt x="1422083" y="1881217"/>
                </a:lnTo>
                <a:lnTo>
                  <a:pt x="1416050" y="1863132"/>
                </a:lnTo>
                <a:lnTo>
                  <a:pt x="1409383" y="1845364"/>
                </a:lnTo>
                <a:lnTo>
                  <a:pt x="1402715" y="1827596"/>
                </a:lnTo>
                <a:lnTo>
                  <a:pt x="1395095" y="1810146"/>
                </a:lnTo>
                <a:lnTo>
                  <a:pt x="1386840" y="1792696"/>
                </a:lnTo>
                <a:lnTo>
                  <a:pt x="1378585" y="1775563"/>
                </a:lnTo>
                <a:lnTo>
                  <a:pt x="1369695" y="1758429"/>
                </a:lnTo>
                <a:lnTo>
                  <a:pt x="1360488" y="1741614"/>
                </a:lnTo>
                <a:lnTo>
                  <a:pt x="1350963" y="1724798"/>
                </a:lnTo>
                <a:lnTo>
                  <a:pt x="1340485" y="1708299"/>
                </a:lnTo>
                <a:lnTo>
                  <a:pt x="1333500" y="1696877"/>
                </a:lnTo>
                <a:lnTo>
                  <a:pt x="1325563" y="1685773"/>
                </a:lnTo>
                <a:lnTo>
                  <a:pt x="1317943" y="1674668"/>
                </a:lnTo>
                <a:lnTo>
                  <a:pt x="1310323" y="1663563"/>
                </a:lnTo>
                <a:lnTo>
                  <a:pt x="1302385" y="1653093"/>
                </a:lnTo>
                <a:lnTo>
                  <a:pt x="1293813" y="1642623"/>
                </a:lnTo>
                <a:lnTo>
                  <a:pt x="1285558" y="1632152"/>
                </a:lnTo>
                <a:lnTo>
                  <a:pt x="1276985" y="1621999"/>
                </a:lnTo>
                <a:lnTo>
                  <a:pt x="1259523" y="1602011"/>
                </a:lnTo>
                <a:lnTo>
                  <a:pt x="1241425" y="1582657"/>
                </a:lnTo>
                <a:lnTo>
                  <a:pt x="1222693" y="1564255"/>
                </a:lnTo>
                <a:lnTo>
                  <a:pt x="1203325" y="1546170"/>
                </a:lnTo>
                <a:lnTo>
                  <a:pt x="1270953" y="1523008"/>
                </a:lnTo>
                <a:lnTo>
                  <a:pt x="1332865" y="1502702"/>
                </a:lnTo>
                <a:lnTo>
                  <a:pt x="1386840" y="1485569"/>
                </a:lnTo>
                <a:lnTo>
                  <a:pt x="1430655" y="1471609"/>
                </a:lnTo>
                <a:lnTo>
                  <a:pt x="1440815" y="1468754"/>
                </a:lnTo>
                <a:lnTo>
                  <a:pt x="1446848" y="1466850"/>
                </a:lnTo>
                <a:close/>
                <a:moveTo>
                  <a:pt x="671830" y="1436688"/>
                </a:moveTo>
                <a:lnTo>
                  <a:pt x="688658" y="1436688"/>
                </a:lnTo>
                <a:lnTo>
                  <a:pt x="704850" y="1437323"/>
                </a:lnTo>
                <a:lnTo>
                  <a:pt x="721360" y="1437958"/>
                </a:lnTo>
                <a:lnTo>
                  <a:pt x="737870" y="1439228"/>
                </a:lnTo>
                <a:lnTo>
                  <a:pt x="754380" y="1440816"/>
                </a:lnTo>
                <a:lnTo>
                  <a:pt x="770255" y="1442721"/>
                </a:lnTo>
                <a:lnTo>
                  <a:pt x="786765" y="1444943"/>
                </a:lnTo>
                <a:lnTo>
                  <a:pt x="802958" y="1447483"/>
                </a:lnTo>
                <a:lnTo>
                  <a:pt x="818833" y="1450340"/>
                </a:lnTo>
                <a:lnTo>
                  <a:pt x="835025" y="1453515"/>
                </a:lnTo>
                <a:lnTo>
                  <a:pt x="851218" y="1457643"/>
                </a:lnTo>
                <a:lnTo>
                  <a:pt x="866775" y="1461771"/>
                </a:lnTo>
                <a:lnTo>
                  <a:pt x="882333" y="1466215"/>
                </a:lnTo>
                <a:lnTo>
                  <a:pt x="898208" y="1471295"/>
                </a:lnTo>
                <a:lnTo>
                  <a:pt x="913765" y="1476693"/>
                </a:lnTo>
                <a:lnTo>
                  <a:pt x="929005" y="1482408"/>
                </a:lnTo>
                <a:lnTo>
                  <a:pt x="944563" y="1488440"/>
                </a:lnTo>
                <a:lnTo>
                  <a:pt x="959803" y="1495108"/>
                </a:lnTo>
                <a:lnTo>
                  <a:pt x="974725" y="1501458"/>
                </a:lnTo>
                <a:lnTo>
                  <a:pt x="989648" y="1508760"/>
                </a:lnTo>
                <a:lnTo>
                  <a:pt x="1004253" y="1516380"/>
                </a:lnTo>
                <a:lnTo>
                  <a:pt x="1018540" y="1524318"/>
                </a:lnTo>
                <a:lnTo>
                  <a:pt x="1033145" y="1532573"/>
                </a:lnTo>
                <a:lnTo>
                  <a:pt x="1047433" y="1541146"/>
                </a:lnTo>
                <a:lnTo>
                  <a:pt x="1061085" y="1550035"/>
                </a:lnTo>
                <a:lnTo>
                  <a:pt x="1075373" y="1559560"/>
                </a:lnTo>
                <a:lnTo>
                  <a:pt x="1088708" y="1569085"/>
                </a:lnTo>
                <a:lnTo>
                  <a:pt x="1102043" y="1579245"/>
                </a:lnTo>
                <a:lnTo>
                  <a:pt x="1115378" y="1589723"/>
                </a:lnTo>
                <a:lnTo>
                  <a:pt x="1128078" y="1600518"/>
                </a:lnTo>
                <a:lnTo>
                  <a:pt x="1141095" y="1611630"/>
                </a:lnTo>
                <a:lnTo>
                  <a:pt x="1153478" y="1623061"/>
                </a:lnTo>
                <a:lnTo>
                  <a:pt x="1165543" y="1634490"/>
                </a:lnTo>
                <a:lnTo>
                  <a:pt x="1177290" y="1646873"/>
                </a:lnTo>
                <a:lnTo>
                  <a:pt x="1189355" y="1659573"/>
                </a:lnTo>
                <a:lnTo>
                  <a:pt x="1200785" y="1671955"/>
                </a:lnTo>
                <a:lnTo>
                  <a:pt x="1211898" y="1685608"/>
                </a:lnTo>
                <a:lnTo>
                  <a:pt x="1222693" y="1698943"/>
                </a:lnTo>
                <a:lnTo>
                  <a:pt x="1233170" y="1712595"/>
                </a:lnTo>
                <a:lnTo>
                  <a:pt x="1243330" y="1726883"/>
                </a:lnTo>
                <a:lnTo>
                  <a:pt x="1253173" y="1741171"/>
                </a:lnTo>
                <a:lnTo>
                  <a:pt x="1262698" y="1755776"/>
                </a:lnTo>
                <a:lnTo>
                  <a:pt x="1272223" y="1771016"/>
                </a:lnTo>
                <a:lnTo>
                  <a:pt x="1280795" y="1785938"/>
                </a:lnTo>
                <a:lnTo>
                  <a:pt x="1289050" y="1801496"/>
                </a:lnTo>
                <a:lnTo>
                  <a:pt x="1297305" y="1817053"/>
                </a:lnTo>
                <a:lnTo>
                  <a:pt x="1304925" y="1832293"/>
                </a:lnTo>
                <a:lnTo>
                  <a:pt x="1311593" y="1848168"/>
                </a:lnTo>
                <a:lnTo>
                  <a:pt x="1318578" y="1864043"/>
                </a:lnTo>
                <a:lnTo>
                  <a:pt x="1324610" y="1879918"/>
                </a:lnTo>
                <a:lnTo>
                  <a:pt x="1330325" y="1895793"/>
                </a:lnTo>
                <a:lnTo>
                  <a:pt x="1335723" y="1911986"/>
                </a:lnTo>
                <a:lnTo>
                  <a:pt x="1340803" y="1927861"/>
                </a:lnTo>
                <a:lnTo>
                  <a:pt x="1345248" y="1944371"/>
                </a:lnTo>
                <a:lnTo>
                  <a:pt x="1349693" y="1960881"/>
                </a:lnTo>
                <a:lnTo>
                  <a:pt x="1353503" y="1977073"/>
                </a:lnTo>
                <a:lnTo>
                  <a:pt x="1356360" y="1993266"/>
                </a:lnTo>
                <a:lnTo>
                  <a:pt x="1359535" y="2009776"/>
                </a:lnTo>
                <a:lnTo>
                  <a:pt x="1361758" y="2026286"/>
                </a:lnTo>
                <a:lnTo>
                  <a:pt x="1363980" y="2042796"/>
                </a:lnTo>
                <a:lnTo>
                  <a:pt x="1365568" y="2059623"/>
                </a:lnTo>
                <a:lnTo>
                  <a:pt x="1367155" y="2076133"/>
                </a:lnTo>
                <a:lnTo>
                  <a:pt x="1367790" y="2092326"/>
                </a:lnTo>
                <a:lnTo>
                  <a:pt x="1368425" y="2108836"/>
                </a:lnTo>
                <a:lnTo>
                  <a:pt x="1368425" y="2125346"/>
                </a:lnTo>
                <a:lnTo>
                  <a:pt x="1368425" y="2141856"/>
                </a:lnTo>
                <a:lnTo>
                  <a:pt x="1367473" y="2158366"/>
                </a:lnTo>
                <a:lnTo>
                  <a:pt x="1366520" y="2174558"/>
                </a:lnTo>
                <a:lnTo>
                  <a:pt x="1364933" y="2191068"/>
                </a:lnTo>
                <a:lnTo>
                  <a:pt x="1363028" y="2207578"/>
                </a:lnTo>
                <a:lnTo>
                  <a:pt x="1360805" y="2223771"/>
                </a:lnTo>
                <a:lnTo>
                  <a:pt x="1357948" y="2239963"/>
                </a:lnTo>
                <a:lnTo>
                  <a:pt x="1354773" y="2256156"/>
                </a:lnTo>
                <a:lnTo>
                  <a:pt x="1351598" y="2272348"/>
                </a:lnTo>
                <a:lnTo>
                  <a:pt x="1348423" y="2284731"/>
                </a:lnTo>
                <a:lnTo>
                  <a:pt x="1345248" y="2297431"/>
                </a:lnTo>
                <a:lnTo>
                  <a:pt x="1342073" y="2309813"/>
                </a:lnTo>
                <a:lnTo>
                  <a:pt x="1337945" y="2322196"/>
                </a:lnTo>
                <a:lnTo>
                  <a:pt x="1334135" y="2334578"/>
                </a:lnTo>
                <a:lnTo>
                  <a:pt x="1330008" y="2347278"/>
                </a:lnTo>
                <a:lnTo>
                  <a:pt x="1325563" y="2359343"/>
                </a:lnTo>
                <a:lnTo>
                  <a:pt x="1320800" y="2371408"/>
                </a:lnTo>
                <a:lnTo>
                  <a:pt x="1316038" y="2383473"/>
                </a:lnTo>
                <a:lnTo>
                  <a:pt x="1310958" y="2395538"/>
                </a:lnTo>
                <a:lnTo>
                  <a:pt x="1305560" y="2407286"/>
                </a:lnTo>
                <a:lnTo>
                  <a:pt x="1299845" y="2419033"/>
                </a:lnTo>
                <a:lnTo>
                  <a:pt x="1294130" y="2431098"/>
                </a:lnTo>
                <a:lnTo>
                  <a:pt x="1288098" y="2442528"/>
                </a:lnTo>
                <a:lnTo>
                  <a:pt x="1281430" y="2453958"/>
                </a:lnTo>
                <a:lnTo>
                  <a:pt x="1275080" y="2465388"/>
                </a:lnTo>
                <a:lnTo>
                  <a:pt x="1268413" y="2476818"/>
                </a:lnTo>
                <a:lnTo>
                  <a:pt x="1261110" y="2487931"/>
                </a:lnTo>
                <a:lnTo>
                  <a:pt x="1253808" y="2499043"/>
                </a:lnTo>
                <a:lnTo>
                  <a:pt x="1246505" y="2509838"/>
                </a:lnTo>
                <a:lnTo>
                  <a:pt x="1238885" y="2520951"/>
                </a:lnTo>
                <a:lnTo>
                  <a:pt x="1230948" y="2531428"/>
                </a:lnTo>
                <a:lnTo>
                  <a:pt x="1223010" y="2541906"/>
                </a:lnTo>
                <a:lnTo>
                  <a:pt x="1214438" y="2552383"/>
                </a:lnTo>
                <a:lnTo>
                  <a:pt x="1206183" y="2562543"/>
                </a:lnTo>
                <a:lnTo>
                  <a:pt x="1197293" y="2573021"/>
                </a:lnTo>
                <a:lnTo>
                  <a:pt x="1188403" y="2582863"/>
                </a:lnTo>
                <a:lnTo>
                  <a:pt x="1179195" y="2592388"/>
                </a:lnTo>
                <a:lnTo>
                  <a:pt x="1169670" y="2602231"/>
                </a:lnTo>
                <a:lnTo>
                  <a:pt x="1160145" y="2611439"/>
                </a:lnTo>
                <a:lnTo>
                  <a:pt x="1150303" y="2620964"/>
                </a:lnTo>
                <a:lnTo>
                  <a:pt x="1140460" y="2630171"/>
                </a:lnTo>
                <a:lnTo>
                  <a:pt x="1455420" y="3124201"/>
                </a:lnTo>
                <a:lnTo>
                  <a:pt x="1458595" y="3128964"/>
                </a:lnTo>
                <a:lnTo>
                  <a:pt x="1461135" y="3134044"/>
                </a:lnTo>
                <a:lnTo>
                  <a:pt x="1463675" y="3139441"/>
                </a:lnTo>
                <a:lnTo>
                  <a:pt x="1465898" y="3144839"/>
                </a:lnTo>
                <a:lnTo>
                  <a:pt x="1467803" y="3150236"/>
                </a:lnTo>
                <a:lnTo>
                  <a:pt x="1469390" y="3155316"/>
                </a:lnTo>
                <a:lnTo>
                  <a:pt x="1470343" y="3160714"/>
                </a:lnTo>
                <a:lnTo>
                  <a:pt x="1471613" y="3166111"/>
                </a:lnTo>
                <a:lnTo>
                  <a:pt x="1472248" y="3171826"/>
                </a:lnTo>
                <a:lnTo>
                  <a:pt x="1472883" y="3177224"/>
                </a:lnTo>
                <a:lnTo>
                  <a:pt x="1473200" y="3182621"/>
                </a:lnTo>
                <a:lnTo>
                  <a:pt x="1473200" y="3188336"/>
                </a:lnTo>
                <a:lnTo>
                  <a:pt x="1472883" y="3193734"/>
                </a:lnTo>
                <a:lnTo>
                  <a:pt x="1471930" y="3199131"/>
                </a:lnTo>
                <a:lnTo>
                  <a:pt x="1471295" y="3204529"/>
                </a:lnTo>
                <a:lnTo>
                  <a:pt x="1470025" y="3209609"/>
                </a:lnTo>
                <a:lnTo>
                  <a:pt x="1469073" y="3215006"/>
                </a:lnTo>
                <a:lnTo>
                  <a:pt x="1467485" y="3220404"/>
                </a:lnTo>
                <a:lnTo>
                  <a:pt x="1465580" y="3225484"/>
                </a:lnTo>
                <a:lnTo>
                  <a:pt x="1463675" y="3230881"/>
                </a:lnTo>
                <a:lnTo>
                  <a:pt x="1461135" y="3235644"/>
                </a:lnTo>
                <a:lnTo>
                  <a:pt x="1458595" y="3240406"/>
                </a:lnTo>
                <a:lnTo>
                  <a:pt x="1455420" y="3245486"/>
                </a:lnTo>
                <a:lnTo>
                  <a:pt x="1452563" y="3249931"/>
                </a:lnTo>
                <a:lnTo>
                  <a:pt x="1449388" y="3254376"/>
                </a:lnTo>
                <a:lnTo>
                  <a:pt x="1445895" y="3258821"/>
                </a:lnTo>
                <a:lnTo>
                  <a:pt x="1442085" y="3262949"/>
                </a:lnTo>
                <a:lnTo>
                  <a:pt x="1437958" y="3266759"/>
                </a:lnTo>
                <a:lnTo>
                  <a:pt x="1433830" y="3270886"/>
                </a:lnTo>
                <a:lnTo>
                  <a:pt x="1429385" y="3274379"/>
                </a:lnTo>
                <a:lnTo>
                  <a:pt x="1424940" y="3277871"/>
                </a:lnTo>
                <a:lnTo>
                  <a:pt x="1419860" y="3281364"/>
                </a:lnTo>
                <a:lnTo>
                  <a:pt x="1415098" y="3283904"/>
                </a:lnTo>
                <a:lnTo>
                  <a:pt x="1409700" y="3287079"/>
                </a:lnTo>
                <a:lnTo>
                  <a:pt x="1404620" y="3289301"/>
                </a:lnTo>
                <a:lnTo>
                  <a:pt x="1399223" y="3291524"/>
                </a:lnTo>
                <a:lnTo>
                  <a:pt x="1393825" y="3293429"/>
                </a:lnTo>
                <a:lnTo>
                  <a:pt x="1388428" y="3295016"/>
                </a:lnTo>
                <a:lnTo>
                  <a:pt x="1382713" y="3296286"/>
                </a:lnTo>
                <a:lnTo>
                  <a:pt x="1377633" y="3297239"/>
                </a:lnTo>
                <a:lnTo>
                  <a:pt x="1372235" y="3298191"/>
                </a:lnTo>
                <a:lnTo>
                  <a:pt x="1366520" y="3298509"/>
                </a:lnTo>
                <a:lnTo>
                  <a:pt x="1361123" y="3298826"/>
                </a:lnTo>
                <a:lnTo>
                  <a:pt x="1355725" y="3298826"/>
                </a:lnTo>
                <a:lnTo>
                  <a:pt x="1350010" y="3298509"/>
                </a:lnTo>
                <a:lnTo>
                  <a:pt x="1344613" y="3297874"/>
                </a:lnTo>
                <a:lnTo>
                  <a:pt x="1339215" y="3296921"/>
                </a:lnTo>
                <a:lnTo>
                  <a:pt x="1333818" y="3295969"/>
                </a:lnTo>
                <a:lnTo>
                  <a:pt x="1328420" y="3294699"/>
                </a:lnTo>
                <a:lnTo>
                  <a:pt x="1323658" y="3293111"/>
                </a:lnTo>
                <a:lnTo>
                  <a:pt x="1318260" y="3291206"/>
                </a:lnTo>
                <a:lnTo>
                  <a:pt x="1313180" y="3289301"/>
                </a:lnTo>
                <a:lnTo>
                  <a:pt x="1308100" y="3287079"/>
                </a:lnTo>
                <a:lnTo>
                  <a:pt x="1303338" y="3284221"/>
                </a:lnTo>
                <a:lnTo>
                  <a:pt x="1298575" y="3281364"/>
                </a:lnTo>
                <a:lnTo>
                  <a:pt x="1293813" y="3278189"/>
                </a:lnTo>
                <a:lnTo>
                  <a:pt x="1289368" y="3275014"/>
                </a:lnTo>
                <a:lnTo>
                  <a:pt x="1284923" y="3271839"/>
                </a:lnTo>
                <a:lnTo>
                  <a:pt x="1280795" y="3268029"/>
                </a:lnTo>
                <a:lnTo>
                  <a:pt x="1276985" y="3263584"/>
                </a:lnTo>
                <a:lnTo>
                  <a:pt x="1273175" y="3259456"/>
                </a:lnTo>
                <a:lnTo>
                  <a:pt x="1269365" y="3255329"/>
                </a:lnTo>
                <a:lnTo>
                  <a:pt x="1265873" y="3250249"/>
                </a:lnTo>
                <a:lnTo>
                  <a:pt x="1262698" y="3245804"/>
                </a:lnTo>
                <a:lnTo>
                  <a:pt x="947420" y="2751774"/>
                </a:lnTo>
                <a:lnTo>
                  <a:pt x="935038" y="2756854"/>
                </a:lnTo>
                <a:lnTo>
                  <a:pt x="922338" y="2761934"/>
                </a:lnTo>
                <a:lnTo>
                  <a:pt x="909638" y="2766379"/>
                </a:lnTo>
                <a:lnTo>
                  <a:pt x="896938" y="2770506"/>
                </a:lnTo>
                <a:lnTo>
                  <a:pt x="883920" y="2774951"/>
                </a:lnTo>
                <a:lnTo>
                  <a:pt x="871538" y="2778761"/>
                </a:lnTo>
                <a:lnTo>
                  <a:pt x="858520" y="2782254"/>
                </a:lnTo>
                <a:lnTo>
                  <a:pt x="845503" y="2785429"/>
                </a:lnTo>
                <a:lnTo>
                  <a:pt x="832485" y="2788604"/>
                </a:lnTo>
                <a:lnTo>
                  <a:pt x="819468" y="2791144"/>
                </a:lnTo>
                <a:lnTo>
                  <a:pt x="806450" y="2794001"/>
                </a:lnTo>
                <a:lnTo>
                  <a:pt x="793433" y="2796224"/>
                </a:lnTo>
                <a:lnTo>
                  <a:pt x="780415" y="2798129"/>
                </a:lnTo>
                <a:lnTo>
                  <a:pt x="767398" y="2799716"/>
                </a:lnTo>
                <a:lnTo>
                  <a:pt x="754063" y="2801304"/>
                </a:lnTo>
                <a:lnTo>
                  <a:pt x="741045" y="2802891"/>
                </a:lnTo>
                <a:lnTo>
                  <a:pt x="728028" y="2803526"/>
                </a:lnTo>
                <a:lnTo>
                  <a:pt x="715010" y="2804161"/>
                </a:lnTo>
                <a:lnTo>
                  <a:pt x="701675" y="2804796"/>
                </a:lnTo>
                <a:lnTo>
                  <a:pt x="688658" y="2805114"/>
                </a:lnTo>
                <a:lnTo>
                  <a:pt x="675640" y="2805114"/>
                </a:lnTo>
                <a:lnTo>
                  <a:pt x="662623" y="2804796"/>
                </a:lnTo>
                <a:lnTo>
                  <a:pt x="649605" y="2804161"/>
                </a:lnTo>
                <a:lnTo>
                  <a:pt x="636588" y="2803526"/>
                </a:lnTo>
                <a:lnTo>
                  <a:pt x="623570" y="2802256"/>
                </a:lnTo>
                <a:lnTo>
                  <a:pt x="610553" y="2801304"/>
                </a:lnTo>
                <a:lnTo>
                  <a:pt x="597535" y="2799716"/>
                </a:lnTo>
                <a:lnTo>
                  <a:pt x="584518" y="2797811"/>
                </a:lnTo>
                <a:lnTo>
                  <a:pt x="571818" y="2795906"/>
                </a:lnTo>
                <a:lnTo>
                  <a:pt x="558800" y="2793684"/>
                </a:lnTo>
                <a:lnTo>
                  <a:pt x="546100" y="2791144"/>
                </a:lnTo>
                <a:lnTo>
                  <a:pt x="533718" y="2788286"/>
                </a:lnTo>
                <a:lnTo>
                  <a:pt x="517525" y="2784794"/>
                </a:lnTo>
                <a:lnTo>
                  <a:pt x="501968" y="2780666"/>
                </a:lnTo>
                <a:lnTo>
                  <a:pt x="485775" y="2775904"/>
                </a:lnTo>
                <a:lnTo>
                  <a:pt x="470218" y="2771141"/>
                </a:lnTo>
                <a:lnTo>
                  <a:pt x="454660" y="2765744"/>
                </a:lnTo>
                <a:lnTo>
                  <a:pt x="439103" y="2760029"/>
                </a:lnTo>
                <a:lnTo>
                  <a:pt x="424180" y="2753679"/>
                </a:lnTo>
                <a:lnTo>
                  <a:pt x="408940" y="2747329"/>
                </a:lnTo>
                <a:lnTo>
                  <a:pt x="394018" y="2740661"/>
                </a:lnTo>
                <a:lnTo>
                  <a:pt x="379095" y="2733676"/>
                </a:lnTo>
                <a:lnTo>
                  <a:pt x="364173" y="2725739"/>
                </a:lnTo>
                <a:lnTo>
                  <a:pt x="349568" y="2717801"/>
                </a:lnTo>
                <a:lnTo>
                  <a:pt x="335598" y="2709864"/>
                </a:lnTo>
                <a:lnTo>
                  <a:pt x="321310" y="2700974"/>
                </a:lnTo>
                <a:lnTo>
                  <a:pt x="307023" y="2692084"/>
                </a:lnTo>
                <a:lnTo>
                  <a:pt x="293370" y="2682559"/>
                </a:lnTo>
                <a:lnTo>
                  <a:pt x="279718" y="2673034"/>
                </a:lnTo>
                <a:lnTo>
                  <a:pt x="266065" y="2663191"/>
                </a:lnTo>
                <a:lnTo>
                  <a:pt x="253047" y="2652396"/>
                </a:lnTo>
                <a:lnTo>
                  <a:pt x="240347" y="2641601"/>
                </a:lnTo>
                <a:lnTo>
                  <a:pt x="227647" y="2630489"/>
                </a:lnTo>
                <a:lnTo>
                  <a:pt x="214947" y="2619059"/>
                </a:lnTo>
                <a:lnTo>
                  <a:pt x="203200" y="2607629"/>
                </a:lnTo>
                <a:lnTo>
                  <a:pt x="190817" y="2595563"/>
                </a:lnTo>
                <a:lnTo>
                  <a:pt x="179387" y="2582863"/>
                </a:lnTo>
                <a:lnTo>
                  <a:pt x="167957" y="2570163"/>
                </a:lnTo>
                <a:lnTo>
                  <a:pt x="156845" y="2556828"/>
                </a:lnTo>
                <a:lnTo>
                  <a:pt x="146050" y="2543493"/>
                </a:lnTo>
                <a:lnTo>
                  <a:pt x="135255" y="2529523"/>
                </a:lnTo>
                <a:lnTo>
                  <a:pt x="125095" y="2515553"/>
                </a:lnTo>
                <a:lnTo>
                  <a:pt x="115252" y="2500948"/>
                </a:lnTo>
                <a:lnTo>
                  <a:pt x="105410" y="2486343"/>
                </a:lnTo>
                <a:lnTo>
                  <a:pt x="96202" y="2471103"/>
                </a:lnTo>
                <a:lnTo>
                  <a:pt x="87630" y="2456181"/>
                </a:lnTo>
                <a:lnTo>
                  <a:pt x="79057" y="2440941"/>
                </a:lnTo>
                <a:lnTo>
                  <a:pt x="71437" y="2425383"/>
                </a:lnTo>
                <a:lnTo>
                  <a:pt x="63817" y="2409826"/>
                </a:lnTo>
                <a:lnTo>
                  <a:pt x="56515" y="2394268"/>
                </a:lnTo>
                <a:lnTo>
                  <a:pt x="50165" y="2378076"/>
                </a:lnTo>
                <a:lnTo>
                  <a:pt x="43815" y="2362518"/>
                </a:lnTo>
                <a:lnTo>
                  <a:pt x="38100" y="2346326"/>
                </a:lnTo>
                <a:lnTo>
                  <a:pt x="32385" y="2330451"/>
                </a:lnTo>
                <a:lnTo>
                  <a:pt x="27622" y="2313941"/>
                </a:lnTo>
                <a:lnTo>
                  <a:pt x="23177" y="2297748"/>
                </a:lnTo>
                <a:lnTo>
                  <a:pt x="19050" y="2281556"/>
                </a:lnTo>
                <a:lnTo>
                  <a:pt x="15240" y="2265363"/>
                </a:lnTo>
                <a:lnTo>
                  <a:pt x="11747" y="2248853"/>
                </a:lnTo>
                <a:lnTo>
                  <a:pt x="9207" y="2232343"/>
                </a:lnTo>
                <a:lnTo>
                  <a:pt x="6350" y="2216151"/>
                </a:lnTo>
                <a:lnTo>
                  <a:pt x="4445" y="2199641"/>
                </a:lnTo>
                <a:lnTo>
                  <a:pt x="2540" y="2182813"/>
                </a:lnTo>
                <a:lnTo>
                  <a:pt x="1587" y="2166303"/>
                </a:lnTo>
                <a:lnTo>
                  <a:pt x="635" y="2149793"/>
                </a:lnTo>
                <a:lnTo>
                  <a:pt x="0" y="2133283"/>
                </a:lnTo>
                <a:lnTo>
                  <a:pt x="0" y="2117091"/>
                </a:lnTo>
                <a:lnTo>
                  <a:pt x="317" y="2100581"/>
                </a:lnTo>
                <a:lnTo>
                  <a:pt x="952" y="2084071"/>
                </a:lnTo>
                <a:lnTo>
                  <a:pt x="2222" y="2067561"/>
                </a:lnTo>
                <a:lnTo>
                  <a:pt x="3810" y="2051051"/>
                </a:lnTo>
                <a:lnTo>
                  <a:pt x="5715" y="2034541"/>
                </a:lnTo>
                <a:lnTo>
                  <a:pt x="7937" y="2018666"/>
                </a:lnTo>
                <a:lnTo>
                  <a:pt x="10795" y="2002473"/>
                </a:lnTo>
                <a:lnTo>
                  <a:pt x="13652" y="1986598"/>
                </a:lnTo>
                <a:lnTo>
                  <a:pt x="17145" y="1970406"/>
                </a:lnTo>
                <a:lnTo>
                  <a:pt x="20955" y="1954213"/>
                </a:lnTo>
                <a:lnTo>
                  <a:pt x="24765" y="1938656"/>
                </a:lnTo>
                <a:lnTo>
                  <a:pt x="29527" y="1922463"/>
                </a:lnTo>
                <a:lnTo>
                  <a:pt x="34290" y="1906906"/>
                </a:lnTo>
                <a:lnTo>
                  <a:pt x="39687" y="1891666"/>
                </a:lnTo>
                <a:lnTo>
                  <a:pt x="45402" y="1876426"/>
                </a:lnTo>
                <a:lnTo>
                  <a:pt x="51752" y="1861186"/>
                </a:lnTo>
                <a:lnTo>
                  <a:pt x="58102" y="1845628"/>
                </a:lnTo>
                <a:lnTo>
                  <a:pt x="64452" y="1830706"/>
                </a:lnTo>
                <a:lnTo>
                  <a:pt x="71755" y="1815783"/>
                </a:lnTo>
                <a:lnTo>
                  <a:pt x="79375" y="1800861"/>
                </a:lnTo>
                <a:lnTo>
                  <a:pt x="87630" y="1786573"/>
                </a:lnTo>
                <a:lnTo>
                  <a:pt x="95567" y="1772286"/>
                </a:lnTo>
                <a:lnTo>
                  <a:pt x="104457" y="1757998"/>
                </a:lnTo>
                <a:lnTo>
                  <a:pt x="113030" y="1744028"/>
                </a:lnTo>
                <a:lnTo>
                  <a:pt x="122872" y="1730376"/>
                </a:lnTo>
                <a:lnTo>
                  <a:pt x="132397" y="1716723"/>
                </a:lnTo>
                <a:lnTo>
                  <a:pt x="142240" y="1703388"/>
                </a:lnTo>
                <a:lnTo>
                  <a:pt x="152717" y="1690053"/>
                </a:lnTo>
                <a:lnTo>
                  <a:pt x="163195" y="1677353"/>
                </a:lnTo>
                <a:lnTo>
                  <a:pt x="174307" y="1664335"/>
                </a:lnTo>
                <a:lnTo>
                  <a:pt x="185737" y="1652270"/>
                </a:lnTo>
                <a:lnTo>
                  <a:pt x="197802" y="1639888"/>
                </a:lnTo>
                <a:lnTo>
                  <a:pt x="209867" y="1628140"/>
                </a:lnTo>
                <a:lnTo>
                  <a:pt x="222250" y="1616075"/>
                </a:lnTo>
                <a:lnTo>
                  <a:pt x="235267" y="1604646"/>
                </a:lnTo>
                <a:lnTo>
                  <a:pt x="248285" y="1593533"/>
                </a:lnTo>
                <a:lnTo>
                  <a:pt x="261937" y="1583056"/>
                </a:lnTo>
                <a:lnTo>
                  <a:pt x="275908" y="1572260"/>
                </a:lnTo>
                <a:lnTo>
                  <a:pt x="289878" y="1561783"/>
                </a:lnTo>
                <a:lnTo>
                  <a:pt x="304165" y="1552258"/>
                </a:lnTo>
                <a:lnTo>
                  <a:pt x="319088" y="1542416"/>
                </a:lnTo>
                <a:lnTo>
                  <a:pt x="334010" y="1533208"/>
                </a:lnTo>
                <a:lnTo>
                  <a:pt x="349250" y="1524318"/>
                </a:lnTo>
                <a:lnTo>
                  <a:pt x="364490" y="1516063"/>
                </a:lnTo>
                <a:lnTo>
                  <a:pt x="379730" y="1508443"/>
                </a:lnTo>
                <a:lnTo>
                  <a:pt x="395605" y="1500823"/>
                </a:lnTo>
                <a:lnTo>
                  <a:pt x="411163" y="1493838"/>
                </a:lnTo>
                <a:lnTo>
                  <a:pt x="426720" y="1486853"/>
                </a:lnTo>
                <a:lnTo>
                  <a:pt x="442913" y="1480821"/>
                </a:lnTo>
                <a:lnTo>
                  <a:pt x="459105" y="1475105"/>
                </a:lnTo>
                <a:lnTo>
                  <a:pt x="474980" y="1469708"/>
                </a:lnTo>
                <a:lnTo>
                  <a:pt x="491173" y="1464628"/>
                </a:lnTo>
                <a:lnTo>
                  <a:pt x="507365" y="1460183"/>
                </a:lnTo>
                <a:lnTo>
                  <a:pt x="523558" y="1456055"/>
                </a:lnTo>
                <a:lnTo>
                  <a:pt x="540068" y="1452245"/>
                </a:lnTo>
                <a:lnTo>
                  <a:pt x="556578" y="1449070"/>
                </a:lnTo>
                <a:lnTo>
                  <a:pt x="573088" y="1445895"/>
                </a:lnTo>
                <a:lnTo>
                  <a:pt x="589598" y="1443356"/>
                </a:lnTo>
                <a:lnTo>
                  <a:pt x="605790" y="1441451"/>
                </a:lnTo>
                <a:lnTo>
                  <a:pt x="622300" y="1439546"/>
                </a:lnTo>
                <a:lnTo>
                  <a:pt x="638810" y="1438275"/>
                </a:lnTo>
                <a:lnTo>
                  <a:pt x="655320" y="1437640"/>
                </a:lnTo>
                <a:lnTo>
                  <a:pt x="671830" y="1436688"/>
                </a:lnTo>
                <a:close/>
                <a:moveTo>
                  <a:pt x="1808801" y="0"/>
                </a:moveTo>
                <a:lnTo>
                  <a:pt x="1822779" y="318"/>
                </a:lnTo>
                <a:lnTo>
                  <a:pt x="1836121" y="635"/>
                </a:lnTo>
                <a:lnTo>
                  <a:pt x="1849463" y="1588"/>
                </a:lnTo>
                <a:lnTo>
                  <a:pt x="1862806" y="3177"/>
                </a:lnTo>
                <a:lnTo>
                  <a:pt x="1875830" y="4447"/>
                </a:lnTo>
                <a:lnTo>
                  <a:pt x="1888855" y="6353"/>
                </a:lnTo>
                <a:lnTo>
                  <a:pt x="1901562" y="8894"/>
                </a:lnTo>
                <a:lnTo>
                  <a:pt x="1914269" y="11435"/>
                </a:lnTo>
                <a:lnTo>
                  <a:pt x="1926658" y="14612"/>
                </a:lnTo>
                <a:lnTo>
                  <a:pt x="1939047" y="17471"/>
                </a:lnTo>
                <a:lnTo>
                  <a:pt x="1951119" y="21282"/>
                </a:lnTo>
                <a:lnTo>
                  <a:pt x="1963190" y="25412"/>
                </a:lnTo>
                <a:lnTo>
                  <a:pt x="1974944" y="29859"/>
                </a:lnTo>
                <a:lnTo>
                  <a:pt x="1986698" y="34306"/>
                </a:lnTo>
                <a:lnTo>
                  <a:pt x="1998452" y="39071"/>
                </a:lnTo>
                <a:lnTo>
                  <a:pt x="2009571" y="44471"/>
                </a:lnTo>
                <a:lnTo>
                  <a:pt x="2020689" y="49870"/>
                </a:lnTo>
                <a:lnTo>
                  <a:pt x="2031490" y="55906"/>
                </a:lnTo>
                <a:lnTo>
                  <a:pt x="2042291" y="61941"/>
                </a:lnTo>
                <a:lnTo>
                  <a:pt x="2053092" y="67976"/>
                </a:lnTo>
                <a:lnTo>
                  <a:pt x="2063257" y="74964"/>
                </a:lnTo>
                <a:lnTo>
                  <a:pt x="2073741" y="81953"/>
                </a:lnTo>
                <a:lnTo>
                  <a:pt x="2083589" y="89259"/>
                </a:lnTo>
                <a:lnTo>
                  <a:pt x="2093754" y="96564"/>
                </a:lnTo>
                <a:lnTo>
                  <a:pt x="2103284" y="104506"/>
                </a:lnTo>
                <a:lnTo>
                  <a:pt x="2112814" y="112447"/>
                </a:lnTo>
                <a:lnTo>
                  <a:pt x="2122027" y="120388"/>
                </a:lnTo>
                <a:lnTo>
                  <a:pt x="2131239" y="129282"/>
                </a:lnTo>
                <a:lnTo>
                  <a:pt x="2139816" y="138176"/>
                </a:lnTo>
                <a:lnTo>
                  <a:pt x="2148711" y="147070"/>
                </a:lnTo>
                <a:lnTo>
                  <a:pt x="2157288" y="156282"/>
                </a:lnTo>
                <a:lnTo>
                  <a:pt x="2165548" y="165811"/>
                </a:lnTo>
                <a:lnTo>
                  <a:pt x="2173490" y="175658"/>
                </a:lnTo>
                <a:lnTo>
                  <a:pt x="2181749" y="185505"/>
                </a:lnTo>
                <a:lnTo>
                  <a:pt x="2189373" y="195987"/>
                </a:lnTo>
                <a:lnTo>
                  <a:pt x="2196680" y="206152"/>
                </a:lnTo>
                <a:lnTo>
                  <a:pt x="2203986" y="216952"/>
                </a:lnTo>
                <a:lnTo>
                  <a:pt x="2211293" y="227752"/>
                </a:lnTo>
                <a:lnTo>
                  <a:pt x="2217646" y="238870"/>
                </a:lnTo>
                <a:lnTo>
                  <a:pt x="2224635" y="249987"/>
                </a:lnTo>
                <a:lnTo>
                  <a:pt x="2230671" y="261423"/>
                </a:lnTo>
                <a:lnTo>
                  <a:pt x="2237024" y="273175"/>
                </a:lnTo>
                <a:lnTo>
                  <a:pt x="2243060" y="285246"/>
                </a:lnTo>
                <a:lnTo>
                  <a:pt x="2248778" y="296999"/>
                </a:lnTo>
                <a:lnTo>
                  <a:pt x="2253861" y="309069"/>
                </a:lnTo>
                <a:lnTo>
                  <a:pt x="2259261" y="321458"/>
                </a:lnTo>
                <a:lnTo>
                  <a:pt x="2264344" y="334163"/>
                </a:lnTo>
                <a:lnTo>
                  <a:pt x="2269427" y="347187"/>
                </a:lnTo>
                <a:lnTo>
                  <a:pt x="2273874" y="359575"/>
                </a:lnTo>
                <a:lnTo>
                  <a:pt x="2278004" y="372599"/>
                </a:lnTo>
                <a:lnTo>
                  <a:pt x="2282452" y="386257"/>
                </a:lnTo>
                <a:lnTo>
                  <a:pt x="2286264" y="399598"/>
                </a:lnTo>
                <a:lnTo>
                  <a:pt x="2290076" y="412939"/>
                </a:lnTo>
                <a:lnTo>
                  <a:pt x="2292935" y="426598"/>
                </a:lnTo>
                <a:lnTo>
                  <a:pt x="2296429" y="440575"/>
                </a:lnTo>
                <a:lnTo>
                  <a:pt x="2299288" y="454233"/>
                </a:lnTo>
                <a:lnTo>
                  <a:pt x="2301830" y="468527"/>
                </a:lnTo>
                <a:lnTo>
                  <a:pt x="2304053" y="482504"/>
                </a:lnTo>
                <a:lnTo>
                  <a:pt x="2306595" y="497116"/>
                </a:lnTo>
                <a:lnTo>
                  <a:pt x="2308501" y="511410"/>
                </a:lnTo>
                <a:lnTo>
                  <a:pt x="2309772" y="526339"/>
                </a:lnTo>
                <a:lnTo>
                  <a:pt x="2311360" y="540633"/>
                </a:lnTo>
                <a:lnTo>
                  <a:pt x="2312630" y="555245"/>
                </a:lnTo>
                <a:lnTo>
                  <a:pt x="2313266" y="570174"/>
                </a:lnTo>
                <a:lnTo>
                  <a:pt x="2320255" y="573033"/>
                </a:lnTo>
                <a:lnTo>
                  <a:pt x="2327244" y="576209"/>
                </a:lnTo>
                <a:lnTo>
                  <a:pt x="2333597" y="579704"/>
                </a:lnTo>
                <a:lnTo>
                  <a:pt x="2339633" y="583515"/>
                </a:lnTo>
                <a:lnTo>
                  <a:pt x="2345351" y="587645"/>
                </a:lnTo>
                <a:lnTo>
                  <a:pt x="2350751" y="592727"/>
                </a:lnTo>
                <a:lnTo>
                  <a:pt x="2356152" y="597809"/>
                </a:lnTo>
                <a:lnTo>
                  <a:pt x="2361234" y="603527"/>
                </a:lnTo>
                <a:lnTo>
                  <a:pt x="2365364" y="609562"/>
                </a:lnTo>
                <a:lnTo>
                  <a:pt x="2369494" y="616233"/>
                </a:lnTo>
                <a:lnTo>
                  <a:pt x="2372988" y="622903"/>
                </a:lnTo>
                <a:lnTo>
                  <a:pt x="2376483" y="630527"/>
                </a:lnTo>
                <a:lnTo>
                  <a:pt x="2379024" y="638786"/>
                </a:lnTo>
                <a:lnTo>
                  <a:pt x="2381566" y="647362"/>
                </a:lnTo>
                <a:lnTo>
                  <a:pt x="2383472" y="656574"/>
                </a:lnTo>
                <a:lnTo>
                  <a:pt x="2384425" y="666103"/>
                </a:lnTo>
                <a:lnTo>
                  <a:pt x="2385378" y="674362"/>
                </a:lnTo>
                <a:lnTo>
                  <a:pt x="2385695" y="681985"/>
                </a:lnTo>
                <a:lnTo>
                  <a:pt x="2386013" y="689927"/>
                </a:lnTo>
                <a:lnTo>
                  <a:pt x="2385695" y="698503"/>
                </a:lnTo>
                <a:lnTo>
                  <a:pt x="2385378" y="706444"/>
                </a:lnTo>
                <a:lnTo>
                  <a:pt x="2384425" y="714703"/>
                </a:lnTo>
                <a:lnTo>
                  <a:pt x="2383472" y="723279"/>
                </a:lnTo>
                <a:lnTo>
                  <a:pt x="2381883" y="731538"/>
                </a:lnTo>
                <a:lnTo>
                  <a:pt x="2380295" y="740115"/>
                </a:lnTo>
                <a:lnTo>
                  <a:pt x="2378389" y="748373"/>
                </a:lnTo>
                <a:lnTo>
                  <a:pt x="2376483" y="756950"/>
                </a:lnTo>
                <a:lnTo>
                  <a:pt x="2374259" y="765526"/>
                </a:lnTo>
                <a:lnTo>
                  <a:pt x="2371400" y="773467"/>
                </a:lnTo>
                <a:lnTo>
                  <a:pt x="2368541" y="781726"/>
                </a:lnTo>
                <a:lnTo>
                  <a:pt x="2365364" y="789985"/>
                </a:lnTo>
                <a:lnTo>
                  <a:pt x="2361870" y="797926"/>
                </a:lnTo>
                <a:lnTo>
                  <a:pt x="2358376" y="805550"/>
                </a:lnTo>
                <a:lnTo>
                  <a:pt x="2354563" y="813173"/>
                </a:lnTo>
                <a:lnTo>
                  <a:pt x="2350434" y="820479"/>
                </a:lnTo>
                <a:lnTo>
                  <a:pt x="2346304" y="827785"/>
                </a:lnTo>
                <a:lnTo>
                  <a:pt x="2341539" y="834773"/>
                </a:lnTo>
                <a:lnTo>
                  <a:pt x="2337091" y="841444"/>
                </a:lnTo>
                <a:lnTo>
                  <a:pt x="2332009" y="848114"/>
                </a:lnTo>
                <a:lnTo>
                  <a:pt x="2326608" y="854149"/>
                </a:lnTo>
                <a:lnTo>
                  <a:pt x="2321843" y="859867"/>
                </a:lnTo>
                <a:lnTo>
                  <a:pt x="2316125" y="865585"/>
                </a:lnTo>
                <a:lnTo>
                  <a:pt x="2310407" y="870667"/>
                </a:lnTo>
                <a:lnTo>
                  <a:pt x="2304689" y="875432"/>
                </a:lnTo>
                <a:lnTo>
                  <a:pt x="2298335" y="879879"/>
                </a:lnTo>
                <a:lnTo>
                  <a:pt x="2292300" y="884008"/>
                </a:lnTo>
                <a:lnTo>
                  <a:pt x="2285628" y="887502"/>
                </a:lnTo>
                <a:lnTo>
                  <a:pt x="2279275" y="890996"/>
                </a:lnTo>
                <a:lnTo>
                  <a:pt x="2273239" y="915137"/>
                </a:lnTo>
                <a:lnTo>
                  <a:pt x="2266250" y="938643"/>
                </a:lnTo>
                <a:lnTo>
                  <a:pt x="2258626" y="962467"/>
                </a:lnTo>
                <a:lnTo>
                  <a:pt x="2251002" y="986290"/>
                </a:lnTo>
                <a:lnTo>
                  <a:pt x="2242425" y="1009161"/>
                </a:lnTo>
                <a:lnTo>
                  <a:pt x="2233212" y="1032031"/>
                </a:lnTo>
                <a:lnTo>
                  <a:pt x="2223682" y="1054584"/>
                </a:lnTo>
                <a:lnTo>
                  <a:pt x="2213834" y="1076819"/>
                </a:lnTo>
                <a:lnTo>
                  <a:pt x="2203351" y="1098419"/>
                </a:lnTo>
                <a:lnTo>
                  <a:pt x="2192232" y="1119701"/>
                </a:lnTo>
                <a:lnTo>
                  <a:pt x="2180479" y="1140348"/>
                </a:lnTo>
                <a:lnTo>
                  <a:pt x="2168407" y="1160360"/>
                </a:lnTo>
                <a:lnTo>
                  <a:pt x="2155700" y="1179736"/>
                </a:lnTo>
                <a:lnTo>
                  <a:pt x="2142358" y="1198477"/>
                </a:lnTo>
                <a:lnTo>
                  <a:pt x="2128380" y="1216901"/>
                </a:lnTo>
                <a:lnTo>
                  <a:pt x="2114403" y="1234054"/>
                </a:lnTo>
                <a:lnTo>
                  <a:pt x="2106779" y="1242630"/>
                </a:lnTo>
                <a:lnTo>
                  <a:pt x="2099472" y="1250889"/>
                </a:lnTo>
                <a:lnTo>
                  <a:pt x="2091848" y="1259148"/>
                </a:lnTo>
                <a:lnTo>
                  <a:pt x="2083589" y="1266771"/>
                </a:lnTo>
                <a:lnTo>
                  <a:pt x="2075647" y="1274395"/>
                </a:lnTo>
                <a:lnTo>
                  <a:pt x="2067705" y="1282018"/>
                </a:lnTo>
                <a:lnTo>
                  <a:pt x="2059445" y="1289006"/>
                </a:lnTo>
                <a:lnTo>
                  <a:pt x="2051186" y="1295994"/>
                </a:lnTo>
                <a:lnTo>
                  <a:pt x="2042609" y="1302665"/>
                </a:lnTo>
                <a:lnTo>
                  <a:pt x="2034032" y="1309018"/>
                </a:lnTo>
                <a:lnTo>
                  <a:pt x="2025137" y="1315688"/>
                </a:lnTo>
                <a:lnTo>
                  <a:pt x="2016242" y="1321724"/>
                </a:lnTo>
                <a:lnTo>
                  <a:pt x="2007029" y="1327441"/>
                </a:lnTo>
                <a:lnTo>
                  <a:pt x="1997817" y="1332841"/>
                </a:lnTo>
                <a:lnTo>
                  <a:pt x="1988922" y="1338241"/>
                </a:lnTo>
                <a:lnTo>
                  <a:pt x="1979074" y="1343324"/>
                </a:lnTo>
                <a:lnTo>
                  <a:pt x="1969544" y="1348088"/>
                </a:lnTo>
                <a:lnTo>
                  <a:pt x="1960014" y="1352535"/>
                </a:lnTo>
                <a:lnTo>
                  <a:pt x="1950166" y="1356665"/>
                </a:lnTo>
                <a:lnTo>
                  <a:pt x="1940000" y="1360477"/>
                </a:lnTo>
                <a:lnTo>
                  <a:pt x="1929835" y="1364288"/>
                </a:lnTo>
                <a:lnTo>
                  <a:pt x="1919352" y="1367782"/>
                </a:lnTo>
                <a:lnTo>
                  <a:pt x="1909186" y="1370641"/>
                </a:lnTo>
                <a:lnTo>
                  <a:pt x="1898703" y="1373500"/>
                </a:lnTo>
                <a:lnTo>
                  <a:pt x="1888220" y="1375724"/>
                </a:lnTo>
                <a:lnTo>
                  <a:pt x="1877101" y="1377947"/>
                </a:lnTo>
                <a:lnTo>
                  <a:pt x="1865982" y="1379853"/>
                </a:lnTo>
                <a:lnTo>
                  <a:pt x="1854864" y="1381123"/>
                </a:lnTo>
                <a:lnTo>
                  <a:pt x="1843745" y="1382712"/>
                </a:lnTo>
                <a:lnTo>
                  <a:pt x="1832309" y="1383347"/>
                </a:lnTo>
                <a:lnTo>
                  <a:pt x="1820873" y="1383665"/>
                </a:lnTo>
                <a:lnTo>
                  <a:pt x="1808801" y="1384300"/>
                </a:lnTo>
                <a:lnTo>
                  <a:pt x="1797365" y="1383665"/>
                </a:lnTo>
                <a:lnTo>
                  <a:pt x="1785929" y="1383347"/>
                </a:lnTo>
                <a:lnTo>
                  <a:pt x="1774493" y="1382712"/>
                </a:lnTo>
                <a:lnTo>
                  <a:pt x="1763374" y="1381441"/>
                </a:lnTo>
                <a:lnTo>
                  <a:pt x="1752256" y="1379853"/>
                </a:lnTo>
                <a:lnTo>
                  <a:pt x="1741137" y="1377947"/>
                </a:lnTo>
                <a:lnTo>
                  <a:pt x="1730336" y="1375724"/>
                </a:lnTo>
                <a:lnTo>
                  <a:pt x="1719535" y="1373500"/>
                </a:lnTo>
                <a:lnTo>
                  <a:pt x="1709052" y="1370641"/>
                </a:lnTo>
                <a:lnTo>
                  <a:pt x="1698569" y="1367782"/>
                </a:lnTo>
                <a:lnTo>
                  <a:pt x="1688721" y="1364606"/>
                </a:lnTo>
                <a:lnTo>
                  <a:pt x="1678238" y="1360794"/>
                </a:lnTo>
                <a:lnTo>
                  <a:pt x="1668390" y="1356982"/>
                </a:lnTo>
                <a:lnTo>
                  <a:pt x="1658542" y="1352853"/>
                </a:lnTo>
                <a:lnTo>
                  <a:pt x="1649012" y="1348088"/>
                </a:lnTo>
                <a:lnTo>
                  <a:pt x="1639164" y="1343641"/>
                </a:lnTo>
                <a:lnTo>
                  <a:pt x="1630269" y="1338559"/>
                </a:lnTo>
                <a:lnTo>
                  <a:pt x="1620421" y="1333794"/>
                </a:lnTo>
                <a:lnTo>
                  <a:pt x="1611526" y="1327759"/>
                </a:lnTo>
                <a:lnTo>
                  <a:pt x="1602632" y="1322042"/>
                </a:lnTo>
                <a:lnTo>
                  <a:pt x="1593737" y="1316324"/>
                </a:lnTo>
                <a:lnTo>
                  <a:pt x="1584842" y="1309971"/>
                </a:lnTo>
                <a:lnTo>
                  <a:pt x="1576265" y="1303936"/>
                </a:lnTo>
                <a:lnTo>
                  <a:pt x="1567688" y="1296947"/>
                </a:lnTo>
                <a:lnTo>
                  <a:pt x="1559746" y="1289959"/>
                </a:lnTo>
                <a:lnTo>
                  <a:pt x="1551169" y="1282653"/>
                </a:lnTo>
                <a:lnTo>
                  <a:pt x="1543227" y="1275348"/>
                </a:lnTo>
                <a:lnTo>
                  <a:pt x="1535285" y="1267724"/>
                </a:lnTo>
                <a:lnTo>
                  <a:pt x="1527661" y="1260100"/>
                </a:lnTo>
                <a:lnTo>
                  <a:pt x="1520037" y="1252159"/>
                </a:lnTo>
                <a:lnTo>
                  <a:pt x="1512095" y="1244218"/>
                </a:lnTo>
                <a:lnTo>
                  <a:pt x="1505106" y="1235642"/>
                </a:lnTo>
                <a:lnTo>
                  <a:pt x="1490811" y="1218489"/>
                </a:lnTo>
                <a:lnTo>
                  <a:pt x="1477151" y="1200383"/>
                </a:lnTo>
                <a:lnTo>
                  <a:pt x="1463491" y="1181642"/>
                </a:lnTo>
                <a:lnTo>
                  <a:pt x="1451102" y="1162583"/>
                </a:lnTo>
                <a:lnTo>
                  <a:pt x="1438712" y="1142572"/>
                </a:lnTo>
                <a:lnTo>
                  <a:pt x="1426958" y="1121925"/>
                </a:lnTo>
                <a:lnTo>
                  <a:pt x="1415840" y="1101278"/>
                </a:lnTo>
                <a:lnTo>
                  <a:pt x="1405357" y="1079678"/>
                </a:lnTo>
                <a:lnTo>
                  <a:pt x="1395191" y="1057760"/>
                </a:lnTo>
                <a:lnTo>
                  <a:pt x="1385979" y="1035525"/>
                </a:lnTo>
                <a:lnTo>
                  <a:pt x="1376766" y="1012972"/>
                </a:lnTo>
                <a:lnTo>
                  <a:pt x="1368189" y="989467"/>
                </a:lnTo>
                <a:lnTo>
                  <a:pt x="1360247" y="966278"/>
                </a:lnTo>
                <a:lnTo>
                  <a:pt x="1352941" y="943090"/>
                </a:lnTo>
                <a:lnTo>
                  <a:pt x="1346269" y="919267"/>
                </a:lnTo>
                <a:lnTo>
                  <a:pt x="1339598" y="895126"/>
                </a:lnTo>
                <a:lnTo>
                  <a:pt x="1332292" y="892902"/>
                </a:lnTo>
                <a:lnTo>
                  <a:pt x="1324985" y="889726"/>
                </a:lnTo>
                <a:lnTo>
                  <a:pt x="1318314" y="886232"/>
                </a:lnTo>
                <a:lnTo>
                  <a:pt x="1311325" y="882420"/>
                </a:lnTo>
                <a:lnTo>
                  <a:pt x="1304654" y="878290"/>
                </a:lnTo>
                <a:lnTo>
                  <a:pt x="1298619" y="873208"/>
                </a:lnTo>
                <a:lnTo>
                  <a:pt x="1292265" y="867808"/>
                </a:lnTo>
                <a:lnTo>
                  <a:pt x="1286547" y="862726"/>
                </a:lnTo>
                <a:lnTo>
                  <a:pt x="1280829" y="856373"/>
                </a:lnTo>
                <a:lnTo>
                  <a:pt x="1274793" y="850020"/>
                </a:lnTo>
                <a:lnTo>
                  <a:pt x="1269710" y="843032"/>
                </a:lnTo>
                <a:lnTo>
                  <a:pt x="1264627" y="836044"/>
                </a:lnTo>
                <a:lnTo>
                  <a:pt x="1259545" y="828738"/>
                </a:lnTo>
                <a:lnTo>
                  <a:pt x="1255097" y="821114"/>
                </a:lnTo>
                <a:lnTo>
                  <a:pt x="1250968" y="813491"/>
                </a:lnTo>
                <a:lnTo>
                  <a:pt x="1246520" y="805550"/>
                </a:lnTo>
                <a:lnTo>
                  <a:pt x="1242708" y="796973"/>
                </a:lnTo>
                <a:lnTo>
                  <a:pt x="1239214" y="788714"/>
                </a:lnTo>
                <a:lnTo>
                  <a:pt x="1236037" y="780138"/>
                </a:lnTo>
                <a:lnTo>
                  <a:pt x="1232860" y="771562"/>
                </a:lnTo>
                <a:lnTo>
                  <a:pt x="1230001" y="762667"/>
                </a:lnTo>
                <a:lnTo>
                  <a:pt x="1227460" y="753773"/>
                </a:lnTo>
                <a:lnTo>
                  <a:pt x="1225554" y="745197"/>
                </a:lnTo>
                <a:lnTo>
                  <a:pt x="1223648" y="735985"/>
                </a:lnTo>
                <a:lnTo>
                  <a:pt x="1222059" y="727091"/>
                </a:lnTo>
                <a:lnTo>
                  <a:pt x="1220471" y="718197"/>
                </a:lnTo>
                <a:lnTo>
                  <a:pt x="1219836" y="708985"/>
                </a:lnTo>
                <a:lnTo>
                  <a:pt x="1219200" y="700409"/>
                </a:lnTo>
                <a:lnTo>
                  <a:pt x="1219200" y="691832"/>
                </a:lnTo>
                <a:lnTo>
                  <a:pt x="1219200" y="682938"/>
                </a:lnTo>
                <a:lnTo>
                  <a:pt x="1219518" y="674680"/>
                </a:lnTo>
                <a:lnTo>
                  <a:pt x="1220153" y="666103"/>
                </a:lnTo>
                <a:lnTo>
                  <a:pt x="1221742" y="655621"/>
                </a:lnTo>
                <a:lnTo>
                  <a:pt x="1223648" y="645456"/>
                </a:lnTo>
                <a:lnTo>
                  <a:pt x="1226824" y="635927"/>
                </a:lnTo>
                <a:lnTo>
                  <a:pt x="1229683" y="627350"/>
                </a:lnTo>
                <a:lnTo>
                  <a:pt x="1233496" y="618774"/>
                </a:lnTo>
                <a:lnTo>
                  <a:pt x="1237943" y="611468"/>
                </a:lnTo>
                <a:lnTo>
                  <a:pt x="1242708" y="604162"/>
                </a:lnTo>
                <a:lnTo>
                  <a:pt x="1248108" y="598127"/>
                </a:lnTo>
                <a:lnTo>
                  <a:pt x="1253827" y="592409"/>
                </a:lnTo>
                <a:lnTo>
                  <a:pt x="1259862" y="587009"/>
                </a:lnTo>
                <a:lnTo>
                  <a:pt x="1266534" y="581927"/>
                </a:lnTo>
                <a:lnTo>
                  <a:pt x="1273522" y="577798"/>
                </a:lnTo>
                <a:lnTo>
                  <a:pt x="1280829" y="574304"/>
                </a:lnTo>
                <a:lnTo>
                  <a:pt x="1288453" y="570809"/>
                </a:lnTo>
                <a:lnTo>
                  <a:pt x="1296395" y="568268"/>
                </a:lnTo>
                <a:lnTo>
                  <a:pt x="1304654" y="566045"/>
                </a:lnTo>
                <a:lnTo>
                  <a:pt x="1305607" y="551115"/>
                </a:lnTo>
                <a:lnTo>
                  <a:pt x="1306560" y="536504"/>
                </a:lnTo>
                <a:lnTo>
                  <a:pt x="1308149" y="521892"/>
                </a:lnTo>
                <a:lnTo>
                  <a:pt x="1310055" y="507598"/>
                </a:lnTo>
                <a:lnTo>
                  <a:pt x="1311961" y="493304"/>
                </a:lnTo>
                <a:lnTo>
                  <a:pt x="1314502" y="479010"/>
                </a:lnTo>
                <a:lnTo>
                  <a:pt x="1316726" y="465033"/>
                </a:lnTo>
                <a:lnTo>
                  <a:pt x="1319267" y="450739"/>
                </a:lnTo>
                <a:lnTo>
                  <a:pt x="1322444" y="437081"/>
                </a:lnTo>
                <a:lnTo>
                  <a:pt x="1325303" y="423104"/>
                </a:lnTo>
                <a:lnTo>
                  <a:pt x="1328797" y="409763"/>
                </a:lnTo>
                <a:lnTo>
                  <a:pt x="1332610" y="396422"/>
                </a:lnTo>
                <a:lnTo>
                  <a:pt x="1336422" y="383081"/>
                </a:lnTo>
                <a:lnTo>
                  <a:pt x="1340869" y="370057"/>
                </a:lnTo>
                <a:lnTo>
                  <a:pt x="1344999" y="357034"/>
                </a:lnTo>
                <a:lnTo>
                  <a:pt x="1349446" y="344010"/>
                </a:lnTo>
                <a:lnTo>
                  <a:pt x="1354529" y="331305"/>
                </a:lnTo>
                <a:lnTo>
                  <a:pt x="1359612" y="319234"/>
                </a:lnTo>
                <a:lnTo>
                  <a:pt x="1365012" y="306528"/>
                </a:lnTo>
                <a:lnTo>
                  <a:pt x="1370095" y="294775"/>
                </a:lnTo>
                <a:lnTo>
                  <a:pt x="1376131" y="282705"/>
                </a:lnTo>
                <a:lnTo>
                  <a:pt x="1382167" y="270952"/>
                </a:lnTo>
                <a:lnTo>
                  <a:pt x="1388202" y="259517"/>
                </a:lnTo>
                <a:lnTo>
                  <a:pt x="1394873" y="248081"/>
                </a:lnTo>
                <a:lnTo>
                  <a:pt x="1401227" y="236964"/>
                </a:lnTo>
                <a:lnTo>
                  <a:pt x="1408216" y="225846"/>
                </a:lnTo>
                <a:lnTo>
                  <a:pt x="1414887" y="215046"/>
                </a:lnTo>
                <a:lnTo>
                  <a:pt x="1422193" y="204246"/>
                </a:lnTo>
                <a:lnTo>
                  <a:pt x="1429817" y="194082"/>
                </a:lnTo>
                <a:lnTo>
                  <a:pt x="1437759" y="183917"/>
                </a:lnTo>
                <a:lnTo>
                  <a:pt x="1445701" y="174070"/>
                </a:lnTo>
                <a:lnTo>
                  <a:pt x="1453643" y="164541"/>
                </a:lnTo>
                <a:lnTo>
                  <a:pt x="1461585" y="155011"/>
                </a:lnTo>
                <a:lnTo>
                  <a:pt x="1470480" y="145799"/>
                </a:lnTo>
                <a:lnTo>
                  <a:pt x="1479057" y="136588"/>
                </a:lnTo>
                <a:lnTo>
                  <a:pt x="1488269" y="128329"/>
                </a:lnTo>
                <a:lnTo>
                  <a:pt x="1496846" y="119753"/>
                </a:lnTo>
                <a:lnTo>
                  <a:pt x="1506377" y="111494"/>
                </a:lnTo>
                <a:lnTo>
                  <a:pt x="1515589" y="103235"/>
                </a:lnTo>
                <a:lnTo>
                  <a:pt x="1525755" y="95611"/>
                </a:lnTo>
                <a:lnTo>
                  <a:pt x="1535285" y="88306"/>
                </a:lnTo>
                <a:lnTo>
                  <a:pt x="1545133" y="81000"/>
                </a:lnTo>
                <a:lnTo>
                  <a:pt x="1555616" y="74329"/>
                </a:lnTo>
                <a:lnTo>
                  <a:pt x="1565781" y="67659"/>
                </a:lnTo>
                <a:lnTo>
                  <a:pt x="1576582" y="61306"/>
                </a:lnTo>
                <a:lnTo>
                  <a:pt x="1587383" y="54953"/>
                </a:lnTo>
                <a:lnTo>
                  <a:pt x="1597866" y="49235"/>
                </a:lnTo>
                <a:lnTo>
                  <a:pt x="1608985" y="44153"/>
                </a:lnTo>
                <a:lnTo>
                  <a:pt x="1620421" y="38753"/>
                </a:lnTo>
                <a:lnTo>
                  <a:pt x="1632175" y="33988"/>
                </a:lnTo>
                <a:lnTo>
                  <a:pt x="1643611" y="29541"/>
                </a:lnTo>
                <a:lnTo>
                  <a:pt x="1655365" y="25412"/>
                </a:lnTo>
                <a:lnTo>
                  <a:pt x="1667119" y="20965"/>
                </a:lnTo>
                <a:lnTo>
                  <a:pt x="1679508" y="17471"/>
                </a:lnTo>
                <a:lnTo>
                  <a:pt x="1691898" y="14294"/>
                </a:lnTo>
                <a:lnTo>
                  <a:pt x="1703969" y="11435"/>
                </a:lnTo>
                <a:lnTo>
                  <a:pt x="1716676" y="8894"/>
                </a:lnTo>
                <a:lnTo>
                  <a:pt x="1729383" y="6353"/>
                </a:lnTo>
                <a:lnTo>
                  <a:pt x="1742408" y="4447"/>
                </a:lnTo>
                <a:lnTo>
                  <a:pt x="1755432" y="3177"/>
                </a:lnTo>
                <a:lnTo>
                  <a:pt x="1768457" y="1588"/>
                </a:lnTo>
                <a:lnTo>
                  <a:pt x="1781799" y="635"/>
                </a:lnTo>
                <a:lnTo>
                  <a:pt x="1795459" y="318"/>
                </a:lnTo>
                <a:lnTo>
                  <a:pt x="1808801"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2" name="文本框 11"/>
          <p:cNvSpPr txBox="1"/>
          <p:nvPr/>
        </p:nvSpPr>
        <p:spPr>
          <a:xfrm>
            <a:off x="1574800" y="2770505"/>
            <a:ext cx="4404995" cy="1173480"/>
          </a:xfrm>
          <a:prstGeom prst="rect">
            <a:avLst/>
          </a:prstGeom>
          <a:noFill/>
        </p:spPr>
        <p:txBody>
          <a:bodyPr wrap="square" rtlCol="0">
            <a:spAutoFit/>
          </a:bodyPr>
          <a:lstStyle/>
          <a:p>
            <a:pPr algn="just">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业务属性决定了人工介入较多，造成较多违规事件及操作风险</a:t>
            </a:r>
            <a:endParaRPr lang="zh-CN" altLang="zh-CN" sz="16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Wingdings" panose="05000000000000000000" charset="0"/>
              <a:buChar char="Ø"/>
            </a:pPr>
            <a:r>
              <a:rPr lang="zh-CN" altLang="zh-CN" sz="1600">
                <a:solidFill>
                  <a:schemeClr val="tx1"/>
                </a:solidFill>
                <a:latin typeface="微软雅黑" panose="020B0503020204020204" pitchFamily="34" charset="-122"/>
                <a:ea typeface="微软雅黑" panose="020B0503020204020204" pitchFamily="34" charset="-122"/>
              </a:rPr>
              <a:t>区块链技术实现端到端透明化，所有参与者与方法使用去中心化账本</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1575435" y="3943985"/>
            <a:ext cx="4404995" cy="1173480"/>
          </a:xfrm>
          <a:prstGeom prst="rect">
            <a:avLst/>
          </a:prstGeom>
          <a:noFill/>
        </p:spPr>
        <p:txBody>
          <a:bodyPr wrap="square" rtlCol="0">
            <a:spAutoFit/>
          </a:bodyPr>
          <a:lstStyle/>
          <a:p>
            <a:pPr algn="just">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票据交易大多需要第三方认证以确保有价凭证传递安全可靠</a:t>
            </a:r>
            <a:endParaRPr lang="zh-CN" altLang="zh-CN" sz="16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Wingdings" panose="05000000000000000000" charset="0"/>
              <a:buChar char="Ø"/>
            </a:pPr>
            <a:r>
              <a:rPr lang="zh-CN" altLang="zh-CN" sz="1600">
                <a:solidFill>
                  <a:schemeClr val="tx1"/>
                </a:solidFill>
                <a:latin typeface="微软雅黑" panose="020B0503020204020204" pitchFamily="34" charset="-122"/>
                <a:ea typeface="微软雅黑" panose="020B0503020204020204" pitchFamily="34" charset="-122"/>
              </a:rPr>
              <a:t>区块链技术直接实现点对点之间的价值传递，消除中介角色</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1575435" y="5117465"/>
            <a:ext cx="4404995" cy="1173480"/>
          </a:xfrm>
          <a:prstGeom prst="rect">
            <a:avLst/>
          </a:prstGeom>
          <a:noFill/>
        </p:spPr>
        <p:txBody>
          <a:bodyPr wrap="square" rtlCol="0">
            <a:spAutoFit/>
          </a:bodyPr>
          <a:lstStyle/>
          <a:p>
            <a:pPr algn="just">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目前多为纸质作业程序，需要花费大量时间进行人工交易</a:t>
            </a:r>
            <a:endParaRPr lang="zh-CN" altLang="zh-CN" sz="1600">
              <a:solidFill>
                <a:schemeClr val="tx1"/>
              </a:solidFill>
              <a:latin typeface="微软雅黑" panose="020B0503020204020204" pitchFamily="34" charset="-122"/>
              <a:ea typeface="微软雅黑" panose="020B0503020204020204" pitchFamily="34" charset="-122"/>
            </a:endParaRPr>
          </a:p>
          <a:p>
            <a:pPr marL="342900" indent="-342900" algn="just">
              <a:lnSpc>
                <a:spcPct val="110000"/>
              </a:lnSpc>
              <a:buFont typeface="Wingdings" panose="05000000000000000000" charset="0"/>
              <a:buChar char="Ø"/>
            </a:pPr>
            <a:r>
              <a:rPr lang="zh-CN" altLang="zh-CN" sz="1600">
                <a:solidFill>
                  <a:schemeClr val="tx1"/>
                </a:solidFill>
                <a:latin typeface="微软雅黑" panose="020B0503020204020204" pitchFamily="34" charset="-122"/>
                <a:ea typeface="微软雅黑" panose="020B0503020204020204" pitchFamily="34" charset="-122"/>
              </a:rPr>
              <a:t>区块链技术将纸质作业程序数据化，减少人工交易</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6096635" y="4125595"/>
            <a:ext cx="1919605" cy="1985010"/>
          </a:xfrm>
          <a:prstGeom prst="rect">
            <a:avLst/>
          </a:prstGeom>
          <a:noFill/>
        </p:spPr>
        <p:txBody>
          <a:bodyPr wrap="square" rtlCol="0">
            <a:spAutoFit/>
          </a:bodyPr>
          <a:lstStyle/>
          <a:p>
            <a:pPr algn="ctr">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金融机构</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通过端到端完全透明化，降低信息不对称风险；</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减少处理时间</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审核与信用决策更加精确。</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7928610" y="4095115"/>
            <a:ext cx="2110740" cy="1985010"/>
          </a:xfrm>
          <a:prstGeom prst="rect">
            <a:avLst/>
          </a:prstGeom>
          <a:noFill/>
        </p:spPr>
        <p:txBody>
          <a:bodyPr wrap="square" rtlCol="0">
            <a:spAutoFit/>
          </a:bodyPr>
          <a:lstStyle/>
          <a:p>
            <a:pPr algn="ctr">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物流公司</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消除纸质文件加快流程并降低了提单操作风险；</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货物核验工作更加可靠，降低操作风险和合规成本。</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9933940" y="4125595"/>
            <a:ext cx="2185670" cy="1985010"/>
          </a:xfrm>
          <a:prstGeom prst="rect">
            <a:avLst/>
          </a:prstGeom>
          <a:noFill/>
        </p:spPr>
        <p:txBody>
          <a:bodyPr wrap="square" rtlCol="0">
            <a:spAutoFit/>
          </a:bodyPr>
          <a:lstStyle/>
          <a:p>
            <a:pPr algn="ctr">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买卖方企业</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降低了交易对手风险，合同满足预定条件且不易撤销；</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l">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更好掌握货物情况，通过追踪货物实现互信。</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8" name="椭圆 17"/>
          <p:cNvSpPr/>
          <p:nvPr/>
        </p:nvSpPr>
        <p:spPr>
          <a:xfrm>
            <a:off x="6390640" y="2703195"/>
            <a:ext cx="1330960" cy="133096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椭圆 18"/>
          <p:cNvSpPr/>
          <p:nvPr/>
        </p:nvSpPr>
        <p:spPr>
          <a:xfrm>
            <a:off x="6497955" y="2799080"/>
            <a:ext cx="1116330" cy="11163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0" name="椭圆 19"/>
          <p:cNvSpPr/>
          <p:nvPr/>
        </p:nvSpPr>
        <p:spPr>
          <a:xfrm>
            <a:off x="8387080" y="2703195"/>
            <a:ext cx="1330960" cy="133096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1" name="椭圆 20"/>
          <p:cNvSpPr/>
          <p:nvPr/>
        </p:nvSpPr>
        <p:spPr>
          <a:xfrm>
            <a:off x="10382885" y="2691765"/>
            <a:ext cx="1330960" cy="133096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2" name="椭圆 21"/>
          <p:cNvSpPr/>
          <p:nvPr/>
        </p:nvSpPr>
        <p:spPr>
          <a:xfrm>
            <a:off x="10490200" y="2799080"/>
            <a:ext cx="1116330" cy="11163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3" name="椭圆 22"/>
          <p:cNvSpPr/>
          <p:nvPr/>
        </p:nvSpPr>
        <p:spPr>
          <a:xfrm>
            <a:off x="8494395" y="2810510"/>
            <a:ext cx="1116330" cy="11163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4" name="银行"/>
          <p:cNvSpPr/>
          <p:nvPr/>
        </p:nvSpPr>
        <p:spPr bwMode="auto">
          <a:xfrm>
            <a:off x="6719570" y="3013075"/>
            <a:ext cx="673100" cy="688340"/>
          </a:xfrm>
          <a:custGeom>
            <a:avLst/>
            <a:gdLst/>
            <a:ahLst/>
            <a:cxnLst/>
            <a:rect l="0" t="0" r="r" b="b"/>
            <a:pathLst>
              <a:path w="2217738" h="2133600">
                <a:moveTo>
                  <a:pt x="264726" y="2054225"/>
                </a:moveTo>
                <a:lnTo>
                  <a:pt x="1954996" y="2054225"/>
                </a:lnTo>
                <a:lnTo>
                  <a:pt x="1960156" y="2054622"/>
                </a:lnTo>
                <a:lnTo>
                  <a:pt x="1964920" y="2055019"/>
                </a:lnTo>
                <a:lnTo>
                  <a:pt x="1969286" y="2056210"/>
                </a:lnTo>
                <a:lnTo>
                  <a:pt x="1973653" y="2057400"/>
                </a:lnTo>
                <a:lnTo>
                  <a:pt x="1978019" y="2058988"/>
                </a:lnTo>
                <a:lnTo>
                  <a:pt x="1981989" y="2061369"/>
                </a:lnTo>
                <a:lnTo>
                  <a:pt x="1985959" y="2063353"/>
                </a:lnTo>
                <a:lnTo>
                  <a:pt x="1989134" y="2066131"/>
                </a:lnTo>
                <a:lnTo>
                  <a:pt x="1992310" y="2068910"/>
                </a:lnTo>
                <a:lnTo>
                  <a:pt x="1995089" y="2071688"/>
                </a:lnTo>
                <a:lnTo>
                  <a:pt x="1997470" y="2074863"/>
                </a:lnTo>
                <a:lnTo>
                  <a:pt x="1999455" y="2078435"/>
                </a:lnTo>
                <a:lnTo>
                  <a:pt x="2001440" y="2082403"/>
                </a:lnTo>
                <a:lnTo>
                  <a:pt x="2002631" y="2085975"/>
                </a:lnTo>
                <a:lnTo>
                  <a:pt x="2003028" y="2089944"/>
                </a:lnTo>
                <a:lnTo>
                  <a:pt x="2003425" y="2093913"/>
                </a:lnTo>
                <a:lnTo>
                  <a:pt x="2003028" y="2098278"/>
                </a:lnTo>
                <a:lnTo>
                  <a:pt x="2002631" y="2101850"/>
                </a:lnTo>
                <a:lnTo>
                  <a:pt x="2001440" y="2105819"/>
                </a:lnTo>
                <a:lnTo>
                  <a:pt x="1999455" y="2108994"/>
                </a:lnTo>
                <a:lnTo>
                  <a:pt x="1997470" y="2112566"/>
                </a:lnTo>
                <a:lnTo>
                  <a:pt x="1995089" y="2116138"/>
                </a:lnTo>
                <a:lnTo>
                  <a:pt x="1992310" y="2119313"/>
                </a:lnTo>
                <a:lnTo>
                  <a:pt x="1989134" y="2122091"/>
                </a:lnTo>
                <a:lnTo>
                  <a:pt x="1985959" y="2124472"/>
                </a:lnTo>
                <a:lnTo>
                  <a:pt x="1981989" y="2126853"/>
                </a:lnTo>
                <a:lnTo>
                  <a:pt x="1978019" y="2128838"/>
                </a:lnTo>
                <a:lnTo>
                  <a:pt x="1973653" y="2130822"/>
                </a:lnTo>
                <a:lnTo>
                  <a:pt x="1969286" y="2132013"/>
                </a:lnTo>
                <a:lnTo>
                  <a:pt x="1964920" y="2132806"/>
                </a:lnTo>
                <a:lnTo>
                  <a:pt x="1960156" y="2133203"/>
                </a:lnTo>
                <a:lnTo>
                  <a:pt x="1954996" y="2133600"/>
                </a:lnTo>
                <a:lnTo>
                  <a:pt x="264726" y="2133600"/>
                </a:lnTo>
                <a:lnTo>
                  <a:pt x="259566" y="2133203"/>
                </a:lnTo>
                <a:lnTo>
                  <a:pt x="254802" y="2132806"/>
                </a:lnTo>
                <a:lnTo>
                  <a:pt x="250436" y="2132013"/>
                </a:lnTo>
                <a:lnTo>
                  <a:pt x="246069" y="2130822"/>
                </a:lnTo>
                <a:lnTo>
                  <a:pt x="241306" y="2128838"/>
                </a:lnTo>
                <a:lnTo>
                  <a:pt x="237733" y="2126853"/>
                </a:lnTo>
                <a:lnTo>
                  <a:pt x="233763" y="2124472"/>
                </a:lnTo>
                <a:lnTo>
                  <a:pt x="230588" y="2122091"/>
                </a:lnTo>
                <a:lnTo>
                  <a:pt x="227015" y="2119313"/>
                </a:lnTo>
                <a:lnTo>
                  <a:pt x="224236" y="2116138"/>
                </a:lnTo>
                <a:lnTo>
                  <a:pt x="222251" y="2112566"/>
                </a:lnTo>
                <a:lnTo>
                  <a:pt x="219870" y="2108994"/>
                </a:lnTo>
                <a:lnTo>
                  <a:pt x="218282" y="2105819"/>
                </a:lnTo>
                <a:lnTo>
                  <a:pt x="217091" y="2101850"/>
                </a:lnTo>
                <a:lnTo>
                  <a:pt x="216297" y="2098278"/>
                </a:lnTo>
                <a:lnTo>
                  <a:pt x="215900" y="2093913"/>
                </a:lnTo>
                <a:lnTo>
                  <a:pt x="216297" y="2089944"/>
                </a:lnTo>
                <a:lnTo>
                  <a:pt x="217091" y="2085975"/>
                </a:lnTo>
                <a:lnTo>
                  <a:pt x="218282" y="2082403"/>
                </a:lnTo>
                <a:lnTo>
                  <a:pt x="219870" y="2078435"/>
                </a:lnTo>
                <a:lnTo>
                  <a:pt x="222251" y="2074863"/>
                </a:lnTo>
                <a:lnTo>
                  <a:pt x="224236" y="2071688"/>
                </a:lnTo>
                <a:lnTo>
                  <a:pt x="227015" y="2068910"/>
                </a:lnTo>
                <a:lnTo>
                  <a:pt x="230588" y="2066131"/>
                </a:lnTo>
                <a:lnTo>
                  <a:pt x="233763" y="2063353"/>
                </a:lnTo>
                <a:lnTo>
                  <a:pt x="237733" y="2061369"/>
                </a:lnTo>
                <a:lnTo>
                  <a:pt x="241306" y="2058988"/>
                </a:lnTo>
                <a:lnTo>
                  <a:pt x="246069" y="2057400"/>
                </a:lnTo>
                <a:lnTo>
                  <a:pt x="250436" y="2056210"/>
                </a:lnTo>
                <a:lnTo>
                  <a:pt x="254802" y="2055019"/>
                </a:lnTo>
                <a:lnTo>
                  <a:pt x="259566" y="2054622"/>
                </a:lnTo>
                <a:lnTo>
                  <a:pt x="264726" y="2054225"/>
                </a:lnTo>
                <a:close/>
                <a:moveTo>
                  <a:pt x="259566" y="1952625"/>
                </a:moveTo>
                <a:lnTo>
                  <a:pt x="264726" y="1952625"/>
                </a:lnTo>
                <a:lnTo>
                  <a:pt x="1954996" y="1952625"/>
                </a:lnTo>
                <a:lnTo>
                  <a:pt x="1960156" y="1952625"/>
                </a:lnTo>
                <a:lnTo>
                  <a:pt x="1964920" y="1953423"/>
                </a:lnTo>
                <a:lnTo>
                  <a:pt x="1969286" y="1954220"/>
                </a:lnTo>
                <a:lnTo>
                  <a:pt x="1973653" y="1955417"/>
                </a:lnTo>
                <a:lnTo>
                  <a:pt x="1978019" y="1957411"/>
                </a:lnTo>
                <a:lnTo>
                  <a:pt x="1981989" y="1959007"/>
                </a:lnTo>
                <a:lnTo>
                  <a:pt x="1985959" y="1961799"/>
                </a:lnTo>
                <a:lnTo>
                  <a:pt x="1989134" y="1963793"/>
                </a:lnTo>
                <a:lnTo>
                  <a:pt x="1992310" y="1966984"/>
                </a:lnTo>
                <a:lnTo>
                  <a:pt x="1995089" y="1970175"/>
                </a:lnTo>
                <a:lnTo>
                  <a:pt x="1997470" y="1973366"/>
                </a:lnTo>
                <a:lnTo>
                  <a:pt x="1999455" y="1976956"/>
                </a:lnTo>
                <a:lnTo>
                  <a:pt x="2001440" y="1980147"/>
                </a:lnTo>
                <a:lnTo>
                  <a:pt x="2002631" y="1984136"/>
                </a:lnTo>
                <a:lnTo>
                  <a:pt x="2003028" y="1988124"/>
                </a:lnTo>
                <a:lnTo>
                  <a:pt x="2003425" y="1992113"/>
                </a:lnTo>
                <a:lnTo>
                  <a:pt x="2003028" y="1996501"/>
                </a:lnTo>
                <a:lnTo>
                  <a:pt x="2002631" y="2000489"/>
                </a:lnTo>
                <a:lnTo>
                  <a:pt x="2001440" y="2004079"/>
                </a:lnTo>
                <a:lnTo>
                  <a:pt x="1999455" y="2007669"/>
                </a:lnTo>
                <a:lnTo>
                  <a:pt x="1997470" y="2011259"/>
                </a:lnTo>
                <a:lnTo>
                  <a:pt x="1995089" y="2014848"/>
                </a:lnTo>
                <a:lnTo>
                  <a:pt x="1992310" y="2017641"/>
                </a:lnTo>
                <a:lnTo>
                  <a:pt x="1989134" y="2020433"/>
                </a:lnTo>
                <a:lnTo>
                  <a:pt x="1985959" y="2023225"/>
                </a:lnTo>
                <a:lnTo>
                  <a:pt x="1981989" y="2025219"/>
                </a:lnTo>
                <a:lnTo>
                  <a:pt x="1978019" y="2027612"/>
                </a:lnTo>
                <a:lnTo>
                  <a:pt x="1973653" y="2028809"/>
                </a:lnTo>
                <a:lnTo>
                  <a:pt x="1969286" y="2030006"/>
                </a:lnTo>
                <a:lnTo>
                  <a:pt x="1964920" y="2031601"/>
                </a:lnTo>
                <a:lnTo>
                  <a:pt x="1960156" y="2032000"/>
                </a:lnTo>
                <a:lnTo>
                  <a:pt x="1954996" y="2032000"/>
                </a:lnTo>
                <a:lnTo>
                  <a:pt x="264726" y="2032000"/>
                </a:lnTo>
                <a:lnTo>
                  <a:pt x="259566" y="2032000"/>
                </a:lnTo>
                <a:lnTo>
                  <a:pt x="254802" y="2031601"/>
                </a:lnTo>
                <a:lnTo>
                  <a:pt x="250436" y="2030006"/>
                </a:lnTo>
                <a:lnTo>
                  <a:pt x="246069" y="2028809"/>
                </a:lnTo>
                <a:lnTo>
                  <a:pt x="241306" y="2027612"/>
                </a:lnTo>
                <a:lnTo>
                  <a:pt x="237733" y="2025219"/>
                </a:lnTo>
                <a:lnTo>
                  <a:pt x="233763" y="2023225"/>
                </a:lnTo>
                <a:lnTo>
                  <a:pt x="230588" y="2020433"/>
                </a:lnTo>
                <a:lnTo>
                  <a:pt x="227015" y="2017641"/>
                </a:lnTo>
                <a:lnTo>
                  <a:pt x="224236" y="2014848"/>
                </a:lnTo>
                <a:lnTo>
                  <a:pt x="222251" y="2011259"/>
                </a:lnTo>
                <a:lnTo>
                  <a:pt x="219870" y="2007669"/>
                </a:lnTo>
                <a:lnTo>
                  <a:pt x="218282" y="2004079"/>
                </a:lnTo>
                <a:lnTo>
                  <a:pt x="217091" y="2000489"/>
                </a:lnTo>
                <a:lnTo>
                  <a:pt x="216297" y="1996501"/>
                </a:lnTo>
                <a:lnTo>
                  <a:pt x="215900" y="1992113"/>
                </a:lnTo>
                <a:lnTo>
                  <a:pt x="216297" y="1988124"/>
                </a:lnTo>
                <a:lnTo>
                  <a:pt x="217091" y="1984136"/>
                </a:lnTo>
                <a:lnTo>
                  <a:pt x="218282" y="1980147"/>
                </a:lnTo>
                <a:lnTo>
                  <a:pt x="219870" y="1976956"/>
                </a:lnTo>
                <a:lnTo>
                  <a:pt x="222251" y="1973366"/>
                </a:lnTo>
                <a:lnTo>
                  <a:pt x="224236" y="1970175"/>
                </a:lnTo>
                <a:lnTo>
                  <a:pt x="227015" y="1966984"/>
                </a:lnTo>
                <a:lnTo>
                  <a:pt x="230588" y="1963793"/>
                </a:lnTo>
                <a:lnTo>
                  <a:pt x="233763" y="1961799"/>
                </a:lnTo>
                <a:lnTo>
                  <a:pt x="237733" y="1959007"/>
                </a:lnTo>
                <a:lnTo>
                  <a:pt x="241306" y="1957411"/>
                </a:lnTo>
                <a:lnTo>
                  <a:pt x="246069" y="1955417"/>
                </a:lnTo>
                <a:lnTo>
                  <a:pt x="250436" y="1954220"/>
                </a:lnTo>
                <a:lnTo>
                  <a:pt x="254802" y="1953423"/>
                </a:lnTo>
                <a:lnTo>
                  <a:pt x="259566" y="1952625"/>
                </a:lnTo>
                <a:close/>
                <a:moveTo>
                  <a:pt x="259566" y="1851025"/>
                </a:moveTo>
                <a:lnTo>
                  <a:pt x="264726" y="1851025"/>
                </a:lnTo>
                <a:lnTo>
                  <a:pt x="1954996" y="1851025"/>
                </a:lnTo>
                <a:lnTo>
                  <a:pt x="1960156" y="1851025"/>
                </a:lnTo>
                <a:lnTo>
                  <a:pt x="1964920" y="1851823"/>
                </a:lnTo>
                <a:lnTo>
                  <a:pt x="1969286" y="1853019"/>
                </a:lnTo>
                <a:lnTo>
                  <a:pt x="1973653" y="1854216"/>
                </a:lnTo>
                <a:lnTo>
                  <a:pt x="1978019" y="1855811"/>
                </a:lnTo>
                <a:lnTo>
                  <a:pt x="1981989" y="1857806"/>
                </a:lnTo>
                <a:lnTo>
                  <a:pt x="1985959" y="1860199"/>
                </a:lnTo>
                <a:lnTo>
                  <a:pt x="1989134" y="1862592"/>
                </a:lnTo>
                <a:lnTo>
                  <a:pt x="1992310" y="1865783"/>
                </a:lnTo>
                <a:lnTo>
                  <a:pt x="1995089" y="1868575"/>
                </a:lnTo>
                <a:lnTo>
                  <a:pt x="1997470" y="1871766"/>
                </a:lnTo>
                <a:lnTo>
                  <a:pt x="1999455" y="1875356"/>
                </a:lnTo>
                <a:lnTo>
                  <a:pt x="2001440" y="1878946"/>
                </a:lnTo>
                <a:lnTo>
                  <a:pt x="2002631" y="1882934"/>
                </a:lnTo>
                <a:lnTo>
                  <a:pt x="2003028" y="1886923"/>
                </a:lnTo>
                <a:lnTo>
                  <a:pt x="2003425" y="1890912"/>
                </a:lnTo>
                <a:lnTo>
                  <a:pt x="2003028" y="1895299"/>
                </a:lnTo>
                <a:lnTo>
                  <a:pt x="2002631" y="1898889"/>
                </a:lnTo>
                <a:lnTo>
                  <a:pt x="2001440" y="1902878"/>
                </a:lnTo>
                <a:lnTo>
                  <a:pt x="1999455" y="1906069"/>
                </a:lnTo>
                <a:lnTo>
                  <a:pt x="1997470" y="1909659"/>
                </a:lnTo>
                <a:lnTo>
                  <a:pt x="1995089" y="1913248"/>
                </a:lnTo>
                <a:lnTo>
                  <a:pt x="1992310" y="1916439"/>
                </a:lnTo>
                <a:lnTo>
                  <a:pt x="1989134" y="1918833"/>
                </a:lnTo>
                <a:lnTo>
                  <a:pt x="1985959" y="1921625"/>
                </a:lnTo>
                <a:lnTo>
                  <a:pt x="1981989" y="1924018"/>
                </a:lnTo>
                <a:lnTo>
                  <a:pt x="1978019" y="1926012"/>
                </a:lnTo>
                <a:lnTo>
                  <a:pt x="1973653" y="1927209"/>
                </a:lnTo>
                <a:lnTo>
                  <a:pt x="1969286" y="1928804"/>
                </a:lnTo>
                <a:lnTo>
                  <a:pt x="1964920" y="1930001"/>
                </a:lnTo>
                <a:lnTo>
                  <a:pt x="1960156" y="1930400"/>
                </a:lnTo>
                <a:lnTo>
                  <a:pt x="1954996" y="1930400"/>
                </a:lnTo>
                <a:lnTo>
                  <a:pt x="264726" y="1930400"/>
                </a:lnTo>
                <a:lnTo>
                  <a:pt x="259566" y="1930400"/>
                </a:lnTo>
                <a:lnTo>
                  <a:pt x="254802" y="1930001"/>
                </a:lnTo>
                <a:lnTo>
                  <a:pt x="250436" y="1928804"/>
                </a:lnTo>
                <a:lnTo>
                  <a:pt x="246069" y="1927209"/>
                </a:lnTo>
                <a:lnTo>
                  <a:pt x="241306" y="1926012"/>
                </a:lnTo>
                <a:lnTo>
                  <a:pt x="237733" y="1924018"/>
                </a:lnTo>
                <a:lnTo>
                  <a:pt x="233763" y="1921625"/>
                </a:lnTo>
                <a:lnTo>
                  <a:pt x="230588" y="1918833"/>
                </a:lnTo>
                <a:lnTo>
                  <a:pt x="227015" y="1916439"/>
                </a:lnTo>
                <a:lnTo>
                  <a:pt x="224236" y="1913248"/>
                </a:lnTo>
                <a:lnTo>
                  <a:pt x="222251" y="1909659"/>
                </a:lnTo>
                <a:lnTo>
                  <a:pt x="219870" y="1906069"/>
                </a:lnTo>
                <a:lnTo>
                  <a:pt x="218282" y="1902878"/>
                </a:lnTo>
                <a:lnTo>
                  <a:pt x="217091" y="1898889"/>
                </a:lnTo>
                <a:lnTo>
                  <a:pt x="216297" y="1895299"/>
                </a:lnTo>
                <a:lnTo>
                  <a:pt x="215900" y="1890912"/>
                </a:lnTo>
                <a:lnTo>
                  <a:pt x="216297" y="1886923"/>
                </a:lnTo>
                <a:lnTo>
                  <a:pt x="217091" y="1882934"/>
                </a:lnTo>
                <a:lnTo>
                  <a:pt x="218282" y="1878946"/>
                </a:lnTo>
                <a:lnTo>
                  <a:pt x="219870" y="1875356"/>
                </a:lnTo>
                <a:lnTo>
                  <a:pt x="222251" y="1871766"/>
                </a:lnTo>
                <a:lnTo>
                  <a:pt x="224236" y="1868575"/>
                </a:lnTo>
                <a:lnTo>
                  <a:pt x="227015" y="1865783"/>
                </a:lnTo>
                <a:lnTo>
                  <a:pt x="230588" y="1862592"/>
                </a:lnTo>
                <a:lnTo>
                  <a:pt x="233763" y="1860199"/>
                </a:lnTo>
                <a:lnTo>
                  <a:pt x="237733" y="1857806"/>
                </a:lnTo>
                <a:lnTo>
                  <a:pt x="241306" y="1855811"/>
                </a:lnTo>
                <a:lnTo>
                  <a:pt x="246069" y="1854216"/>
                </a:lnTo>
                <a:lnTo>
                  <a:pt x="250436" y="1853019"/>
                </a:lnTo>
                <a:lnTo>
                  <a:pt x="254802" y="1851823"/>
                </a:lnTo>
                <a:lnTo>
                  <a:pt x="259566" y="1851025"/>
                </a:lnTo>
                <a:close/>
                <a:moveTo>
                  <a:pt x="558571" y="627063"/>
                </a:moveTo>
                <a:lnTo>
                  <a:pt x="563363" y="627063"/>
                </a:lnTo>
                <a:lnTo>
                  <a:pt x="568555" y="627063"/>
                </a:lnTo>
                <a:lnTo>
                  <a:pt x="573348" y="627461"/>
                </a:lnTo>
                <a:lnTo>
                  <a:pt x="578140" y="627858"/>
                </a:lnTo>
                <a:lnTo>
                  <a:pt x="582932" y="629449"/>
                </a:lnTo>
                <a:lnTo>
                  <a:pt x="591719" y="631835"/>
                </a:lnTo>
                <a:lnTo>
                  <a:pt x="600505" y="635413"/>
                </a:lnTo>
                <a:lnTo>
                  <a:pt x="608892" y="639787"/>
                </a:lnTo>
                <a:lnTo>
                  <a:pt x="616879" y="645354"/>
                </a:lnTo>
                <a:lnTo>
                  <a:pt x="624068" y="651318"/>
                </a:lnTo>
                <a:lnTo>
                  <a:pt x="631256" y="658475"/>
                </a:lnTo>
                <a:lnTo>
                  <a:pt x="637247" y="666030"/>
                </a:lnTo>
                <a:lnTo>
                  <a:pt x="642439" y="673584"/>
                </a:lnTo>
                <a:lnTo>
                  <a:pt x="647631" y="682730"/>
                </a:lnTo>
                <a:lnTo>
                  <a:pt x="651624" y="692272"/>
                </a:lnTo>
                <a:lnTo>
                  <a:pt x="654420" y="701815"/>
                </a:lnTo>
                <a:lnTo>
                  <a:pt x="656816" y="712153"/>
                </a:lnTo>
                <a:lnTo>
                  <a:pt x="658414" y="722491"/>
                </a:lnTo>
                <a:lnTo>
                  <a:pt x="658813" y="733625"/>
                </a:lnTo>
                <a:lnTo>
                  <a:pt x="658414" y="743962"/>
                </a:lnTo>
                <a:lnTo>
                  <a:pt x="656816" y="754698"/>
                </a:lnTo>
                <a:lnTo>
                  <a:pt x="654420" y="765036"/>
                </a:lnTo>
                <a:lnTo>
                  <a:pt x="651624" y="774976"/>
                </a:lnTo>
                <a:lnTo>
                  <a:pt x="647631" y="784122"/>
                </a:lnTo>
                <a:lnTo>
                  <a:pt x="642439" y="792869"/>
                </a:lnTo>
                <a:lnTo>
                  <a:pt x="637247" y="801219"/>
                </a:lnTo>
                <a:lnTo>
                  <a:pt x="631256" y="808774"/>
                </a:lnTo>
                <a:lnTo>
                  <a:pt x="624068" y="815533"/>
                </a:lnTo>
                <a:lnTo>
                  <a:pt x="616879" y="821498"/>
                </a:lnTo>
                <a:lnTo>
                  <a:pt x="608892" y="826667"/>
                </a:lnTo>
                <a:lnTo>
                  <a:pt x="600505" y="831438"/>
                </a:lnTo>
                <a:lnTo>
                  <a:pt x="591719" y="835017"/>
                </a:lnTo>
                <a:lnTo>
                  <a:pt x="582932" y="837800"/>
                </a:lnTo>
                <a:lnTo>
                  <a:pt x="578140" y="838595"/>
                </a:lnTo>
                <a:lnTo>
                  <a:pt x="573348" y="838993"/>
                </a:lnTo>
                <a:lnTo>
                  <a:pt x="568555" y="839390"/>
                </a:lnTo>
                <a:lnTo>
                  <a:pt x="563363" y="839788"/>
                </a:lnTo>
                <a:lnTo>
                  <a:pt x="558571" y="839390"/>
                </a:lnTo>
                <a:lnTo>
                  <a:pt x="553778" y="838993"/>
                </a:lnTo>
                <a:lnTo>
                  <a:pt x="548986" y="838595"/>
                </a:lnTo>
                <a:lnTo>
                  <a:pt x="544593" y="837800"/>
                </a:lnTo>
                <a:lnTo>
                  <a:pt x="535407" y="835017"/>
                </a:lnTo>
                <a:lnTo>
                  <a:pt x="526621" y="831438"/>
                </a:lnTo>
                <a:lnTo>
                  <a:pt x="518234" y="826667"/>
                </a:lnTo>
                <a:lnTo>
                  <a:pt x="510646" y="821498"/>
                </a:lnTo>
                <a:lnTo>
                  <a:pt x="503058" y="815533"/>
                </a:lnTo>
                <a:lnTo>
                  <a:pt x="496269" y="808774"/>
                </a:lnTo>
                <a:lnTo>
                  <a:pt x="492126" y="803549"/>
                </a:lnTo>
                <a:lnTo>
                  <a:pt x="492126" y="1749822"/>
                </a:lnTo>
                <a:lnTo>
                  <a:pt x="491728" y="1754982"/>
                </a:lnTo>
                <a:lnTo>
                  <a:pt x="491331" y="1760141"/>
                </a:lnTo>
                <a:lnTo>
                  <a:pt x="490138" y="1764904"/>
                </a:lnTo>
                <a:lnTo>
                  <a:pt x="488548" y="1769666"/>
                </a:lnTo>
                <a:lnTo>
                  <a:pt x="486957" y="1774825"/>
                </a:lnTo>
                <a:lnTo>
                  <a:pt x="484174" y="1778794"/>
                </a:lnTo>
                <a:lnTo>
                  <a:pt x="482186" y="1783160"/>
                </a:lnTo>
                <a:lnTo>
                  <a:pt x="479006" y="1786732"/>
                </a:lnTo>
                <a:lnTo>
                  <a:pt x="475825" y="1789907"/>
                </a:lnTo>
                <a:lnTo>
                  <a:pt x="472246" y="1793082"/>
                </a:lnTo>
                <a:lnTo>
                  <a:pt x="468271" y="1795860"/>
                </a:lnTo>
                <a:lnTo>
                  <a:pt x="464295" y="1797844"/>
                </a:lnTo>
                <a:lnTo>
                  <a:pt x="460716" y="1799828"/>
                </a:lnTo>
                <a:lnTo>
                  <a:pt x="455945" y="1801019"/>
                </a:lnTo>
                <a:lnTo>
                  <a:pt x="451572" y="1801416"/>
                </a:lnTo>
                <a:lnTo>
                  <a:pt x="446801" y="1801813"/>
                </a:lnTo>
                <a:lnTo>
                  <a:pt x="316391" y="1801813"/>
                </a:lnTo>
                <a:lnTo>
                  <a:pt x="312017" y="1801416"/>
                </a:lnTo>
                <a:lnTo>
                  <a:pt x="307644" y="1801019"/>
                </a:lnTo>
                <a:lnTo>
                  <a:pt x="303270" y="1799828"/>
                </a:lnTo>
                <a:lnTo>
                  <a:pt x="298499" y="1797844"/>
                </a:lnTo>
                <a:lnTo>
                  <a:pt x="294921" y="1795860"/>
                </a:lnTo>
                <a:lnTo>
                  <a:pt x="291343" y="1793082"/>
                </a:lnTo>
                <a:lnTo>
                  <a:pt x="287764" y="1789907"/>
                </a:lnTo>
                <a:lnTo>
                  <a:pt x="284584" y="1786732"/>
                </a:lnTo>
                <a:lnTo>
                  <a:pt x="281403" y="1783160"/>
                </a:lnTo>
                <a:lnTo>
                  <a:pt x="279017" y="1778794"/>
                </a:lnTo>
                <a:lnTo>
                  <a:pt x="276632" y="1774825"/>
                </a:lnTo>
                <a:lnTo>
                  <a:pt x="275041" y="1769666"/>
                </a:lnTo>
                <a:lnTo>
                  <a:pt x="273053" y="1764904"/>
                </a:lnTo>
                <a:lnTo>
                  <a:pt x="272258" y="1760141"/>
                </a:lnTo>
                <a:lnTo>
                  <a:pt x="271463" y="1754982"/>
                </a:lnTo>
                <a:lnTo>
                  <a:pt x="271463" y="1749822"/>
                </a:lnTo>
                <a:lnTo>
                  <a:pt x="271463" y="803989"/>
                </a:lnTo>
                <a:lnTo>
                  <a:pt x="267660" y="808774"/>
                </a:lnTo>
                <a:lnTo>
                  <a:pt x="260857" y="815533"/>
                </a:lnTo>
                <a:lnTo>
                  <a:pt x="253253" y="821498"/>
                </a:lnTo>
                <a:lnTo>
                  <a:pt x="245249" y="826667"/>
                </a:lnTo>
                <a:lnTo>
                  <a:pt x="237645" y="831438"/>
                </a:lnTo>
                <a:lnTo>
                  <a:pt x="228440" y="835017"/>
                </a:lnTo>
                <a:lnTo>
                  <a:pt x="219235" y="837800"/>
                </a:lnTo>
                <a:lnTo>
                  <a:pt x="214433" y="838595"/>
                </a:lnTo>
                <a:lnTo>
                  <a:pt x="210030" y="838993"/>
                </a:lnTo>
                <a:lnTo>
                  <a:pt x="205228" y="839390"/>
                </a:lnTo>
                <a:lnTo>
                  <a:pt x="200425" y="839788"/>
                </a:lnTo>
                <a:lnTo>
                  <a:pt x="195222" y="839390"/>
                </a:lnTo>
                <a:lnTo>
                  <a:pt x="190420" y="838993"/>
                </a:lnTo>
                <a:lnTo>
                  <a:pt x="185617" y="838595"/>
                </a:lnTo>
                <a:lnTo>
                  <a:pt x="180815" y="837800"/>
                </a:lnTo>
                <a:lnTo>
                  <a:pt x="171610" y="835017"/>
                </a:lnTo>
                <a:lnTo>
                  <a:pt x="163206" y="831438"/>
                </a:lnTo>
                <a:lnTo>
                  <a:pt x="154801" y="826667"/>
                </a:lnTo>
                <a:lnTo>
                  <a:pt x="146797" y="821498"/>
                </a:lnTo>
                <a:lnTo>
                  <a:pt x="139193" y="815533"/>
                </a:lnTo>
                <a:lnTo>
                  <a:pt x="132389" y="808774"/>
                </a:lnTo>
                <a:lnTo>
                  <a:pt x="126386" y="801219"/>
                </a:lnTo>
                <a:lnTo>
                  <a:pt x="121184" y="792869"/>
                </a:lnTo>
                <a:lnTo>
                  <a:pt x="115981" y="784122"/>
                </a:lnTo>
                <a:lnTo>
                  <a:pt x="112379" y="774976"/>
                </a:lnTo>
                <a:lnTo>
                  <a:pt x="109177" y="765036"/>
                </a:lnTo>
                <a:lnTo>
                  <a:pt x="106376" y="754698"/>
                </a:lnTo>
                <a:lnTo>
                  <a:pt x="105175" y="743962"/>
                </a:lnTo>
                <a:lnTo>
                  <a:pt x="104775" y="733625"/>
                </a:lnTo>
                <a:lnTo>
                  <a:pt x="105175" y="722491"/>
                </a:lnTo>
                <a:lnTo>
                  <a:pt x="106376" y="712153"/>
                </a:lnTo>
                <a:lnTo>
                  <a:pt x="109177" y="701815"/>
                </a:lnTo>
                <a:lnTo>
                  <a:pt x="112379" y="692273"/>
                </a:lnTo>
                <a:lnTo>
                  <a:pt x="115981" y="682730"/>
                </a:lnTo>
                <a:lnTo>
                  <a:pt x="121184" y="673585"/>
                </a:lnTo>
                <a:lnTo>
                  <a:pt x="126386" y="666030"/>
                </a:lnTo>
                <a:lnTo>
                  <a:pt x="132389" y="658475"/>
                </a:lnTo>
                <a:lnTo>
                  <a:pt x="139193" y="651318"/>
                </a:lnTo>
                <a:lnTo>
                  <a:pt x="146797" y="645354"/>
                </a:lnTo>
                <a:lnTo>
                  <a:pt x="154801" y="639787"/>
                </a:lnTo>
                <a:lnTo>
                  <a:pt x="163206" y="635413"/>
                </a:lnTo>
                <a:lnTo>
                  <a:pt x="171610" y="631835"/>
                </a:lnTo>
                <a:lnTo>
                  <a:pt x="180815" y="629449"/>
                </a:lnTo>
                <a:lnTo>
                  <a:pt x="185617" y="627859"/>
                </a:lnTo>
                <a:lnTo>
                  <a:pt x="190420" y="627461"/>
                </a:lnTo>
                <a:lnTo>
                  <a:pt x="195222" y="627063"/>
                </a:lnTo>
                <a:lnTo>
                  <a:pt x="197222" y="627063"/>
                </a:lnTo>
                <a:lnTo>
                  <a:pt x="200394" y="627063"/>
                </a:lnTo>
                <a:lnTo>
                  <a:pt x="200425" y="627063"/>
                </a:lnTo>
                <a:lnTo>
                  <a:pt x="205228" y="627063"/>
                </a:lnTo>
                <a:lnTo>
                  <a:pt x="558570" y="627063"/>
                </a:lnTo>
                <a:lnTo>
                  <a:pt x="558571" y="627063"/>
                </a:lnTo>
                <a:close/>
                <a:moveTo>
                  <a:pt x="922944" y="627063"/>
                </a:moveTo>
                <a:lnTo>
                  <a:pt x="927696" y="627063"/>
                </a:lnTo>
                <a:lnTo>
                  <a:pt x="932449" y="627063"/>
                </a:lnTo>
                <a:lnTo>
                  <a:pt x="932450" y="627063"/>
                </a:lnTo>
                <a:lnTo>
                  <a:pt x="1286688" y="627063"/>
                </a:lnTo>
                <a:lnTo>
                  <a:pt x="1286689" y="627063"/>
                </a:lnTo>
                <a:lnTo>
                  <a:pt x="1291432" y="627063"/>
                </a:lnTo>
                <a:lnTo>
                  <a:pt x="1296174" y="627063"/>
                </a:lnTo>
                <a:lnTo>
                  <a:pt x="1300917" y="627461"/>
                </a:lnTo>
                <a:lnTo>
                  <a:pt x="1306054" y="627858"/>
                </a:lnTo>
                <a:lnTo>
                  <a:pt x="1310402" y="629449"/>
                </a:lnTo>
                <a:lnTo>
                  <a:pt x="1319492" y="631835"/>
                </a:lnTo>
                <a:lnTo>
                  <a:pt x="1328187" y="635413"/>
                </a:lnTo>
                <a:lnTo>
                  <a:pt x="1336486" y="639787"/>
                </a:lnTo>
                <a:lnTo>
                  <a:pt x="1343995" y="645353"/>
                </a:lnTo>
                <a:lnTo>
                  <a:pt x="1351504" y="651318"/>
                </a:lnTo>
                <a:lnTo>
                  <a:pt x="1357828" y="658475"/>
                </a:lnTo>
                <a:lnTo>
                  <a:pt x="1364151" y="666030"/>
                </a:lnTo>
                <a:lnTo>
                  <a:pt x="1369684" y="673584"/>
                </a:lnTo>
                <a:lnTo>
                  <a:pt x="1374427" y="682729"/>
                </a:lnTo>
                <a:lnTo>
                  <a:pt x="1378379" y="692272"/>
                </a:lnTo>
                <a:lnTo>
                  <a:pt x="1381541" y="701815"/>
                </a:lnTo>
                <a:lnTo>
                  <a:pt x="1383912" y="712153"/>
                </a:lnTo>
                <a:lnTo>
                  <a:pt x="1385493" y="722491"/>
                </a:lnTo>
                <a:lnTo>
                  <a:pt x="1385888" y="733624"/>
                </a:lnTo>
                <a:lnTo>
                  <a:pt x="1385493" y="743962"/>
                </a:lnTo>
                <a:lnTo>
                  <a:pt x="1383912" y="754698"/>
                </a:lnTo>
                <a:lnTo>
                  <a:pt x="1381541" y="765036"/>
                </a:lnTo>
                <a:lnTo>
                  <a:pt x="1378379" y="774976"/>
                </a:lnTo>
                <a:lnTo>
                  <a:pt x="1374427" y="784122"/>
                </a:lnTo>
                <a:lnTo>
                  <a:pt x="1369684" y="792869"/>
                </a:lnTo>
                <a:lnTo>
                  <a:pt x="1364151" y="801219"/>
                </a:lnTo>
                <a:lnTo>
                  <a:pt x="1357828" y="808774"/>
                </a:lnTo>
                <a:lnTo>
                  <a:pt x="1351504" y="815533"/>
                </a:lnTo>
                <a:lnTo>
                  <a:pt x="1343995" y="821498"/>
                </a:lnTo>
                <a:lnTo>
                  <a:pt x="1336486" y="826667"/>
                </a:lnTo>
                <a:lnTo>
                  <a:pt x="1328187" y="831438"/>
                </a:lnTo>
                <a:lnTo>
                  <a:pt x="1319492" y="835017"/>
                </a:lnTo>
                <a:lnTo>
                  <a:pt x="1310402" y="837800"/>
                </a:lnTo>
                <a:lnTo>
                  <a:pt x="1306054" y="838595"/>
                </a:lnTo>
                <a:lnTo>
                  <a:pt x="1300917" y="838993"/>
                </a:lnTo>
                <a:lnTo>
                  <a:pt x="1296174" y="839390"/>
                </a:lnTo>
                <a:lnTo>
                  <a:pt x="1291432" y="839788"/>
                </a:lnTo>
                <a:lnTo>
                  <a:pt x="1286689" y="839390"/>
                </a:lnTo>
                <a:lnTo>
                  <a:pt x="1281946" y="838993"/>
                </a:lnTo>
                <a:lnTo>
                  <a:pt x="1277204" y="838595"/>
                </a:lnTo>
                <a:lnTo>
                  <a:pt x="1272066" y="837800"/>
                </a:lnTo>
                <a:lnTo>
                  <a:pt x="1263371" y="835017"/>
                </a:lnTo>
                <a:lnTo>
                  <a:pt x="1254676" y="831438"/>
                </a:lnTo>
                <a:lnTo>
                  <a:pt x="1246377" y="826667"/>
                </a:lnTo>
                <a:lnTo>
                  <a:pt x="1238473" y="821498"/>
                </a:lnTo>
                <a:lnTo>
                  <a:pt x="1231754" y="815533"/>
                </a:lnTo>
                <a:lnTo>
                  <a:pt x="1224640" y="808774"/>
                </a:lnTo>
                <a:lnTo>
                  <a:pt x="1219201" y="802275"/>
                </a:lnTo>
                <a:lnTo>
                  <a:pt x="1219201" y="1749822"/>
                </a:lnTo>
                <a:lnTo>
                  <a:pt x="1218804" y="1754982"/>
                </a:lnTo>
                <a:lnTo>
                  <a:pt x="1218407" y="1760141"/>
                </a:lnTo>
                <a:lnTo>
                  <a:pt x="1216820" y="1764904"/>
                </a:lnTo>
                <a:lnTo>
                  <a:pt x="1215629" y="1769666"/>
                </a:lnTo>
                <a:lnTo>
                  <a:pt x="1213248" y="1774825"/>
                </a:lnTo>
                <a:lnTo>
                  <a:pt x="1211263" y="1778794"/>
                </a:lnTo>
                <a:lnTo>
                  <a:pt x="1208485" y="1783160"/>
                </a:lnTo>
                <a:lnTo>
                  <a:pt x="1206104" y="1786732"/>
                </a:lnTo>
                <a:lnTo>
                  <a:pt x="1202532" y="1789907"/>
                </a:lnTo>
                <a:lnTo>
                  <a:pt x="1198960" y="1793082"/>
                </a:lnTo>
                <a:lnTo>
                  <a:pt x="1195388" y="1795860"/>
                </a:lnTo>
                <a:lnTo>
                  <a:pt x="1191420" y="1797844"/>
                </a:lnTo>
                <a:lnTo>
                  <a:pt x="1187451" y="1799828"/>
                </a:lnTo>
                <a:lnTo>
                  <a:pt x="1183085" y="1801019"/>
                </a:lnTo>
                <a:lnTo>
                  <a:pt x="1178720" y="1801416"/>
                </a:lnTo>
                <a:lnTo>
                  <a:pt x="1173957" y="1801813"/>
                </a:lnTo>
                <a:lnTo>
                  <a:pt x="1043385" y="1801813"/>
                </a:lnTo>
                <a:lnTo>
                  <a:pt x="1038622" y="1801416"/>
                </a:lnTo>
                <a:lnTo>
                  <a:pt x="1034257" y="1801019"/>
                </a:lnTo>
                <a:lnTo>
                  <a:pt x="1030288" y="1799828"/>
                </a:lnTo>
                <a:lnTo>
                  <a:pt x="1025922" y="1797844"/>
                </a:lnTo>
                <a:lnTo>
                  <a:pt x="1021954" y="1795860"/>
                </a:lnTo>
                <a:lnTo>
                  <a:pt x="1018382" y="1793082"/>
                </a:lnTo>
                <a:lnTo>
                  <a:pt x="1015207" y="1789907"/>
                </a:lnTo>
                <a:lnTo>
                  <a:pt x="1012032" y="1786732"/>
                </a:lnTo>
                <a:lnTo>
                  <a:pt x="1008857" y="1783160"/>
                </a:lnTo>
                <a:lnTo>
                  <a:pt x="1006079" y="1778794"/>
                </a:lnTo>
                <a:lnTo>
                  <a:pt x="1004094" y="1774825"/>
                </a:lnTo>
                <a:lnTo>
                  <a:pt x="1002110" y="1769666"/>
                </a:lnTo>
                <a:lnTo>
                  <a:pt x="1000522" y="1764904"/>
                </a:lnTo>
                <a:lnTo>
                  <a:pt x="999729" y="1760141"/>
                </a:lnTo>
                <a:lnTo>
                  <a:pt x="998935" y="1754982"/>
                </a:lnTo>
                <a:lnTo>
                  <a:pt x="998538" y="1749822"/>
                </a:lnTo>
                <a:lnTo>
                  <a:pt x="998538" y="804112"/>
                </a:lnTo>
                <a:lnTo>
                  <a:pt x="994628" y="808774"/>
                </a:lnTo>
                <a:lnTo>
                  <a:pt x="987895" y="815533"/>
                </a:lnTo>
                <a:lnTo>
                  <a:pt x="980766" y="821498"/>
                </a:lnTo>
                <a:lnTo>
                  <a:pt x="972846" y="826667"/>
                </a:lnTo>
                <a:lnTo>
                  <a:pt x="964529" y="831438"/>
                </a:lnTo>
                <a:lnTo>
                  <a:pt x="955816" y="835017"/>
                </a:lnTo>
                <a:lnTo>
                  <a:pt x="947103" y="837800"/>
                </a:lnTo>
                <a:lnTo>
                  <a:pt x="942350" y="838595"/>
                </a:lnTo>
                <a:lnTo>
                  <a:pt x="937598" y="838993"/>
                </a:lnTo>
                <a:lnTo>
                  <a:pt x="932449" y="839390"/>
                </a:lnTo>
                <a:lnTo>
                  <a:pt x="927696" y="839788"/>
                </a:lnTo>
                <a:lnTo>
                  <a:pt x="922944" y="839390"/>
                </a:lnTo>
                <a:lnTo>
                  <a:pt x="918191" y="838993"/>
                </a:lnTo>
                <a:lnTo>
                  <a:pt x="913439" y="838595"/>
                </a:lnTo>
                <a:lnTo>
                  <a:pt x="909082" y="837800"/>
                </a:lnTo>
                <a:lnTo>
                  <a:pt x="899577" y="835017"/>
                </a:lnTo>
                <a:lnTo>
                  <a:pt x="890864" y="831438"/>
                </a:lnTo>
                <a:lnTo>
                  <a:pt x="882547" y="826667"/>
                </a:lnTo>
                <a:lnTo>
                  <a:pt x="875419" y="821498"/>
                </a:lnTo>
                <a:lnTo>
                  <a:pt x="867894" y="815533"/>
                </a:lnTo>
                <a:lnTo>
                  <a:pt x="861161" y="808774"/>
                </a:lnTo>
                <a:lnTo>
                  <a:pt x="855220" y="801219"/>
                </a:lnTo>
                <a:lnTo>
                  <a:pt x="849280" y="792869"/>
                </a:lnTo>
                <a:lnTo>
                  <a:pt x="844923" y="784122"/>
                </a:lnTo>
                <a:lnTo>
                  <a:pt x="840567" y="774976"/>
                </a:lnTo>
                <a:lnTo>
                  <a:pt x="837398" y="765036"/>
                </a:lnTo>
                <a:lnTo>
                  <a:pt x="835418" y="754698"/>
                </a:lnTo>
                <a:lnTo>
                  <a:pt x="834230" y="743962"/>
                </a:lnTo>
                <a:lnTo>
                  <a:pt x="833438" y="733625"/>
                </a:lnTo>
                <a:lnTo>
                  <a:pt x="834230" y="722491"/>
                </a:lnTo>
                <a:lnTo>
                  <a:pt x="835418" y="712153"/>
                </a:lnTo>
                <a:lnTo>
                  <a:pt x="837398" y="701815"/>
                </a:lnTo>
                <a:lnTo>
                  <a:pt x="840567" y="692272"/>
                </a:lnTo>
                <a:lnTo>
                  <a:pt x="844923" y="682729"/>
                </a:lnTo>
                <a:lnTo>
                  <a:pt x="849280" y="673584"/>
                </a:lnTo>
                <a:lnTo>
                  <a:pt x="855220" y="666030"/>
                </a:lnTo>
                <a:lnTo>
                  <a:pt x="861161" y="658475"/>
                </a:lnTo>
                <a:lnTo>
                  <a:pt x="867894" y="651318"/>
                </a:lnTo>
                <a:lnTo>
                  <a:pt x="875419" y="645354"/>
                </a:lnTo>
                <a:lnTo>
                  <a:pt x="882547" y="639787"/>
                </a:lnTo>
                <a:lnTo>
                  <a:pt x="890864" y="635413"/>
                </a:lnTo>
                <a:lnTo>
                  <a:pt x="899577" y="631835"/>
                </a:lnTo>
                <a:lnTo>
                  <a:pt x="909082" y="629449"/>
                </a:lnTo>
                <a:lnTo>
                  <a:pt x="913439" y="627858"/>
                </a:lnTo>
                <a:lnTo>
                  <a:pt x="918191" y="627461"/>
                </a:lnTo>
                <a:lnTo>
                  <a:pt x="922944" y="627063"/>
                </a:lnTo>
                <a:close/>
                <a:moveTo>
                  <a:pt x="1650227" y="627063"/>
                </a:moveTo>
                <a:lnTo>
                  <a:pt x="1654970" y="627063"/>
                </a:lnTo>
                <a:lnTo>
                  <a:pt x="1659712" y="627063"/>
                </a:lnTo>
                <a:lnTo>
                  <a:pt x="1659713" y="627063"/>
                </a:lnTo>
                <a:lnTo>
                  <a:pt x="2013555" y="627063"/>
                </a:lnTo>
                <a:lnTo>
                  <a:pt x="2013556" y="627063"/>
                </a:lnTo>
                <a:lnTo>
                  <a:pt x="2018705" y="627063"/>
                </a:lnTo>
                <a:lnTo>
                  <a:pt x="2023457" y="627063"/>
                </a:lnTo>
                <a:lnTo>
                  <a:pt x="2028210" y="627461"/>
                </a:lnTo>
                <a:lnTo>
                  <a:pt x="2032566" y="627858"/>
                </a:lnTo>
                <a:lnTo>
                  <a:pt x="2037319" y="629449"/>
                </a:lnTo>
                <a:lnTo>
                  <a:pt x="2046824" y="631834"/>
                </a:lnTo>
                <a:lnTo>
                  <a:pt x="2055141" y="635413"/>
                </a:lnTo>
                <a:lnTo>
                  <a:pt x="2063458" y="639787"/>
                </a:lnTo>
                <a:lnTo>
                  <a:pt x="2071378" y="645353"/>
                </a:lnTo>
                <a:lnTo>
                  <a:pt x="2078507" y="651318"/>
                </a:lnTo>
                <a:lnTo>
                  <a:pt x="2085240" y="658475"/>
                </a:lnTo>
                <a:lnTo>
                  <a:pt x="2091181" y="666029"/>
                </a:lnTo>
                <a:lnTo>
                  <a:pt x="2096725" y="673584"/>
                </a:lnTo>
                <a:lnTo>
                  <a:pt x="2101478" y="682729"/>
                </a:lnTo>
                <a:lnTo>
                  <a:pt x="2105438" y="692272"/>
                </a:lnTo>
                <a:lnTo>
                  <a:pt x="2109003" y="701815"/>
                </a:lnTo>
                <a:lnTo>
                  <a:pt x="2110983" y="712153"/>
                </a:lnTo>
                <a:lnTo>
                  <a:pt x="2112567" y="722491"/>
                </a:lnTo>
                <a:lnTo>
                  <a:pt x="2112963" y="733624"/>
                </a:lnTo>
                <a:lnTo>
                  <a:pt x="2112567" y="743962"/>
                </a:lnTo>
                <a:lnTo>
                  <a:pt x="2110983" y="754698"/>
                </a:lnTo>
                <a:lnTo>
                  <a:pt x="2109003" y="765036"/>
                </a:lnTo>
                <a:lnTo>
                  <a:pt x="2105438" y="774976"/>
                </a:lnTo>
                <a:lnTo>
                  <a:pt x="2101478" y="784122"/>
                </a:lnTo>
                <a:lnTo>
                  <a:pt x="2096725" y="792869"/>
                </a:lnTo>
                <a:lnTo>
                  <a:pt x="2091181" y="801219"/>
                </a:lnTo>
                <a:lnTo>
                  <a:pt x="2085240" y="808774"/>
                </a:lnTo>
                <a:lnTo>
                  <a:pt x="2078507" y="815533"/>
                </a:lnTo>
                <a:lnTo>
                  <a:pt x="2071378" y="821498"/>
                </a:lnTo>
                <a:lnTo>
                  <a:pt x="2063458" y="826667"/>
                </a:lnTo>
                <a:lnTo>
                  <a:pt x="2055141" y="831438"/>
                </a:lnTo>
                <a:lnTo>
                  <a:pt x="2046824" y="835017"/>
                </a:lnTo>
                <a:lnTo>
                  <a:pt x="2037319" y="837800"/>
                </a:lnTo>
                <a:lnTo>
                  <a:pt x="2032566" y="838595"/>
                </a:lnTo>
                <a:lnTo>
                  <a:pt x="2028210" y="838993"/>
                </a:lnTo>
                <a:lnTo>
                  <a:pt x="2023457" y="839390"/>
                </a:lnTo>
                <a:lnTo>
                  <a:pt x="2018705" y="839788"/>
                </a:lnTo>
                <a:lnTo>
                  <a:pt x="2013556" y="839390"/>
                </a:lnTo>
                <a:lnTo>
                  <a:pt x="2008407" y="838993"/>
                </a:lnTo>
                <a:lnTo>
                  <a:pt x="2004051" y="838595"/>
                </a:lnTo>
                <a:lnTo>
                  <a:pt x="1999298" y="837800"/>
                </a:lnTo>
                <a:lnTo>
                  <a:pt x="1990189" y="835017"/>
                </a:lnTo>
                <a:lnTo>
                  <a:pt x="1981872" y="831438"/>
                </a:lnTo>
                <a:lnTo>
                  <a:pt x="1973556" y="826667"/>
                </a:lnTo>
                <a:lnTo>
                  <a:pt x="1965635" y="821498"/>
                </a:lnTo>
                <a:lnTo>
                  <a:pt x="1958110" y="815533"/>
                </a:lnTo>
                <a:lnTo>
                  <a:pt x="1951773" y="808774"/>
                </a:lnTo>
                <a:lnTo>
                  <a:pt x="1946276" y="802221"/>
                </a:lnTo>
                <a:lnTo>
                  <a:pt x="1946276" y="1749822"/>
                </a:lnTo>
                <a:lnTo>
                  <a:pt x="1946276" y="1754982"/>
                </a:lnTo>
                <a:lnTo>
                  <a:pt x="1945481" y="1760141"/>
                </a:lnTo>
                <a:lnTo>
                  <a:pt x="1944686" y="1764904"/>
                </a:lnTo>
                <a:lnTo>
                  <a:pt x="1943095" y="1769666"/>
                </a:lnTo>
                <a:lnTo>
                  <a:pt x="1941107" y="1774825"/>
                </a:lnTo>
                <a:lnTo>
                  <a:pt x="1939119" y="1778794"/>
                </a:lnTo>
                <a:lnTo>
                  <a:pt x="1936336" y="1783160"/>
                </a:lnTo>
                <a:lnTo>
                  <a:pt x="1933156" y="1786732"/>
                </a:lnTo>
                <a:lnTo>
                  <a:pt x="1930372" y="1789907"/>
                </a:lnTo>
                <a:lnTo>
                  <a:pt x="1926794" y="1793082"/>
                </a:lnTo>
                <a:lnTo>
                  <a:pt x="1923216" y="1795860"/>
                </a:lnTo>
                <a:lnTo>
                  <a:pt x="1919240" y="1797844"/>
                </a:lnTo>
                <a:lnTo>
                  <a:pt x="1914866" y="1799828"/>
                </a:lnTo>
                <a:lnTo>
                  <a:pt x="1910493" y="1801019"/>
                </a:lnTo>
                <a:lnTo>
                  <a:pt x="1906119" y="1801416"/>
                </a:lnTo>
                <a:lnTo>
                  <a:pt x="1901746" y="1801813"/>
                </a:lnTo>
                <a:lnTo>
                  <a:pt x="1770541" y="1801813"/>
                </a:lnTo>
                <a:lnTo>
                  <a:pt x="1766167" y="1801416"/>
                </a:lnTo>
                <a:lnTo>
                  <a:pt x="1761794" y="1801019"/>
                </a:lnTo>
                <a:lnTo>
                  <a:pt x="1757420" y="1799828"/>
                </a:lnTo>
                <a:lnTo>
                  <a:pt x="1753444" y="1797844"/>
                </a:lnTo>
                <a:lnTo>
                  <a:pt x="1749468" y="1795860"/>
                </a:lnTo>
                <a:lnTo>
                  <a:pt x="1745493" y="1793082"/>
                </a:lnTo>
                <a:lnTo>
                  <a:pt x="1741914" y="1789907"/>
                </a:lnTo>
                <a:lnTo>
                  <a:pt x="1738734" y="1786732"/>
                </a:lnTo>
                <a:lnTo>
                  <a:pt x="1735950" y="1783160"/>
                </a:lnTo>
                <a:lnTo>
                  <a:pt x="1733565" y="1778794"/>
                </a:lnTo>
                <a:lnTo>
                  <a:pt x="1731179" y="1774825"/>
                </a:lnTo>
                <a:lnTo>
                  <a:pt x="1729191" y="1769666"/>
                </a:lnTo>
                <a:lnTo>
                  <a:pt x="1727999" y="1764904"/>
                </a:lnTo>
                <a:lnTo>
                  <a:pt x="1726408" y="1760141"/>
                </a:lnTo>
                <a:lnTo>
                  <a:pt x="1726011" y="1754982"/>
                </a:lnTo>
                <a:lnTo>
                  <a:pt x="1725613" y="1749822"/>
                </a:lnTo>
                <a:lnTo>
                  <a:pt x="1725613" y="803700"/>
                </a:lnTo>
                <a:lnTo>
                  <a:pt x="1721366" y="808774"/>
                </a:lnTo>
                <a:lnTo>
                  <a:pt x="1714647" y="815533"/>
                </a:lnTo>
                <a:lnTo>
                  <a:pt x="1707928" y="821498"/>
                </a:lnTo>
                <a:lnTo>
                  <a:pt x="1700024" y="826667"/>
                </a:lnTo>
                <a:lnTo>
                  <a:pt x="1691725" y="831438"/>
                </a:lnTo>
                <a:lnTo>
                  <a:pt x="1683030" y="835017"/>
                </a:lnTo>
                <a:lnTo>
                  <a:pt x="1673940" y="837800"/>
                </a:lnTo>
                <a:lnTo>
                  <a:pt x="1669197" y="838595"/>
                </a:lnTo>
                <a:lnTo>
                  <a:pt x="1664455" y="838993"/>
                </a:lnTo>
                <a:lnTo>
                  <a:pt x="1659712" y="839390"/>
                </a:lnTo>
                <a:lnTo>
                  <a:pt x="1654970" y="839788"/>
                </a:lnTo>
                <a:lnTo>
                  <a:pt x="1650227" y="839390"/>
                </a:lnTo>
                <a:lnTo>
                  <a:pt x="1645484" y="838993"/>
                </a:lnTo>
                <a:lnTo>
                  <a:pt x="1640347" y="838595"/>
                </a:lnTo>
                <a:lnTo>
                  <a:pt x="1635604" y="837800"/>
                </a:lnTo>
                <a:lnTo>
                  <a:pt x="1626909" y="835017"/>
                </a:lnTo>
                <a:lnTo>
                  <a:pt x="1618214" y="831438"/>
                </a:lnTo>
                <a:lnTo>
                  <a:pt x="1609915" y="826667"/>
                </a:lnTo>
                <a:lnTo>
                  <a:pt x="1602011" y="821498"/>
                </a:lnTo>
                <a:lnTo>
                  <a:pt x="1594897" y="815533"/>
                </a:lnTo>
                <a:lnTo>
                  <a:pt x="1588178" y="808774"/>
                </a:lnTo>
                <a:lnTo>
                  <a:pt x="1581855" y="801219"/>
                </a:lnTo>
                <a:lnTo>
                  <a:pt x="1576717" y="792869"/>
                </a:lnTo>
                <a:lnTo>
                  <a:pt x="1571974" y="784122"/>
                </a:lnTo>
                <a:lnTo>
                  <a:pt x="1568022" y="774976"/>
                </a:lnTo>
                <a:lnTo>
                  <a:pt x="1564860" y="765036"/>
                </a:lnTo>
                <a:lnTo>
                  <a:pt x="1562094" y="754698"/>
                </a:lnTo>
                <a:lnTo>
                  <a:pt x="1560908" y="743962"/>
                </a:lnTo>
                <a:lnTo>
                  <a:pt x="1560513" y="733624"/>
                </a:lnTo>
                <a:lnTo>
                  <a:pt x="1560908" y="722491"/>
                </a:lnTo>
                <a:lnTo>
                  <a:pt x="1562094" y="712153"/>
                </a:lnTo>
                <a:lnTo>
                  <a:pt x="1564860" y="701815"/>
                </a:lnTo>
                <a:lnTo>
                  <a:pt x="1568022" y="692272"/>
                </a:lnTo>
                <a:lnTo>
                  <a:pt x="1571974" y="682729"/>
                </a:lnTo>
                <a:lnTo>
                  <a:pt x="1576717" y="673584"/>
                </a:lnTo>
                <a:lnTo>
                  <a:pt x="1581855" y="666029"/>
                </a:lnTo>
                <a:lnTo>
                  <a:pt x="1588178" y="658475"/>
                </a:lnTo>
                <a:lnTo>
                  <a:pt x="1594897" y="651318"/>
                </a:lnTo>
                <a:lnTo>
                  <a:pt x="1602011" y="645353"/>
                </a:lnTo>
                <a:lnTo>
                  <a:pt x="1609915" y="639787"/>
                </a:lnTo>
                <a:lnTo>
                  <a:pt x="1618214" y="635413"/>
                </a:lnTo>
                <a:lnTo>
                  <a:pt x="1626909" y="631834"/>
                </a:lnTo>
                <a:lnTo>
                  <a:pt x="1635604" y="629449"/>
                </a:lnTo>
                <a:lnTo>
                  <a:pt x="1640347" y="627858"/>
                </a:lnTo>
                <a:lnTo>
                  <a:pt x="1645484" y="627461"/>
                </a:lnTo>
                <a:lnTo>
                  <a:pt x="1650227" y="627063"/>
                </a:lnTo>
                <a:close/>
                <a:moveTo>
                  <a:pt x="1109068" y="0"/>
                </a:moveTo>
                <a:lnTo>
                  <a:pt x="1663204" y="293093"/>
                </a:lnTo>
                <a:lnTo>
                  <a:pt x="2217738" y="585788"/>
                </a:lnTo>
                <a:lnTo>
                  <a:pt x="1109068" y="585788"/>
                </a:lnTo>
                <a:lnTo>
                  <a:pt x="0" y="585788"/>
                </a:lnTo>
                <a:lnTo>
                  <a:pt x="554534" y="293093"/>
                </a:lnTo>
                <a:lnTo>
                  <a:pt x="110906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26" name="大巴"/>
          <p:cNvSpPr/>
          <p:nvPr/>
        </p:nvSpPr>
        <p:spPr bwMode="auto">
          <a:xfrm>
            <a:off x="8708390" y="3124200"/>
            <a:ext cx="688340" cy="489585"/>
          </a:xfrm>
          <a:custGeom>
            <a:avLst/>
            <a:gdLst>
              <a:gd name="T0" fmla="*/ 2147483646 w 373"/>
              <a:gd name="T1" fmla="*/ 2147483646 h 159"/>
              <a:gd name="T2" fmla="*/ 2147483646 w 373"/>
              <a:gd name="T3" fmla="*/ 0 h 159"/>
              <a:gd name="T4" fmla="*/ 0 w 373"/>
              <a:gd name="T5" fmla="*/ 2147483646 h 159"/>
              <a:gd name="T6" fmla="*/ 2147483646 w 373"/>
              <a:gd name="T7" fmla="*/ 2147483646 h 159"/>
              <a:gd name="T8" fmla="*/ 2147483646 w 373"/>
              <a:gd name="T9" fmla="*/ 2147483646 h 159"/>
              <a:gd name="T10" fmla="*/ 2147483646 w 373"/>
              <a:gd name="T11" fmla="*/ 2147483646 h 159"/>
              <a:gd name="T12" fmla="*/ 2147483646 w 373"/>
              <a:gd name="T13" fmla="*/ 2147483646 h 159"/>
              <a:gd name="T14" fmla="*/ 2147483646 w 373"/>
              <a:gd name="T15" fmla="*/ 2147483646 h 159"/>
              <a:gd name="T16" fmla="*/ 2147483646 w 373"/>
              <a:gd name="T17" fmla="*/ 2147483646 h 159"/>
              <a:gd name="T18" fmla="*/ 2147483646 w 373"/>
              <a:gd name="T19" fmla="*/ 2147483646 h 159"/>
              <a:gd name="T20" fmla="*/ 2147483646 w 373"/>
              <a:gd name="T21" fmla="*/ 2147483646 h 159"/>
              <a:gd name="T22" fmla="*/ 2147483646 w 373"/>
              <a:gd name="T23" fmla="*/ 2147483646 h 159"/>
              <a:gd name="T24" fmla="*/ 2147483646 w 373"/>
              <a:gd name="T25" fmla="*/ 2147483646 h 159"/>
              <a:gd name="T26" fmla="*/ 2147483646 w 373"/>
              <a:gd name="T27" fmla="*/ 2147483646 h 159"/>
              <a:gd name="T28" fmla="*/ 2147483646 w 373"/>
              <a:gd name="T29" fmla="*/ 2147483646 h 159"/>
              <a:gd name="T30" fmla="*/ 2147483646 w 373"/>
              <a:gd name="T31" fmla="*/ 2147483646 h 159"/>
              <a:gd name="T32" fmla="*/ 2147483646 w 373"/>
              <a:gd name="T33" fmla="*/ 2147483646 h 159"/>
              <a:gd name="T34" fmla="*/ 2147483646 w 373"/>
              <a:gd name="T35" fmla="*/ 2147483646 h 159"/>
              <a:gd name="T36" fmla="*/ 2147483646 w 373"/>
              <a:gd name="T37" fmla="*/ 2147483646 h 159"/>
              <a:gd name="T38" fmla="*/ 2147483646 w 373"/>
              <a:gd name="T39" fmla="*/ 2147483646 h 159"/>
              <a:gd name="T40" fmla="*/ 2147483646 w 373"/>
              <a:gd name="T41" fmla="*/ 2147483646 h 159"/>
              <a:gd name="T42" fmla="*/ 2147483646 w 373"/>
              <a:gd name="T43" fmla="*/ 2147483646 h 159"/>
              <a:gd name="T44" fmla="*/ 2147483646 w 373"/>
              <a:gd name="T45" fmla="*/ 2147483646 h 159"/>
              <a:gd name="T46" fmla="*/ 2147483646 w 373"/>
              <a:gd name="T47" fmla="*/ 2147483646 h 159"/>
              <a:gd name="T48" fmla="*/ 2147483646 w 373"/>
              <a:gd name="T49" fmla="*/ 2147483646 h 159"/>
              <a:gd name="T50" fmla="*/ 2147483646 w 373"/>
              <a:gd name="T51" fmla="*/ 2147483646 h 159"/>
              <a:gd name="T52" fmla="*/ 2147483646 w 373"/>
              <a:gd name="T53" fmla="*/ 2147483646 h 159"/>
              <a:gd name="T54" fmla="*/ 2147483646 w 373"/>
              <a:gd name="T55" fmla="*/ 2147483646 h 159"/>
              <a:gd name="T56" fmla="*/ 2147483646 w 373"/>
              <a:gd name="T57" fmla="*/ 2147483646 h 159"/>
              <a:gd name="T58" fmla="*/ 2147483646 w 373"/>
              <a:gd name="T59" fmla="*/ 2147483646 h 159"/>
              <a:gd name="T60" fmla="*/ 2147483646 w 373"/>
              <a:gd name="T61" fmla="*/ 2147483646 h 159"/>
              <a:gd name="T62" fmla="*/ 2147483646 w 373"/>
              <a:gd name="T63" fmla="*/ 2147483646 h 159"/>
              <a:gd name="T64" fmla="*/ 2147483646 w 373"/>
              <a:gd name="T65" fmla="*/ 2147483646 h 159"/>
              <a:gd name="T66" fmla="*/ 2147483646 w 373"/>
              <a:gd name="T67" fmla="*/ 2147483646 h 159"/>
              <a:gd name="T68" fmla="*/ 2147483646 w 373"/>
              <a:gd name="T69" fmla="*/ 2147483646 h 159"/>
              <a:gd name="T70" fmla="*/ 2147483646 w 373"/>
              <a:gd name="T71" fmla="*/ 2147483646 h 159"/>
              <a:gd name="T72" fmla="*/ 2147483646 w 373"/>
              <a:gd name="T73" fmla="*/ 2147483646 h 159"/>
              <a:gd name="T74" fmla="*/ 2147483646 w 373"/>
              <a:gd name="T75" fmla="*/ 2147483646 h 159"/>
              <a:gd name="T76" fmla="*/ 2147483646 w 373"/>
              <a:gd name="T77" fmla="*/ 2147483646 h 159"/>
              <a:gd name="T78" fmla="*/ 2147483646 w 373"/>
              <a:gd name="T79" fmla="*/ 2147483646 h 1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73" h="159">
                <a:moveTo>
                  <a:pt x="371" y="40"/>
                </a:moveTo>
                <a:cubicBezTo>
                  <a:pt x="363" y="28"/>
                  <a:pt x="354" y="16"/>
                  <a:pt x="338" y="16"/>
                </a:cubicBezTo>
                <a:cubicBezTo>
                  <a:pt x="318" y="16"/>
                  <a:pt x="318" y="16"/>
                  <a:pt x="318" y="16"/>
                </a:cubicBezTo>
                <a:cubicBezTo>
                  <a:pt x="307" y="6"/>
                  <a:pt x="295" y="0"/>
                  <a:pt x="285" y="0"/>
                </a:cubicBezTo>
                <a:cubicBezTo>
                  <a:pt x="25" y="0"/>
                  <a:pt x="25" y="0"/>
                  <a:pt x="25" y="0"/>
                </a:cubicBezTo>
                <a:cubicBezTo>
                  <a:pt x="9" y="0"/>
                  <a:pt x="6" y="30"/>
                  <a:pt x="0" y="55"/>
                </a:cubicBezTo>
                <a:cubicBezTo>
                  <a:pt x="0" y="116"/>
                  <a:pt x="0" y="116"/>
                  <a:pt x="0" y="116"/>
                </a:cubicBezTo>
                <a:cubicBezTo>
                  <a:pt x="0" y="130"/>
                  <a:pt x="11" y="141"/>
                  <a:pt x="24" y="141"/>
                </a:cubicBezTo>
                <a:cubicBezTo>
                  <a:pt x="24" y="140"/>
                  <a:pt x="24" y="139"/>
                  <a:pt x="24" y="139"/>
                </a:cubicBezTo>
                <a:cubicBezTo>
                  <a:pt x="24" y="121"/>
                  <a:pt x="39" y="106"/>
                  <a:pt x="57" y="106"/>
                </a:cubicBezTo>
                <a:cubicBezTo>
                  <a:pt x="74" y="106"/>
                  <a:pt x="89" y="121"/>
                  <a:pt x="89" y="139"/>
                </a:cubicBezTo>
                <a:cubicBezTo>
                  <a:pt x="89" y="139"/>
                  <a:pt x="89" y="140"/>
                  <a:pt x="89" y="141"/>
                </a:cubicBezTo>
                <a:cubicBezTo>
                  <a:pt x="95" y="141"/>
                  <a:pt x="95" y="141"/>
                  <a:pt x="95" y="141"/>
                </a:cubicBezTo>
                <a:cubicBezTo>
                  <a:pt x="95" y="140"/>
                  <a:pt x="95" y="139"/>
                  <a:pt x="95" y="139"/>
                </a:cubicBezTo>
                <a:cubicBezTo>
                  <a:pt x="95" y="121"/>
                  <a:pt x="109" y="106"/>
                  <a:pt x="127" y="106"/>
                </a:cubicBezTo>
                <a:cubicBezTo>
                  <a:pt x="145" y="106"/>
                  <a:pt x="159" y="121"/>
                  <a:pt x="159" y="139"/>
                </a:cubicBezTo>
                <a:cubicBezTo>
                  <a:pt x="159" y="139"/>
                  <a:pt x="159" y="140"/>
                  <a:pt x="159" y="141"/>
                </a:cubicBezTo>
                <a:cubicBezTo>
                  <a:pt x="249" y="141"/>
                  <a:pt x="249" y="141"/>
                  <a:pt x="249" y="141"/>
                </a:cubicBezTo>
                <a:cubicBezTo>
                  <a:pt x="249" y="140"/>
                  <a:pt x="249" y="139"/>
                  <a:pt x="249" y="139"/>
                </a:cubicBezTo>
                <a:cubicBezTo>
                  <a:pt x="249" y="121"/>
                  <a:pt x="263" y="106"/>
                  <a:pt x="281" y="106"/>
                </a:cubicBezTo>
                <a:cubicBezTo>
                  <a:pt x="299" y="106"/>
                  <a:pt x="313" y="121"/>
                  <a:pt x="313" y="139"/>
                </a:cubicBezTo>
                <a:cubicBezTo>
                  <a:pt x="313" y="139"/>
                  <a:pt x="313" y="140"/>
                  <a:pt x="313" y="141"/>
                </a:cubicBezTo>
                <a:cubicBezTo>
                  <a:pt x="336" y="141"/>
                  <a:pt x="336" y="141"/>
                  <a:pt x="336" y="141"/>
                </a:cubicBezTo>
                <a:cubicBezTo>
                  <a:pt x="350" y="141"/>
                  <a:pt x="361" y="130"/>
                  <a:pt x="361" y="116"/>
                </a:cubicBezTo>
                <a:cubicBezTo>
                  <a:pt x="361" y="90"/>
                  <a:pt x="361" y="90"/>
                  <a:pt x="361" y="90"/>
                </a:cubicBezTo>
                <a:cubicBezTo>
                  <a:pt x="356" y="66"/>
                  <a:pt x="344" y="44"/>
                  <a:pt x="330" y="28"/>
                </a:cubicBezTo>
                <a:cubicBezTo>
                  <a:pt x="338" y="28"/>
                  <a:pt x="338" y="28"/>
                  <a:pt x="338" y="28"/>
                </a:cubicBezTo>
                <a:cubicBezTo>
                  <a:pt x="347" y="28"/>
                  <a:pt x="353" y="35"/>
                  <a:pt x="361" y="47"/>
                </a:cubicBezTo>
                <a:cubicBezTo>
                  <a:pt x="362" y="48"/>
                  <a:pt x="364" y="49"/>
                  <a:pt x="366" y="49"/>
                </a:cubicBezTo>
                <a:cubicBezTo>
                  <a:pt x="367" y="49"/>
                  <a:pt x="368" y="49"/>
                  <a:pt x="369" y="48"/>
                </a:cubicBezTo>
                <a:cubicBezTo>
                  <a:pt x="372" y="47"/>
                  <a:pt x="373" y="43"/>
                  <a:pt x="371" y="40"/>
                </a:cubicBezTo>
                <a:close/>
                <a:moveTo>
                  <a:pt x="234" y="64"/>
                </a:moveTo>
                <a:cubicBezTo>
                  <a:pt x="16" y="64"/>
                  <a:pt x="16" y="64"/>
                  <a:pt x="16" y="64"/>
                </a:cubicBezTo>
                <a:cubicBezTo>
                  <a:pt x="16" y="56"/>
                  <a:pt x="16" y="56"/>
                  <a:pt x="16" y="56"/>
                </a:cubicBezTo>
                <a:cubicBezTo>
                  <a:pt x="17" y="53"/>
                  <a:pt x="18" y="49"/>
                  <a:pt x="18" y="45"/>
                </a:cubicBezTo>
                <a:cubicBezTo>
                  <a:pt x="20" y="36"/>
                  <a:pt x="23" y="20"/>
                  <a:pt x="27" y="16"/>
                </a:cubicBezTo>
                <a:cubicBezTo>
                  <a:pt x="234" y="16"/>
                  <a:pt x="234" y="16"/>
                  <a:pt x="234" y="16"/>
                </a:cubicBezTo>
                <a:lnTo>
                  <a:pt x="234" y="64"/>
                </a:lnTo>
                <a:close/>
                <a:moveTo>
                  <a:pt x="347" y="116"/>
                </a:moveTo>
                <a:cubicBezTo>
                  <a:pt x="347" y="118"/>
                  <a:pt x="346" y="119"/>
                  <a:pt x="346" y="120"/>
                </a:cubicBezTo>
                <a:cubicBezTo>
                  <a:pt x="337" y="120"/>
                  <a:pt x="329" y="120"/>
                  <a:pt x="329" y="116"/>
                </a:cubicBezTo>
                <a:cubicBezTo>
                  <a:pt x="329" y="113"/>
                  <a:pt x="336" y="107"/>
                  <a:pt x="347" y="106"/>
                </a:cubicBezTo>
                <a:lnTo>
                  <a:pt x="347" y="116"/>
                </a:lnTo>
                <a:close/>
                <a:moveTo>
                  <a:pt x="345" y="92"/>
                </a:moveTo>
                <a:cubicBezTo>
                  <a:pt x="345" y="95"/>
                  <a:pt x="345" y="95"/>
                  <a:pt x="345" y="95"/>
                </a:cubicBezTo>
                <a:cubicBezTo>
                  <a:pt x="316" y="87"/>
                  <a:pt x="280" y="64"/>
                  <a:pt x="248" y="64"/>
                </a:cubicBezTo>
                <a:cubicBezTo>
                  <a:pt x="246" y="64"/>
                  <a:pt x="246" y="64"/>
                  <a:pt x="246" y="64"/>
                </a:cubicBezTo>
                <a:cubicBezTo>
                  <a:pt x="246" y="16"/>
                  <a:pt x="246" y="16"/>
                  <a:pt x="246" y="16"/>
                </a:cubicBezTo>
                <a:cubicBezTo>
                  <a:pt x="285" y="16"/>
                  <a:pt x="285" y="16"/>
                  <a:pt x="285" y="16"/>
                </a:cubicBezTo>
                <a:cubicBezTo>
                  <a:pt x="303" y="16"/>
                  <a:pt x="336" y="48"/>
                  <a:pt x="345" y="92"/>
                </a:cubicBezTo>
                <a:close/>
                <a:moveTo>
                  <a:pt x="57" y="118"/>
                </a:moveTo>
                <a:cubicBezTo>
                  <a:pt x="45" y="118"/>
                  <a:pt x="36" y="127"/>
                  <a:pt x="36" y="139"/>
                </a:cubicBezTo>
                <a:cubicBezTo>
                  <a:pt x="36" y="150"/>
                  <a:pt x="45" y="159"/>
                  <a:pt x="57" y="159"/>
                </a:cubicBezTo>
                <a:cubicBezTo>
                  <a:pt x="68" y="159"/>
                  <a:pt x="77" y="150"/>
                  <a:pt x="77" y="139"/>
                </a:cubicBezTo>
                <a:cubicBezTo>
                  <a:pt x="77" y="127"/>
                  <a:pt x="68" y="118"/>
                  <a:pt x="57" y="118"/>
                </a:cubicBezTo>
                <a:close/>
                <a:moveTo>
                  <a:pt x="57" y="151"/>
                </a:moveTo>
                <a:cubicBezTo>
                  <a:pt x="50" y="151"/>
                  <a:pt x="45" y="145"/>
                  <a:pt x="45" y="139"/>
                </a:cubicBezTo>
                <a:cubicBezTo>
                  <a:pt x="45" y="132"/>
                  <a:pt x="50" y="126"/>
                  <a:pt x="57" y="126"/>
                </a:cubicBezTo>
                <a:cubicBezTo>
                  <a:pt x="63" y="126"/>
                  <a:pt x="69" y="132"/>
                  <a:pt x="69" y="139"/>
                </a:cubicBezTo>
                <a:cubicBezTo>
                  <a:pt x="69" y="145"/>
                  <a:pt x="63" y="151"/>
                  <a:pt x="57" y="151"/>
                </a:cubicBezTo>
                <a:close/>
                <a:moveTo>
                  <a:pt x="127" y="118"/>
                </a:moveTo>
                <a:cubicBezTo>
                  <a:pt x="116" y="118"/>
                  <a:pt x="106" y="127"/>
                  <a:pt x="106" y="139"/>
                </a:cubicBezTo>
                <a:cubicBezTo>
                  <a:pt x="106" y="150"/>
                  <a:pt x="116" y="159"/>
                  <a:pt x="127" y="159"/>
                </a:cubicBezTo>
                <a:cubicBezTo>
                  <a:pt x="139" y="159"/>
                  <a:pt x="148" y="150"/>
                  <a:pt x="148" y="139"/>
                </a:cubicBezTo>
                <a:cubicBezTo>
                  <a:pt x="148" y="127"/>
                  <a:pt x="139" y="118"/>
                  <a:pt x="127" y="118"/>
                </a:cubicBezTo>
                <a:close/>
                <a:moveTo>
                  <a:pt x="127" y="151"/>
                </a:moveTo>
                <a:cubicBezTo>
                  <a:pt x="120" y="151"/>
                  <a:pt x="115" y="145"/>
                  <a:pt x="115" y="139"/>
                </a:cubicBezTo>
                <a:cubicBezTo>
                  <a:pt x="115" y="132"/>
                  <a:pt x="120" y="126"/>
                  <a:pt x="127" y="126"/>
                </a:cubicBezTo>
                <a:cubicBezTo>
                  <a:pt x="134" y="126"/>
                  <a:pt x="139" y="132"/>
                  <a:pt x="139" y="139"/>
                </a:cubicBezTo>
                <a:cubicBezTo>
                  <a:pt x="139" y="145"/>
                  <a:pt x="134" y="151"/>
                  <a:pt x="127" y="151"/>
                </a:cubicBezTo>
                <a:close/>
                <a:moveTo>
                  <a:pt x="281" y="118"/>
                </a:moveTo>
                <a:cubicBezTo>
                  <a:pt x="269" y="118"/>
                  <a:pt x="260" y="127"/>
                  <a:pt x="260" y="139"/>
                </a:cubicBezTo>
                <a:cubicBezTo>
                  <a:pt x="260" y="150"/>
                  <a:pt x="269" y="159"/>
                  <a:pt x="281" y="159"/>
                </a:cubicBezTo>
                <a:cubicBezTo>
                  <a:pt x="292" y="159"/>
                  <a:pt x="301" y="150"/>
                  <a:pt x="301" y="139"/>
                </a:cubicBezTo>
                <a:cubicBezTo>
                  <a:pt x="301" y="127"/>
                  <a:pt x="292" y="118"/>
                  <a:pt x="281" y="118"/>
                </a:cubicBezTo>
                <a:close/>
                <a:moveTo>
                  <a:pt x="281" y="151"/>
                </a:moveTo>
                <a:cubicBezTo>
                  <a:pt x="274" y="151"/>
                  <a:pt x="269" y="145"/>
                  <a:pt x="269" y="139"/>
                </a:cubicBezTo>
                <a:cubicBezTo>
                  <a:pt x="269" y="132"/>
                  <a:pt x="274" y="126"/>
                  <a:pt x="281" y="126"/>
                </a:cubicBezTo>
                <a:cubicBezTo>
                  <a:pt x="287" y="126"/>
                  <a:pt x="293" y="132"/>
                  <a:pt x="293" y="139"/>
                </a:cubicBezTo>
                <a:cubicBezTo>
                  <a:pt x="293" y="145"/>
                  <a:pt x="287" y="151"/>
                  <a:pt x="281" y="151"/>
                </a:cubicBez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7" name="人"/>
          <p:cNvSpPr/>
          <p:nvPr/>
        </p:nvSpPr>
        <p:spPr>
          <a:xfrm>
            <a:off x="10803255" y="3013075"/>
            <a:ext cx="428625" cy="719455"/>
          </a:xfrm>
          <a:custGeom>
            <a:avLst/>
            <a:gdLst>
              <a:gd name="connsiteX0" fmla="*/ 1577975 w 2336800"/>
              <a:gd name="connsiteY0" fmla="*/ 898525 h 3736975"/>
              <a:gd name="connsiteX1" fmla="*/ 1568450 w 2336800"/>
              <a:gd name="connsiteY1" fmla="*/ 901700 h 3736975"/>
              <a:gd name="connsiteX2" fmla="*/ 1555750 w 2336800"/>
              <a:gd name="connsiteY2" fmla="*/ 914400 h 3736975"/>
              <a:gd name="connsiteX3" fmla="*/ 1543050 w 2336800"/>
              <a:gd name="connsiteY3" fmla="*/ 927100 h 3736975"/>
              <a:gd name="connsiteX4" fmla="*/ 1543050 w 2336800"/>
              <a:gd name="connsiteY4" fmla="*/ 936625 h 3736975"/>
              <a:gd name="connsiteX5" fmla="*/ 1539875 w 2336800"/>
              <a:gd name="connsiteY5" fmla="*/ 946150 h 3736975"/>
              <a:gd name="connsiteX6" fmla="*/ 1543050 w 2336800"/>
              <a:gd name="connsiteY6" fmla="*/ 955675 h 3736975"/>
              <a:gd name="connsiteX7" fmla="*/ 1543050 w 2336800"/>
              <a:gd name="connsiteY7" fmla="*/ 965200 h 3736975"/>
              <a:gd name="connsiteX8" fmla="*/ 1555750 w 2336800"/>
              <a:gd name="connsiteY8" fmla="*/ 981075 h 3736975"/>
              <a:gd name="connsiteX9" fmla="*/ 1568450 w 2336800"/>
              <a:gd name="connsiteY9" fmla="*/ 990600 h 3736975"/>
              <a:gd name="connsiteX10" fmla="*/ 1571246 w 2336800"/>
              <a:gd name="connsiteY10" fmla="*/ 991532 h 3736975"/>
              <a:gd name="connsiteX11" fmla="*/ 1470025 w 2336800"/>
              <a:gd name="connsiteY11" fmla="*/ 1831975 h 3736975"/>
              <a:gd name="connsiteX12" fmla="*/ 1587500 w 2336800"/>
              <a:gd name="connsiteY12" fmla="*/ 1958975 h 3736975"/>
              <a:gd name="connsiteX13" fmla="*/ 1698625 w 2336800"/>
              <a:gd name="connsiteY13" fmla="*/ 1831975 h 3736975"/>
              <a:gd name="connsiteX14" fmla="*/ 1603211 w 2336800"/>
              <a:gd name="connsiteY14" fmla="*/ 991713 h 3736975"/>
              <a:gd name="connsiteX15" fmla="*/ 1606550 w 2336800"/>
              <a:gd name="connsiteY15" fmla="*/ 990600 h 3736975"/>
              <a:gd name="connsiteX16" fmla="*/ 1622425 w 2336800"/>
              <a:gd name="connsiteY16" fmla="*/ 981075 h 3736975"/>
              <a:gd name="connsiteX17" fmla="*/ 1631950 w 2336800"/>
              <a:gd name="connsiteY17" fmla="*/ 965200 h 3736975"/>
              <a:gd name="connsiteX18" fmla="*/ 1635125 w 2336800"/>
              <a:gd name="connsiteY18" fmla="*/ 955675 h 3736975"/>
              <a:gd name="connsiteX19" fmla="*/ 1638300 w 2336800"/>
              <a:gd name="connsiteY19" fmla="*/ 946150 h 3736975"/>
              <a:gd name="connsiteX20" fmla="*/ 1635125 w 2336800"/>
              <a:gd name="connsiteY20" fmla="*/ 936625 h 3736975"/>
              <a:gd name="connsiteX21" fmla="*/ 1631950 w 2336800"/>
              <a:gd name="connsiteY21" fmla="*/ 927100 h 3736975"/>
              <a:gd name="connsiteX22" fmla="*/ 1622425 w 2336800"/>
              <a:gd name="connsiteY22" fmla="*/ 914400 h 3736975"/>
              <a:gd name="connsiteX23" fmla="*/ 1606550 w 2336800"/>
              <a:gd name="connsiteY23" fmla="*/ 901700 h 3736975"/>
              <a:gd name="connsiteX24" fmla="*/ 1597025 w 2336800"/>
              <a:gd name="connsiteY24" fmla="*/ 898525 h 3736975"/>
              <a:gd name="connsiteX25" fmla="*/ 1587500 w 2336800"/>
              <a:gd name="connsiteY25" fmla="*/ 898525 h 3736975"/>
              <a:gd name="connsiteX26" fmla="*/ 1450975 w 2336800"/>
              <a:gd name="connsiteY26" fmla="*/ 819150 h 3736975"/>
              <a:gd name="connsiteX27" fmla="*/ 1606550 w 2336800"/>
              <a:gd name="connsiteY27" fmla="*/ 819150 h 3736975"/>
              <a:gd name="connsiteX28" fmla="*/ 1704975 w 2336800"/>
              <a:gd name="connsiteY28" fmla="*/ 822325 h 3736975"/>
              <a:gd name="connsiteX29" fmla="*/ 1765300 w 2336800"/>
              <a:gd name="connsiteY29" fmla="*/ 828675 h 3736975"/>
              <a:gd name="connsiteX30" fmla="*/ 1828800 w 2336800"/>
              <a:gd name="connsiteY30" fmla="*/ 835025 h 3736975"/>
              <a:gd name="connsiteX31" fmla="*/ 1892300 w 2336800"/>
              <a:gd name="connsiteY31" fmla="*/ 844550 h 3736975"/>
              <a:gd name="connsiteX32" fmla="*/ 1955800 w 2336800"/>
              <a:gd name="connsiteY32" fmla="*/ 860425 h 3736975"/>
              <a:gd name="connsiteX33" fmla="*/ 2016125 w 2336800"/>
              <a:gd name="connsiteY33" fmla="*/ 876300 h 3736975"/>
              <a:gd name="connsiteX34" fmla="*/ 2070100 w 2336800"/>
              <a:gd name="connsiteY34" fmla="*/ 895350 h 3736975"/>
              <a:gd name="connsiteX35" fmla="*/ 2095500 w 2336800"/>
              <a:gd name="connsiteY35" fmla="*/ 908050 h 3736975"/>
              <a:gd name="connsiteX36" fmla="*/ 2114550 w 2336800"/>
              <a:gd name="connsiteY36" fmla="*/ 917575 h 3736975"/>
              <a:gd name="connsiteX37" fmla="*/ 2133600 w 2336800"/>
              <a:gd name="connsiteY37" fmla="*/ 930275 h 3736975"/>
              <a:gd name="connsiteX38" fmla="*/ 2149475 w 2336800"/>
              <a:gd name="connsiteY38" fmla="*/ 946150 h 3736975"/>
              <a:gd name="connsiteX39" fmla="*/ 2162175 w 2336800"/>
              <a:gd name="connsiteY39" fmla="*/ 958850 h 3736975"/>
              <a:gd name="connsiteX40" fmla="*/ 2171700 w 2336800"/>
              <a:gd name="connsiteY40" fmla="*/ 974725 h 3736975"/>
              <a:gd name="connsiteX41" fmla="*/ 2172074 w 2336800"/>
              <a:gd name="connsiteY41" fmla="*/ 976966 h 3736975"/>
              <a:gd name="connsiteX42" fmla="*/ 2178050 w 2336800"/>
              <a:gd name="connsiteY42" fmla="*/ 987425 h 3736975"/>
              <a:gd name="connsiteX43" fmla="*/ 2184400 w 2336800"/>
              <a:gd name="connsiteY43" fmla="*/ 1012825 h 3736975"/>
              <a:gd name="connsiteX44" fmla="*/ 2187575 w 2336800"/>
              <a:gd name="connsiteY44" fmla="*/ 1038225 h 3736975"/>
              <a:gd name="connsiteX45" fmla="*/ 2336800 w 2336800"/>
              <a:gd name="connsiteY45" fmla="*/ 2305050 h 3736975"/>
              <a:gd name="connsiteX46" fmla="*/ 2333625 w 2336800"/>
              <a:gd name="connsiteY46" fmla="*/ 2330450 h 3736975"/>
              <a:gd name="connsiteX47" fmla="*/ 2327275 w 2336800"/>
              <a:gd name="connsiteY47" fmla="*/ 2355850 h 3736975"/>
              <a:gd name="connsiteX48" fmla="*/ 2314575 w 2336800"/>
              <a:gd name="connsiteY48" fmla="*/ 2378075 h 3736975"/>
              <a:gd name="connsiteX49" fmla="*/ 2298700 w 2336800"/>
              <a:gd name="connsiteY49" fmla="*/ 2397125 h 3736975"/>
              <a:gd name="connsiteX50" fmla="*/ 2279650 w 2336800"/>
              <a:gd name="connsiteY50" fmla="*/ 2413000 h 3736975"/>
              <a:gd name="connsiteX51" fmla="*/ 2257425 w 2336800"/>
              <a:gd name="connsiteY51" fmla="*/ 2425700 h 3736975"/>
              <a:gd name="connsiteX52" fmla="*/ 2235200 w 2336800"/>
              <a:gd name="connsiteY52" fmla="*/ 2432050 h 3736975"/>
              <a:gd name="connsiteX53" fmla="*/ 2206625 w 2336800"/>
              <a:gd name="connsiteY53" fmla="*/ 2435225 h 3736975"/>
              <a:gd name="connsiteX54" fmla="*/ 2181225 w 2336800"/>
              <a:gd name="connsiteY54" fmla="*/ 2432050 h 3736975"/>
              <a:gd name="connsiteX55" fmla="*/ 2155825 w 2336800"/>
              <a:gd name="connsiteY55" fmla="*/ 2425700 h 3736975"/>
              <a:gd name="connsiteX56" fmla="*/ 2133600 w 2336800"/>
              <a:gd name="connsiteY56" fmla="*/ 2413000 h 3736975"/>
              <a:gd name="connsiteX57" fmla="*/ 2114550 w 2336800"/>
              <a:gd name="connsiteY57" fmla="*/ 2397125 h 3736975"/>
              <a:gd name="connsiteX58" fmla="*/ 2098675 w 2336800"/>
              <a:gd name="connsiteY58" fmla="*/ 2378075 h 3736975"/>
              <a:gd name="connsiteX59" fmla="*/ 2089150 w 2336800"/>
              <a:gd name="connsiteY59" fmla="*/ 2355850 h 3736975"/>
              <a:gd name="connsiteX60" fmla="*/ 2079625 w 2336800"/>
              <a:gd name="connsiteY60" fmla="*/ 2330450 h 3736975"/>
              <a:gd name="connsiteX61" fmla="*/ 2076450 w 2336800"/>
              <a:gd name="connsiteY61" fmla="*/ 2305050 h 3736975"/>
              <a:gd name="connsiteX62" fmla="*/ 1981200 w 2336800"/>
              <a:gd name="connsiteY62" fmla="*/ 1496439 h 3736975"/>
              <a:gd name="connsiteX63" fmla="*/ 1981200 w 2336800"/>
              <a:gd name="connsiteY63" fmla="*/ 2057400 h 3736975"/>
              <a:gd name="connsiteX64" fmla="*/ 1978025 w 2336800"/>
              <a:gd name="connsiteY64" fmla="*/ 2095500 h 3736975"/>
              <a:gd name="connsiteX65" fmla="*/ 1971675 w 2336800"/>
              <a:gd name="connsiteY65" fmla="*/ 2127250 h 3736975"/>
              <a:gd name="connsiteX66" fmla="*/ 1962150 w 2336800"/>
              <a:gd name="connsiteY66" fmla="*/ 2155825 h 3736975"/>
              <a:gd name="connsiteX67" fmla="*/ 1954679 w 2336800"/>
              <a:gd name="connsiteY67" fmla="*/ 2170766 h 3736975"/>
              <a:gd name="connsiteX68" fmla="*/ 1955800 w 2336800"/>
              <a:gd name="connsiteY68" fmla="*/ 2174875 h 3736975"/>
              <a:gd name="connsiteX69" fmla="*/ 1958975 w 2336800"/>
              <a:gd name="connsiteY69" fmla="*/ 2212975 h 3736975"/>
              <a:gd name="connsiteX70" fmla="*/ 1958975 w 2336800"/>
              <a:gd name="connsiteY70" fmla="*/ 3556000 h 3736975"/>
              <a:gd name="connsiteX71" fmla="*/ 1955800 w 2336800"/>
              <a:gd name="connsiteY71" fmla="*/ 3590925 h 3736975"/>
              <a:gd name="connsiteX72" fmla="*/ 1946275 w 2336800"/>
              <a:gd name="connsiteY72" fmla="*/ 3625850 h 3736975"/>
              <a:gd name="connsiteX73" fmla="*/ 1930400 w 2336800"/>
              <a:gd name="connsiteY73" fmla="*/ 3657600 h 3736975"/>
              <a:gd name="connsiteX74" fmla="*/ 1908175 w 2336800"/>
              <a:gd name="connsiteY74" fmla="*/ 3683000 h 3736975"/>
              <a:gd name="connsiteX75" fmla="*/ 1879600 w 2336800"/>
              <a:gd name="connsiteY75" fmla="*/ 3705225 h 3736975"/>
              <a:gd name="connsiteX76" fmla="*/ 1847850 w 2336800"/>
              <a:gd name="connsiteY76" fmla="*/ 3721100 h 3736975"/>
              <a:gd name="connsiteX77" fmla="*/ 1816100 w 2336800"/>
              <a:gd name="connsiteY77" fmla="*/ 3733800 h 3736975"/>
              <a:gd name="connsiteX78" fmla="*/ 1778000 w 2336800"/>
              <a:gd name="connsiteY78" fmla="*/ 3736975 h 3736975"/>
              <a:gd name="connsiteX79" fmla="*/ 1743075 w 2336800"/>
              <a:gd name="connsiteY79" fmla="*/ 3733800 h 3736975"/>
              <a:gd name="connsiteX80" fmla="*/ 1708150 w 2336800"/>
              <a:gd name="connsiteY80" fmla="*/ 3721100 h 3736975"/>
              <a:gd name="connsiteX81" fmla="*/ 1676400 w 2336800"/>
              <a:gd name="connsiteY81" fmla="*/ 3705225 h 3736975"/>
              <a:gd name="connsiteX82" fmla="*/ 1651000 w 2336800"/>
              <a:gd name="connsiteY82" fmla="*/ 3683000 h 3736975"/>
              <a:gd name="connsiteX83" fmla="*/ 1628775 w 2336800"/>
              <a:gd name="connsiteY83" fmla="*/ 3657600 h 3736975"/>
              <a:gd name="connsiteX84" fmla="*/ 1612900 w 2336800"/>
              <a:gd name="connsiteY84" fmla="*/ 3625850 h 3736975"/>
              <a:gd name="connsiteX85" fmla="*/ 1600200 w 2336800"/>
              <a:gd name="connsiteY85" fmla="*/ 3590925 h 3736975"/>
              <a:gd name="connsiteX86" fmla="*/ 1597025 w 2336800"/>
              <a:gd name="connsiteY86" fmla="*/ 3556000 h 3736975"/>
              <a:gd name="connsiteX87" fmla="*/ 1597025 w 2336800"/>
              <a:gd name="connsiteY87" fmla="*/ 2279650 h 3736975"/>
              <a:gd name="connsiteX88" fmla="*/ 1460500 w 2336800"/>
              <a:gd name="connsiteY88" fmla="*/ 2279650 h 3736975"/>
              <a:gd name="connsiteX89" fmla="*/ 1460500 w 2336800"/>
              <a:gd name="connsiteY89" fmla="*/ 3556000 h 3736975"/>
              <a:gd name="connsiteX90" fmla="*/ 1457325 w 2336800"/>
              <a:gd name="connsiteY90" fmla="*/ 3590925 h 3736975"/>
              <a:gd name="connsiteX91" fmla="*/ 1447800 w 2336800"/>
              <a:gd name="connsiteY91" fmla="*/ 3625850 h 3736975"/>
              <a:gd name="connsiteX92" fmla="*/ 1428750 w 2336800"/>
              <a:gd name="connsiteY92" fmla="*/ 3657600 h 3736975"/>
              <a:gd name="connsiteX93" fmla="*/ 1406525 w 2336800"/>
              <a:gd name="connsiteY93" fmla="*/ 3683000 h 3736975"/>
              <a:gd name="connsiteX94" fmla="*/ 1381125 w 2336800"/>
              <a:gd name="connsiteY94" fmla="*/ 3705225 h 3736975"/>
              <a:gd name="connsiteX95" fmla="*/ 1349375 w 2336800"/>
              <a:gd name="connsiteY95" fmla="*/ 3721100 h 3736975"/>
              <a:gd name="connsiteX96" fmla="*/ 1317625 w 2336800"/>
              <a:gd name="connsiteY96" fmla="*/ 3733800 h 3736975"/>
              <a:gd name="connsiteX97" fmla="*/ 1279525 w 2336800"/>
              <a:gd name="connsiteY97" fmla="*/ 3736975 h 3736975"/>
              <a:gd name="connsiteX98" fmla="*/ 1244600 w 2336800"/>
              <a:gd name="connsiteY98" fmla="*/ 3733800 h 3736975"/>
              <a:gd name="connsiteX99" fmla="*/ 1209675 w 2336800"/>
              <a:gd name="connsiteY99" fmla="*/ 3721100 h 3736975"/>
              <a:gd name="connsiteX100" fmla="*/ 1177925 w 2336800"/>
              <a:gd name="connsiteY100" fmla="*/ 3705225 h 3736975"/>
              <a:gd name="connsiteX101" fmla="*/ 1152525 w 2336800"/>
              <a:gd name="connsiteY101" fmla="*/ 3683000 h 3736975"/>
              <a:gd name="connsiteX102" fmla="*/ 1130300 w 2336800"/>
              <a:gd name="connsiteY102" fmla="*/ 3657600 h 3736975"/>
              <a:gd name="connsiteX103" fmla="*/ 1114425 w 2336800"/>
              <a:gd name="connsiteY103" fmla="*/ 3625850 h 3736975"/>
              <a:gd name="connsiteX104" fmla="*/ 1101725 w 2336800"/>
              <a:gd name="connsiteY104" fmla="*/ 3590925 h 3736975"/>
              <a:gd name="connsiteX105" fmla="*/ 1098550 w 2336800"/>
              <a:gd name="connsiteY105" fmla="*/ 3556000 h 3736975"/>
              <a:gd name="connsiteX106" fmla="*/ 1098550 w 2336800"/>
              <a:gd name="connsiteY106" fmla="*/ 2212975 h 3736975"/>
              <a:gd name="connsiteX107" fmla="*/ 1101725 w 2336800"/>
              <a:gd name="connsiteY107" fmla="*/ 2174875 h 3736975"/>
              <a:gd name="connsiteX108" fmla="*/ 1103062 w 2336800"/>
              <a:gd name="connsiteY108" fmla="*/ 2171199 h 3736975"/>
              <a:gd name="connsiteX109" fmla="*/ 1095375 w 2336800"/>
              <a:gd name="connsiteY109" fmla="*/ 2155825 h 3736975"/>
              <a:gd name="connsiteX110" fmla="*/ 1085850 w 2336800"/>
              <a:gd name="connsiteY110" fmla="*/ 2127250 h 3736975"/>
              <a:gd name="connsiteX111" fmla="*/ 1079500 w 2336800"/>
              <a:gd name="connsiteY111" fmla="*/ 2095500 h 3736975"/>
              <a:gd name="connsiteX112" fmla="*/ 1079500 w 2336800"/>
              <a:gd name="connsiteY112" fmla="*/ 2057400 h 3736975"/>
              <a:gd name="connsiteX113" fmla="*/ 1079500 w 2336800"/>
              <a:gd name="connsiteY113" fmla="*/ 1214835 h 3736975"/>
              <a:gd name="connsiteX114" fmla="*/ 784225 w 2336800"/>
              <a:gd name="connsiteY114" fmla="*/ 1473200 h 3736975"/>
              <a:gd name="connsiteX115" fmla="*/ 762000 w 2336800"/>
              <a:gd name="connsiteY115" fmla="*/ 1489075 h 3736975"/>
              <a:gd name="connsiteX116" fmla="*/ 739775 w 2336800"/>
              <a:gd name="connsiteY116" fmla="*/ 1504950 h 3736975"/>
              <a:gd name="connsiteX117" fmla="*/ 717550 w 2336800"/>
              <a:gd name="connsiteY117" fmla="*/ 1511300 h 3736975"/>
              <a:gd name="connsiteX118" fmla="*/ 698500 w 2336800"/>
              <a:gd name="connsiteY118" fmla="*/ 1513681 h 3736975"/>
              <a:gd name="connsiteX119" fmla="*/ 695325 w 2336800"/>
              <a:gd name="connsiteY119" fmla="*/ 1514475 h 3736975"/>
              <a:gd name="connsiteX120" fmla="*/ 692150 w 2336800"/>
              <a:gd name="connsiteY120" fmla="*/ 1514475 h 3736975"/>
              <a:gd name="connsiteX121" fmla="*/ 673100 w 2336800"/>
              <a:gd name="connsiteY121" fmla="*/ 1514475 h 3736975"/>
              <a:gd name="connsiteX122" fmla="*/ 666750 w 2336800"/>
              <a:gd name="connsiteY122" fmla="*/ 1514475 h 3736975"/>
              <a:gd name="connsiteX123" fmla="*/ 660400 w 2336800"/>
              <a:gd name="connsiteY123" fmla="*/ 1512888 h 3736975"/>
              <a:gd name="connsiteX124" fmla="*/ 647700 w 2336800"/>
              <a:gd name="connsiteY124" fmla="*/ 1511300 h 3736975"/>
              <a:gd name="connsiteX125" fmla="*/ 622300 w 2336800"/>
              <a:gd name="connsiteY125" fmla="*/ 1504950 h 3736975"/>
              <a:gd name="connsiteX126" fmla="*/ 76200 w 2336800"/>
              <a:gd name="connsiteY126" fmla="*/ 1174750 h 3736975"/>
              <a:gd name="connsiteX127" fmla="*/ 53975 w 2336800"/>
              <a:gd name="connsiteY127" fmla="*/ 1162050 h 3736975"/>
              <a:gd name="connsiteX128" fmla="*/ 34925 w 2336800"/>
              <a:gd name="connsiteY128" fmla="*/ 1143000 h 3736975"/>
              <a:gd name="connsiteX129" fmla="*/ 19050 w 2336800"/>
              <a:gd name="connsiteY129" fmla="*/ 1123950 h 3736975"/>
              <a:gd name="connsiteX130" fmla="*/ 9525 w 2336800"/>
              <a:gd name="connsiteY130" fmla="*/ 1101725 h 3736975"/>
              <a:gd name="connsiteX131" fmla="*/ 3175 w 2336800"/>
              <a:gd name="connsiteY131" fmla="*/ 1076325 h 3736975"/>
              <a:gd name="connsiteX132" fmla="*/ 0 w 2336800"/>
              <a:gd name="connsiteY132" fmla="*/ 1050925 h 3736975"/>
              <a:gd name="connsiteX133" fmla="*/ 3175 w 2336800"/>
              <a:gd name="connsiteY133" fmla="*/ 1025525 h 3736975"/>
              <a:gd name="connsiteX134" fmla="*/ 12700 w 2336800"/>
              <a:gd name="connsiteY134" fmla="*/ 1000125 h 3736975"/>
              <a:gd name="connsiteX135" fmla="*/ 25400 w 2336800"/>
              <a:gd name="connsiteY135" fmla="*/ 977900 h 3736975"/>
              <a:gd name="connsiteX136" fmla="*/ 44450 w 2336800"/>
              <a:gd name="connsiteY136" fmla="*/ 958850 h 3736975"/>
              <a:gd name="connsiteX137" fmla="*/ 63500 w 2336800"/>
              <a:gd name="connsiteY137" fmla="*/ 942975 h 3736975"/>
              <a:gd name="connsiteX138" fmla="*/ 85725 w 2336800"/>
              <a:gd name="connsiteY138" fmla="*/ 933450 h 3736975"/>
              <a:gd name="connsiteX139" fmla="*/ 111125 w 2336800"/>
              <a:gd name="connsiteY139" fmla="*/ 927100 h 3736975"/>
              <a:gd name="connsiteX140" fmla="*/ 136525 w 2336800"/>
              <a:gd name="connsiteY140" fmla="*/ 927100 h 3736975"/>
              <a:gd name="connsiteX141" fmla="*/ 161925 w 2336800"/>
              <a:gd name="connsiteY141" fmla="*/ 930275 h 3736975"/>
              <a:gd name="connsiteX142" fmla="*/ 187325 w 2336800"/>
              <a:gd name="connsiteY142" fmla="*/ 936625 h 3736975"/>
              <a:gd name="connsiteX143" fmla="*/ 669973 w 2336800"/>
              <a:gd name="connsiteY143" fmla="*/ 1228459 h 3736975"/>
              <a:gd name="connsiteX144" fmla="*/ 996950 w 2336800"/>
              <a:gd name="connsiteY144" fmla="*/ 939800 h 3736975"/>
              <a:gd name="connsiteX145" fmla="*/ 1019175 w 2336800"/>
              <a:gd name="connsiteY145" fmla="*/ 923925 h 3736975"/>
              <a:gd name="connsiteX146" fmla="*/ 1030288 w 2336800"/>
              <a:gd name="connsiteY146" fmla="*/ 917575 h 3736975"/>
              <a:gd name="connsiteX147" fmla="*/ 1054100 w 2336800"/>
              <a:gd name="connsiteY147" fmla="*/ 901700 h 3736975"/>
              <a:gd name="connsiteX148" fmla="*/ 1089025 w 2336800"/>
              <a:gd name="connsiteY148" fmla="*/ 882650 h 3736975"/>
              <a:gd name="connsiteX149" fmla="*/ 1127125 w 2336800"/>
              <a:gd name="connsiteY149" fmla="*/ 866775 h 3736975"/>
              <a:gd name="connsiteX150" fmla="*/ 1171575 w 2336800"/>
              <a:gd name="connsiteY150" fmla="*/ 854075 h 3736975"/>
              <a:gd name="connsiteX151" fmla="*/ 1219200 w 2336800"/>
              <a:gd name="connsiteY151" fmla="*/ 841375 h 3736975"/>
              <a:gd name="connsiteX152" fmla="*/ 1270000 w 2336800"/>
              <a:gd name="connsiteY152" fmla="*/ 835025 h 3736975"/>
              <a:gd name="connsiteX153" fmla="*/ 1317625 w 2336800"/>
              <a:gd name="connsiteY153" fmla="*/ 825500 h 3736975"/>
              <a:gd name="connsiteX154" fmla="*/ 1365250 w 2336800"/>
              <a:gd name="connsiteY154" fmla="*/ 822325 h 3736975"/>
              <a:gd name="connsiteX155" fmla="*/ 1588162 w 2336800"/>
              <a:gd name="connsiteY155" fmla="*/ 0 h 3736975"/>
              <a:gd name="connsiteX156" fmla="*/ 1972734 w 2336800"/>
              <a:gd name="connsiteY156" fmla="*/ 384572 h 3736975"/>
              <a:gd name="connsiteX157" fmla="*/ 1588162 w 2336800"/>
              <a:gd name="connsiteY157" fmla="*/ 769144 h 3736975"/>
              <a:gd name="connsiteX158" fmla="*/ 1203590 w 2336800"/>
              <a:gd name="connsiteY158" fmla="*/ 384572 h 3736975"/>
              <a:gd name="connsiteX159" fmla="*/ 1588162 w 2336800"/>
              <a:gd name="connsiteY159" fmla="*/ 0 h 3736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2336800" h="3736975">
                <a:moveTo>
                  <a:pt x="1577975" y="898525"/>
                </a:moveTo>
                <a:lnTo>
                  <a:pt x="1568450" y="901700"/>
                </a:lnTo>
                <a:lnTo>
                  <a:pt x="1555750" y="914400"/>
                </a:lnTo>
                <a:lnTo>
                  <a:pt x="1543050" y="927100"/>
                </a:lnTo>
                <a:lnTo>
                  <a:pt x="1543050" y="936625"/>
                </a:lnTo>
                <a:lnTo>
                  <a:pt x="1539875" y="946150"/>
                </a:lnTo>
                <a:lnTo>
                  <a:pt x="1543050" y="955675"/>
                </a:lnTo>
                <a:lnTo>
                  <a:pt x="1543050" y="965200"/>
                </a:lnTo>
                <a:lnTo>
                  <a:pt x="1555750" y="981075"/>
                </a:lnTo>
                <a:lnTo>
                  <a:pt x="1568450" y="990600"/>
                </a:lnTo>
                <a:lnTo>
                  <a:pt x="1571246" y="991532"/>
                </a:lnTo>
                <a:lnTo>
                  <a:pt x="1470025" y="1831975"/>
                </a:lnTo>
                <a:lnTo>
                  <a:pt x="1587500" y="1958975"/>
                </a:lnTo>
                <a:lnTo>
                  <a:pt x="1698625" y="1831975"/>
                </a:lnTo>
                <a:lnTo>
                  <a:pt x="1603211" y="991713"/>
                </a:lnTo>
                <a:lnTo>
                  <a:pt x="1606550" y="990600"/>
                </a:lnTo>
                <a:lnTo>
                  <a:pt x="1622425" y="981075"/>
                </a:lnTo>
                <a:lnTo>
                  <a:pt x="1631950" y="965200"/>
                </a:lnTo>
                <a:lnTo>
                  <a:pt x="1635125" y="955675"/>
                </a:lnTo>
                <a:lnTo>
                  <a:pt x="1638300" y="946150"/>
                </a:lnTo>
                <a:lnTo>
                  <a:pt x="1635125" y="936625"/>
                </a:lnTo>
                <a:lnTo>
                  <a:pt x="1631950" y="927100"/>
                </a:lnTo>
                <a:lnTo>
                  <a:pt x="1622425" y="914400"/>
                </a:lnTo>
                <a:lnTo>
                  <a:pt x="1606550" y="901700"/>
                </a:lnTo>
                <a:lnTo>
                  <a:pt x="1597025" y="898525"/>
                </a:lnTo>
                <a:lnTo>
                  <a:pt x="1587500" y="898525"/>
                </a:lnTo>
                <a:close/>
                <a:moveTo>
                  <a:pt x="1450975" y="819150"/>
                </a:moveTo>
                <a:lnTo>
                  <a:pt x="1606550" y="819150"/>
                </a:lnTo>
                <a:lnTo>
                  <a:pt x="1704975" y="822325"/>
                </a:lnTo>
                <a:lnTo>
                  <a:pt x="1765300" y="828675"/>
                </a:lnTo>
                <a:lnTo>
                  <a:pt x="1828800" y="835025"/>
                </a:lnTo>
                <a:lnTo>
                  <a:pt x="1892300" y="844550"/>
                </a:lnTo>
                <a:lnTo>
                  <a:pt x="1955800" y="860425"/>
                </a:lnTo>
                <a:lnTo>
                  <a:pt x="2016125" y="876300"/>
                </a:lnTo>
                <a:lnTo>
                  <a:pt x="2070100" y="895350"/>
                </a:lnTo>
                <a:lnTo>
                  <a:pt x="2095500" y="908050"/>
                </a:lnTo>
                <a:lnTo>
                  <a:pt x="2114550" y="917575"/>
                </a:lnTo>
                <a:lnTo>
                  <a:pt x="2133600" y="930275"/>
                </a:lnTo>
                <a:lnTo>
                  <a:pt x="2149475" y="946150"/>
                </a:lnTo>
                <a:lnTo>
                  <a:pt x="2162175" y="958850"/>
                </a:lnTo>
                <a:lnTo>
                  <a:pt x="2171700" y="974725"/>
                </a:lnTo>
                <a:lnTo>
                  <a:pt x="2172074" y="976966"/>
                </a:lnTo>
                <a:lnTo>
                  <a:pt x="2178050" y="987425"/>
                </a:lnTo>
                <a:lnTo>
                  <a:pt x="2184400" y="1012825"/>
                </a:lnTo>
                <a:lnTo>
                  <a:pt x="2187575" y="1038225"/>
                </a:lnTo>
                <a:lnTo>
                  <a:pt x="2336800" y="2305050"/>
                </a:lnTo>
                <a:lnTo>
                  <a:pt x="2333625" y="2330450"/>
                </a:lnTo>
                <a:lnTo>
                  <a:pt x="2327275" y="2355850"/>
                </a:lnTo>
                <a:lnTo>
                  <a:pt x="2314575" y="2378075"/>
                </a:lnTo>
                <a:lnTo>
                  <a:pt x="2298700" y="2397125"/>
                </a:lnTo>
                <a:lnTo>
                  <a:pt x="2279650" y="2413000"/>
                </a:lnTo>
                <a:lnTo>
                  <a:pt x="2257425" y="2425700"/>
                </a:lnTo>
                <a:lnTo>
                  <a:pt x="2235200" y="2432050"/>
                </a:lnTo>
                <a:lnTo>
                  <a:pt x="2206625" y="2435225"/>
                </a:lnTo>
                <a:lnTo>
                  <a:pt x="2181225" y="2432050"/>
                </a:lnTo>
                <a:lnTo>
                  <a:pt x="2155825" y="2425700"/>
                </a:lnTo>
                <a:lnTo>
                  <a:pt x="2133600" y="2413000"/>
                </a:lnTo>
                <a:lnTo>
                  <a:pt x="2114550" y="2397125"/>
                </a:lnTo>
                <a:lnTo>
                  <a:pt x="2098675" y="2378075"/>
                </a:lnTo>
                <a:lnTo>
                  <a:pt x="2089150" y="2355850"/>
                </a:lnTo>
                <a:lnTo>
                  <a:pt x="2079625" y="2330450"/>
                </a:lnTo>
                <a:lnTo>
                  <a:pt x="2076450" y="2305050"/>
                </a:lnTo>
                <a:lnTo>
                  <a:pt x="1981200" y="1496439"/>
                </a:lnTo>
                <a:lnTo>
                  <a:pt x="1981200" y="2057400"/>
                </a:lnTo>
                <a:lnTo>
                  <a:pt x="1978025" y="2095500"/>
                </a:lnTo>
                <a:lnTo>
                  <a:pt x="1971675" y="2127250"/>
                </a:lnTo>
                <a:lnTo>
                  <a:pt x="1962150" y="2155825"/>
                </a:lnTo>
                <a:lnTo>
                  <a:pt x="1954679" y="2170766"/>
                </a:lnTo>
                <a:lnTo>
                  <a:pt x="1955800" y="2174875"/>
                </a:lnTo>
                <a:lnTo>
                  <a:pt x="1958975" y="2212975"/>
                </a:lnTo>
                <a:lnTo>
                  <a:pt x="1958975" y="3556000"/>
                </a:lnTo>
                <a:lnTo>
                  <a:pt x="1955800" y="3590925"/>
                </a:lnTo>
                <a:lnTo>
                  <a:pt x="1946275" y="3625850"/>
                </a:lnTo>
                <a:lnTo>
                  <a:pt x="1930400" y="3657600"/>
                </a:lnTo>
                <a:lnTo>
                  <a:pt x="1908175" y="3683000"/>
                </a:lnTo>
                <a:lnTo>
                  <a:pt x="1879600" y="3705225"/>
                </a:lnTo>
                <a:lnTo>
                  <a:pt x="1847850" y="3721100"/>
                </a:lnTo>
                <a:lnTo>
                  <a:pt x="1816100" y="3733800"/>
                </a:lnTo>
                <a:lnTo>
                  <a:pt x="1778000" y="3736975"/>
                </a:lnTo>
                <a:lnTo>
                  <a:pt x="1743075" y="3733800"/>
                </a:lnTo>
                <a:lnTo>
                  <a:pt x="1708150" y="3721100"/>
                </a:lnTo>
                <a:lnTo>
                  <a:pt x="1676400" y="3705225"/>
                </a:lnTo>
                <a:lnTo>
                  <a:pt x="1651000" y="3683000"/>
                </a:lnTo>
                <a:lnTo>
                  <a:pt x="1628775" y="3657600"/>
                </a:lnTo>
                <a:lnTo>
                  <a:pt x="1612900" y="3625850"/>
                </a:lnTo>
                <a:lnTo>
                  <a:pt x="1600200" y="3590925"/>
                </a:lnTo>
                <a:lnTo>
                  <a:pt x="1597025" y="3556000"/>
                </a:lnTo>
                <a:lnTo>
                  <a:pt x="1597025" y="2279650"/>
                </a:lnTo>
                <a:lnTo>
                  <a:pt x="1460500" y="2279650"/>
                </a:lnTo>
                <a:lnTo>
                  <a:pt x="1460500" y="3556000"/>
                </a:lnTo>
                <a:lnTo>
                  <a:pt x="1457325" y="3590925"/>
                </a:lnTo>
                <a:lnTo>
                  <a:pt x="1447800" y="3625850"/>
                </a:lnTo>
                <a:lnTo>
                  <a:pt x="1428750" y="3657600"/>
                </a:lnTo>
                <a:lnTo>
                  <a:pt x="1406525" y="3683000"/>
                </a:lnTo>
                <a:lnTo>
                  <a:pt x="1381125" y="3705225"/>
                </a:lnTo>
                <a:lnTo>
                  <a:pt x="1349375" y="3721100"/>
                </a:lnTo>
                <a:lnTo>
                  <a:pt x="1317625" y="3733800"/>
                </a:lnTo>
                <a:lnTo>
                  <a:pt x="1279525" y="3736975"/>
                </a:lnTo>
                <a:lnTo>
                  <a:pt x="1244600" y="3733800"/>
                </a:lnTo>
                <a:lnTo>
                  <a:pt x="1209675" y="3721100"/>
                </a:lnTo>
                <a:lnTo>
                  <a:pt x="1177925" y="3705225"/>
                </a:lnTo>
                <a:lnTo>
                  <a:pt x="1152525" y="3683000"/>
                </a:lnTo>
                <a:lnTo>
                  <a:pt x="1130300" y="3657600"/>
                </a:lnTo>
                <a:lnTo>
                  <a:pt x="1114425" y="3625850"/>
                </a:lnTo>
                <a:lnTo>
                  <a:pt x="1101725" y="3590925"/>
                </a:lnTo>
                <a:lnTo>
                  <a:pt x="1098550" y="3556000"/>
                </a:lnTo>
                <a:lnTo>
                  <a:pt x="1098550" y="2212975"/>
                </a:lnTo>
                <a:lnTo>
                  <a:pt x="1101725" y="2174875"/>
                </a:lnTo>
                <a:lnTo>
                  <a:pt x="1103062" y="2171199"/>
                </a:lnTo>
                <a:lnTo>
                  <a:pt x="1095375" y="2155825"/>
                </a:lnTo>
                <a:lnTo>
                  <a:pt x="1085850" y="2127250"/>
                </a:lnTo>
                <a:lnTo>
                  <a:pt x="1079500" y="2095500"/>
                </a:lnTo>
                <a:lnTo>
                  <a:pt x="1079500" y="2057400"/>
                </a:lnTo>
                <a:lnTo>
                  <a:pt x="1079500" y="1214835"/>
                </a:lnTo>
                <a:lnTo>
                  <a:pt x="784225" y="1473200"/>
                </a:lnTo>
                <a:lnTo>
                  <a:pt x="762000" y="1489075"/>
                </a:lnTo>
                <a:lnTo>
                  <a:pt x="739775" y="1504950"/>
                </a:lnTo>
                <a:lnTo>
                  <a:pt x="717550" y="1511300"/>
                </a:lnTo>
                <a:lnTo>
                  <a:pt x="698500" y="1513681"/>
                </a:lnTo>
                <a:lnTo>
                  <a:pt x="695325" y="1514475"/>
                </a:lnTo>
                <a:lnTo>
                  <a:pt x="692150" y="1514475"/>
                </a:lnTo>
                <a:lnTo>
                  <a:pt x="673100" y="1514475"/>
                </a:lnTo>
                <a:lnTo>
                  <a:pt x="666750" y="1514475"/>
                </a:lnTo>
                <a:lnTo>
                  <a:pt x="660400" y="1512888"/>
                </a:lnTo>
                <a:lnTo>
                  <a:pt x="647700" y="1511300"/>
                </a:lnTo>
                <a:lnTo>
                  <a:pt x="622300" y="1504950"/>
                </a:lnTo>
                <a:lnTo>
                  <a:pt x="76200" y="1174750"/>
                </a:lnTo>
                <a:lnTo>
                  <a:pt x="53975" y="1162050"/>
                </a:lnTo>
                <a:lnTo>
                  <a:pt x="34925" y="1143000"/>
                </a:lnTo>
                <a:lnTo>
                  <a:pt x="19050" y="1123950"/>
                </a:lnTo>
                <a:lnTo>
                  <a:pt x="9525" y="1101725"/>
                </a:lnTo>
                <a:lnTo>
                  <a:pt x="3175" y="1076325"/>
                </a:lnTo>
                <a:lnTo>
                  <a:pt x="0" y="1050925"/>
                </a:lnTo>
                <a:lnTo>
                  <a:pt x="3175" y="1025525"/>
                </a:lnTo>
                <a:lnTo>
                  <a:pt x="12700" y="1000125"/>
                </a:lnTo>
                <a:lnTo>
                  <a:pt x="25400" y="977900"/>
                </a:lnTo>
                <a:lnTo>
                  <a:pt x="44450" y="958850"/>
                </a:lnTo>
                <a:lnTo>
                  <a:pt x="63500" y="942975"/>
                </a:lnTo>
                <a:lnTo>
                  <a:pt x="85725" y="933450"/>
                </a:lnTo>
                <a:lnTo>
                  <a:pt x="111125" y="927100"/>
                </a:lnTo>
                <a:lnTo>
                  <a:pt x="136525" y="927100"/>
                </a:lnTo>
                <a:lnTo>
                  <a:pt x="161925" y="930275"/>
                </a:lnTo>
                <a:lnTo>
                  <a:pt x="187325" y="936625"/>
                </a:lnTo>
                <a:lnTo>
                  <a:pt x="669973" y="1228459"/>
                </a:lnTo>
                <a:lnTo>
                  <a:pt x="996950" y="939800"/>
                </a:lnTo>
                <a:lnTo>
                  <a:pt x="1019175" y="923925"/>
                </a:lnTo>
                <a:lnTo>
                  <a:pt x="1030288" y="917575"/>
                </a:lnTo>
                <a:lnTo>
                  <a:pt x="1054100" y="901700"/>
                </a:lnTo>
                <a:lnTo>
                  <a:pt x="1089025" y="882650"/>
                </a:lnTo>
                <a:lnTo>
                  <a:pt x="1127125" y="866775"/>
                </a:lnTo>
                <a:lnTo>
                  <a:pt x="1171575" y="854075"/>
                </a:lnTo>
                <a:lnTo>
                  <a:pt x="1219200" y="841375"/>
                </a:lnTo>
                <a:lnTo>
                  <a:pt x="1270000" y="835025"/>
                </a:lnTo>
                <a:lnTo>
                  <a:pt x="1317625" y="825500"/>
                </a:lnTo>
                <a:lnTo>
                  <a:pt x="1365250" y="822325"/>
                </a:lnTo>
                <a:close/>
                <a:moveTo>
                  <a:pt x="1588162" y="0"/>
                </a:moveTo>
                <a:cubicBezTo>
                  <a:pt x="1800555" y="0"/>
                  <a:pt x="1972734" y="172179"/>
                  <a:pt x="1972734" y="384572"/>
                </a:cubicBezTo>
                <a:cubicBezTo>
                  <a:pt x="1972734" y="596965"/>
                  <a:pt x="1800555" y="769144"/>
                  <a:pt x="1588162" y="769144"/>
                </a:cubicBezTo>
                <a:cubicBezTo>
                  <a:pt x="1375769" y="769144"/>
                  <a:pt x="1203590" y="596965"/>
                  <a:pt x="1203590" y="384572"/>
                </a:cubicBezTo>
                <a:cubicBezTo>
                  <a:pt x="1203590" y="172179"/>
                  <a:pt x="1375769" y="0"/>
                  <a:pt x="1588162"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050"/>
                                        </p:tgtEl>
                                        <p:attrNameLst>
                                          <p:attrName>style.visibility</p:attrName>
                                        </p:attrNameLst>
                                      </p:cBhvr>
                                      <p:to>
                                        <p:strVal val="visible"/>
                                      </p:to>
                                    </p:set>
                                    <p:animEffect transition="in" filter="blinds(horizontal)">
                                      <p:cBhvr>
                                        <p:cTn id="28" dur="500"/>
                                        <p:tgtEl>
                                          <p:spTgt spid="205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linds(horizontal)">
                                      <p:cBhvr>
                                        <p:cTn id="31" dur="500"/>
                                        <p:tgtEl>
                                          <p:spTgt spid="11"/>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linds(horizontal)">
                                      <p:cBhvr>
                                        <p:cTn id="34" dur="500"/>
                                        <p:tgtEl>
                                          <p:spTgt spid="1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blinds(horizontal)">
                                      <p:cBhvr>
                                        <p:cTn id="46" dur="500"/>
                                        <p:tgtEl>
                                          <p:spTgt spid="16"/>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blinds(horizontal)">
                                      <p:cBhvr>
                                        <p:cTn id="49" dur="500"/>
                                        <p:tgtEl>
                                          <p:spTgt spid="17"/>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blinds(horizontal)">
                                      <p:cBhvr>
                                        <p:cTn id="55" dur="500"/>
                                        <p:tgtEl>
                                          <p:spTgt spid="19"/>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blinds(horizontal)">
                                      <p:cBhvr>
                                        <p:cTn id="58" dur="500"/>
                                        <p:tgtEl>
                                          <p:spTgt spid="20"/>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blinds(horizontal)">
                                      <p:cBhvr>
                                        <p:cTn id="61" dur="500"/>
                                        <p:tgtEl>
                                          <p:spTgt spid="2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blinds(horizontal)">
                                      <p:cBhvr>
                                        <p:cTn id="64" dur="500"/>
                                        <p:tgtEl>
                                          <p:spTgt spid="22"/>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linds(horizontal)">
                                      <p:cBhvr>
                                        <p:cTn id="67" dur="500"/>
                                        <p:tgtEl>
                                          <p:spTgt spid="23"/>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horizontal)">
                                      <p:cBhvr>
                                        <p:cTn id="73" dur="500"/>
                                        <p:tgtEl>
                                          <p:spTgt spid="2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linds(horizontal)">
                                      <p:cBhvr>
                                        <p:cTn id="7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2050" grpId="0" animBg="1"/>
      <p:bldP spid="11" grpId="0" animBg="1"/>
      <p:bldP spid="12" grpId="0"/>
      <p:bldP spid="13" grpId="0"/>
      <p:bldP spid="14" grpId="0"/>
      <p:bldP spid="15" grpId="0"/>
      <p:bldP spid="16" grpId="0"/>
      <p:bldP spid="17" grpId="0"/>
      <p:bldP spid="18" grpId="0" animBg="1"/>
      <p:bldP spid="19" grpId="0" animBg="1"/>
      <p:bldP spid="20" grpId="0" animBg="1"/>
      <p:bldP spid="21" grpId="0" animBg="1"/>
      <p:bldP spid="22" grpId="0" animBg="1"/>
      <p:bldP spid="23" grpId="0" animBg="1"/>
      <p:bldP spid="24" grpId="0" animBg="1"/>
      <p:bldP spid="26" grpId="0" animBg="1"/>
      <p:bldP spid="2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8668385"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sym typeface="+mn-ea"/>
              </a:rPr>
              <a:t>区块链在金融领域的应用</a:t>
            </a:r>
            <a:r>
              <a:rPr lang="en-US" altLang="zh-CN" sz="3600" b="1">
                <a:solidFill>
                  <a:schemeClr val="tx1"/>
                </a:solidFill>
                <a:latin typeface="微软雅黑" panose="020B0503020204020204" pitchFamily="34" charset="-122"/>
                <a:ea typeface="微软雅黑" panose="020B0503020204020204" pitchFamily="34" charset="-122"/>
                <a:sym typeface="+mn-ea"/>
              </a:rPr>
              <a:t>——</a:t>
            </a:r>
            <a:r>
              <a:rPr lang="zh-CN" altLang="en-US" sz="3600" b="1">
                <a:solidFill>
                  <a:schemeClr val="tx1"/>
                </a:solidFill>
                <a:latin typeface="微软雅黑" panose="020B0503020204020204" pitchFamily="34" charset="-122"/>
                <a:ea typeface="微软雅黑" panose="020B0503020204020204" pitchFamily="34" charset="-122"/>
                <a:sym typeface="+mn-ea"/>
              </a:rPr>
              <a:t>供应链金融</a:t>
            </a:r>
            <a:endParaRPr lang="zh-CN" altLang="en-US" sz="3600" b="1">
              <a:solidFill>
                <a:schemeClr val="tx1"/>
              </a:solidFill>
              <a:latin typeface="微软雅黑" panose="020B0503020204020204" pitchFamily="34" charset="-122"/>
              <a:ea typeface="微软雅黑" panose="020B0503020204020204" pitchFamily="34" charset="-122"/>
              <a:sym typeface="+mn-ea"/>
            </a:endParaRPr>
          </a:p>
        </p:txBody>
      </p:sp>
      <p:sp>
        <p:nvSpPr>
          <p:cNvPr id="2" name="圆角矩形 1"/>
          <p:cNvSpPr/>
          <p:nvPr/>
        </p:nvSpPr>
        <p:spPr>
          <a:xfrm>
            <a:off x="1063625" y="4896485"/>
            <a:ext cx="10050145" cy="1621790"/>
          </a:xfrm>
          <a:prstGeom prst="roundRect">
            <a:avLst/>
          </a:prstGeom>
          <a:solidFill>
            <a:schemeClr val="bg1"/>
          </a:solidFill>
          <a:ln w="12700" cmpd="sng">
            <a:solidFill>
              <a:srgbClr val="023D7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401320" y="1194435"/>
            <a:ext cx="6042660" cy="902970"/>
          </a:xfrm>
          <a:prstGeom prst="rect">
            <a:avLst/>
          </a:prstGeom>
          <a:noFill/>
        </p:spPr>
        <p:txBody>
          <a:bodyPr wrap="square" rtlCol="0">
            <a:spAutoFit/>
          </a:bodyPr>
          <a:lstStyle/>
          <a:p>
            <a:pPr algn="just">
              <a:lnSpc>
                <a:spcPct val="110000"/>
              </a:lnSpc>
            </a:pPr>
            <a:r>
              <a:rPr lang="en-US" altLang="zh-CN" sz="1600">
                <a:solidFill>
                  <a:schemeClr val="tx1"/>
                </a:solidFill>
                <a:latin typeface="微软雅黑" panose="020B0503020204020204" pitchFamily="34" charset="-122"/>
                <a:ea typeface="微软雅黑" panose="020B0503020204020204" pitchFamily="34" charset="-122"/>
              </a:rPr>
              <a:t>IBM</a:t>
            </a:r>
            <a:r>
              <a:rPr lang="zh-CN" altLang="en-US" sz="1600">
                <a:solidFill>
                  <a:schemeClr val="tx1"/>
                </a:solidFill>
                <a:latin typeface="微软雅黑" panose="020B0503020204020204" pitchFamily="34" charset="-122"/>
                <a:ea typeface="微软雅黑" panose="020B0503020204020204" pitchFamily="34" charset="-122"/>
              </a:rPr>
              <a:t>与沃尔沃和雀巢等全球食品行业巨头在食品供应链进行合作，用区块链技术对供应链的各个环节提供实时的记录，打破原本分散不互通的数据模式，提升效率降低重复质押的风险。</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1062990" y="4345940"/>
            <a:ext cx="9224645" cy="428625"/>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平行四边形 6"/>
          <p:cNvSpPr/>
          <p:nvPr/>
        </p:nvSpPr>
        <p:spPr>
          <a:xfrm>
            <a:off x="1062990" y="3657600"/>
            <a:ext cx="10202545" cy="688340"/>
          </a:xfrm>
          <a:prstGeom prst="parallelogram">
            <a:avLst>
              <a:gd name="adj" fmla="val 142804"/>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9" name="平行四边形 8"/>
          <p:cNvSpPr/>
          <p:nvPr/>
        </p:nvSpPr>
        <p:spPr>
          <a:xfrm rot="19500000">
            <a:off x="10055860" y="4027170"/>
            <a:ext cx="1444625" cy="377825"/>
          </a:xfrm>
          <a:prstGeom prst="parallelogram">
            <a:avLst>
              <a:gd name="adj" fmla="val 61276"/>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050" name="大厦"/>
          <p:cNvSpPr/>
          <p:nvPr/>
        </p:nvSpPr>
        <p:spPr bwMode="auto">
          <a:xfrm>
            <a:off x="2258695" y="2319020"/>
            <a:ext cx="259715" cy="1804670"/>
          </a:xfrm>
          <a:custGeom>
            <a:avLst/>
            <a:gdLst>
              <a:gd name="T0" fmla="*/ 236716 w 1749425"/>
              <a:gd name="T1" fmla="*/ 1905000 h 6857999"/>
              <a:gd name="T2" fmla="*/ 15870 w 1749425"/>
              <a:gd name="T3" fmla="*/ 1835002 h 6857999"/>
              <a:gd name="T4" fmla="*/ 262283 w 1749425"/>
              <a:gd name="T5" fmla="*/ 1595149 h 6857999"/>
              <a:gd name="T6" fmla="*/ 466820 w 1749425"/>
              <a:gd name="T7" fmla="*/ 1905000 h 6857999"/>
              <a:gd name="T8" fmla="*/ 262283 w 1749425"/>
              <a:gd name="T9" fmla="*/ 1595149 h 6857999"/>
              <a:gd name="T10" fmla="*/ 230165 w 1749425"/>
              <a:gd name="T11" fmla="*/ 1667309 h 6857999"/>
              <a:gd name="T12" fmla="*/ 15870 w 1749425"/>
              <a:gd name="T13" fmla="*/ 1516670 h 6857999"/>
              <a:gd name="T14" fmla="*/ 466820 w 1749425"/>
              <a:gd name="T15" fmla="*/ 1723265 h 6857999"/>
              <a:gd name="T16" fmla="*/ 466820 w 1749425"/>
              <a:gd name="T17" fmla="*/ 1445195 h 6857999"/>
              <a:gd name="T18" fmla="*/ 236716 w 1749425"/>
              <a:gd name="T19" fmla="*/ 1654614 h 6857999"/>
              <a:gd name="T20" fmla="*/ 236716 w 1749425"/>
              <a:gd name="T21" fmla="*/ 1355227 h 6857999"/>
              <a:gd name="T22" fmla="*/ 458572 w 1749425"/>
              <a:gd name="T23" fmla="*/ 1435234 h 6857999"/>
              <a:gd name="T24" fmla="*/ 262283 w 1749425"/>
              <a:gd name="T25" fmla="*/ 1296947 h 6857999"/>
              <a:gd name="T26" fmla="*/ 228580 w 1749425"/>
              <a:gd name="T27" fmla="*/ 1343844 h 6857999"/>
              <a:gd name="T28" fmla="*/ 15870 w 1749425"/>
              <a:gd name="T29" fmla="*/ 1194326 h 6857999"/>
              <a:gd name="T30" fmla="*/ 466820 w 1749425"/>
              <a:gd name="T31" fmla="*/ 1425168 h 6857999"/>
              <a:gd name="T32" fmla="*/ 466820 w 1749425"/>
              <a:gd name="T33" fmla="*/ 1145287 h 6857999"/>
              <a:gd name="T34" fmla="*/ 236716 w 1749425"/>
              <a:gd name="T35" fmla="*/ 1332361 h 6857999"/>
              <a:gd name="T36" fmla="*/ 236716 w 1749425"/>
              <a:gd name="T37" fmla="*/ 1032876 h 6857999"/>
              <a:gd name="T38" fmla="*/ 249500 w 1749425"/>
              <a:gd name="T39" fmla="*/ 1023937 h 6857999"/>
              <a:gd name="T40" fmla="*/ 249500 w 1749425"/>
              <a:gd name="T41" fmla="*/ 1023916 h 6857999"/>
              <a:gd name="T42" fmla="*/ 459169 w 1749425"/>
              <a:gd name="T43" fmla="*/ 1134929 h 6857999"/>
              <a:gd name="T44" fmla="*/ 262283 w 1749425"/>
              <a:gd name="T45" fmla="*/ 996595 h 6857999"/>
              <a:gd name="T46" fmla="*/ 466820 w 1749425"/>
              <a:gd name="T47" fmla="*/ 1124470 h 6857999"/>
              <a:gd name="T48" fmla="*/ 466820 w 1749425"/>
              <a:gd name="T49" fmla="*/ 846854 h 6857999"/>
              <a:gd name="T50" fmla="*/ 457600 w 1749425"/>
              <a:gd name="T51" fmla="*/ 837493 h 6857999"/>
              <a:gd name="T52" fmla="*/ 262283 w 1749425"/>
              <a:gd name="T53" fmla="*/ 700262 h 6857999"/>
              <a:gd name="T54" fmla="*/ 466820 w 1749425"/>
              <a:gd name="T55" fmla="*/ 828032 h 6857999"/>
              <a:gd name="T56" fmla="*/ 466820 w 1749425"/>
              <a:gd name="T57" fmla="*/ 550415 h 6857999"/>
              <a:gd name="T58" fmla="*/ 250932 w 1749425"/>
              <a:gd name="T59" fmla="*/ 400623 h 6857999"/>
              <a:gd name="T60" fmla="*/ 250932 w 1749425"/>
              <a:gd name="T61" fmla="*/ 356445 h 6857999"/>
              <a:gd name="T62" fmla="*/ 250932 w 1749425"/>
              <a:gd name="T63" fmla="*/ 303903 h 6857999"/>
              <a:gd name="T64" fmla="*/ 302045 w 1749425"/>
              <a:gd name="T65" fmla="*/ 298028 h 6857999"/>
              <a:gd name="T66" fmla="*/ 257152 w 1749425"/>
              <a:gd name="T67" fmla="*/ 345260 h 6857999"/>
              <a:gd name="T68" fmla="*/ 326091 w 1749425"/>
              <a:gd name="T69" fmla="*/ 296682 h 6857999"/>
              <a:gd name="T70" fmla="*/ 330058 w 1749425"/>
              <a:gd name="T71" fmla="*/ 400623 h 6857999"/>
              <a:gd name="T72" fmla="*/ 485775 w 1749425"/>
              <a:gd name="T73" fmla="*/ 1905000 h 6857999"/>
              <a:gd name="T74" fmla="*/ 479604 w 1749425"/>
              <a:gd name="T75" fmla="*/ 512850 h 6857999"/>
              <a:gd name="T76" fmla="*/ 479163 w 1749425"/>
              <a:gd name="T77" fmla="*/ 512830 h 6857999"/>
              <a:gd name="T78" fmla="*/ 338985 w 1749425"/>
              <a:gd name="T79" fmla="*/ 425097 h 6857999"/>
              <a:gd name="T80" fmla="*/ 466820 w 1749425"/>
              <a:gd name="T81" fmla="*/ 520044 h 6857999"/>
              <a:gd name="T82" fmla="*/ 262283 w 1749425"/>
              <a:gd name="T83" fmla="*/ 678291 h 6857999"/>
              <a:gd name="T84" fmla="*/ 249500 w 1749425"/>
              <a:gd name="T85" fmla="*/ 412309 h 6857999"/>
              <a:gd name="T86" fmla="*/ 241451 w 1749425"/>
              <a:gd name="T87" fmla="*/ 1012472 h 6857999"/>
              <a:gd name="T88" fmla="*/ 3086 w 1749425"/>
              <a:gd name="T89" fmla="*/ 1177837 h 6857999"/>
              <a:gd name="T90" fmla="*/ 3086 w 1749425"/>
              <a:gd name="T91" fmla="*/ 1507684 h 6857999"/>
              <a:gd name="T92" fmla="*/ 0 w 1749425"/>
              <a:gd name="T93" fmla="*/ 1905000 h 6857999"/>
              <a:gd name="T94" fmla="*/ 0 w 1749425"/>
              <a:gd name="T95" fmla="*/ 1174199 h 6857999"/>
              <a:gd name="T96" fmla="*/ 246194 w 1749425"/>
              <a:gd name="T97" fmla="*/ 451776 h 6857999"/>
              <a:gd name="T98" fmla="*/ 250932 w 1749425"/>
              <a:gd name="T99" fmla="*/ 16426 h 6857999"/>
              <a:gd name="T100" fmla="*/ 326091 w 1749425"/>
              <a:gd name="T101" fmla="*/ 279835 h 6857999"/>
              <a:gd name="T102" fmla="*/ 331601 w 1749425"/>
              <a:gd name="T103" fmla="*/ 0 h 68579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49425" h="6857999">
                <a:moveTo>
                  <a:pt x="852488" y="6047398"/>
                </a:moveTo>
                <a:lnTo>
                  <a:pt x="852488" y="6857999"/>
                </a:lnTo>
                <a:lnTo>
                  <a:pt x="57151" y="6857999"/>
                </a:lnTo>
                <a:lnTo>
                  <a:pt x="57151" y="6606008"/>
                </a:lnTo>
                <a:lnTo>
                  <a:pt x="852488" y="6047398"/>
                </a:lnTo>
                <a:close/>
                <a:moveTo>
                  <a:pt x="944563" y="5742536"/>
                </a:moveTo>
                <a:lnTo>
                  <a:pt x="1681163" y="6260914"/>
                </a:lnTo>
                <a:lnTo>
                  <a:pt x="1681163" y="6857999"/>
                </a:lnTo>
                <a:lnTo>
                  <a:pt x="944563" y="6857999"/>
                </a:lnTo>
                <a:lnTo>
                  <a:pt x="944563" y="5742536"/>
                </a:lnTo>
                <a:close/>
                <a:moveTo>
                  <a:pt x="57151" y="5460013"/>
                </a:moveTo>
                <a:lnTo>
                  <a:pt x="828894" y="6002311"/>
                </a:lnTo>
                <a:lnTo>
                  <a:pt x="57151" y="6544350"/>
                </a:lnTo>
                <a:lnTo>
                  <a:pt x="57151" y="5460013"/>
                </a:lnTo>
                <a:close/>
                <a:moveTo>
                  <a:pt x="1681163" y="5202700"/>
                </a:moveTo>
                <a:lnTo>
                  <a:pt x="1681163" y="6203754"/>
                </a:lnTo>
                <a:lnTo>
                  <a:pt x="970185" y="5703408"/>
                </a:lnTo>
                <a:lnTo>
                  <a:pt x="1681163" y="5202700"/>
                </a:lnTo>
                <a:close/>
                <a:moveTo>
                  <a:pt x="852488" y="4878815"/>
                </a:moveTo>
                <a:lnTo>
                  <a:pt x="852488" y="5956608"/>
                </a:lnTo>
                <a:lnTo>
                  <a:pt x="84194" y="5417092"/>
                </a:lnTo>
                <a:lnTo>
                  <a:pt x="852488" y="4878815"/>
                </a:lnTo>
                <a:close/>
                <a:moveTo>
                  <a:pt x="944563" y="4669010"/>
                </a:moveTo>
                <a:lnTo>
                  <a:pt x="1651459" y="5166843"/>
                </a:lnTo>
                <a:lnTo>
                  <a:pt x="944563" y="5664676"/>
                </a:lnTo>
                <a:lnTo>
                  <a:pt x="944563" y="4669010"/>
                </a:lnTo>
                <a:close/>
                <a:moveTo>
                  <a:pt x="57151" y="4299574"/>
                </a:moveTo>
                <a:lnTo>
                  <a:pt x="823187" y="4837839"/>
                </a:lnTo>
                <a:lnTo>
                  <a:pt x="57151" y="5374533"/>
                </a:lnTo>
                <a:lnTo>
                  <a:pt x="57151" y="4299574"/>
                </a:lnTo>
                <a:close/>
                <a:moveTo>
                  <a:pt x="1681163" y="4123032"/>
                </a:moveTo>
                <a:lnTo>
                  <a:pt x="1681163" y="5130604"/>
                </a:lnTo>
                <a:lnTo>
                  <a:pt x="964589" y="4626319"/>
                </a:lnTo>
                <a:lnTo>
                  <a:pt x="1681163" y="4123032"/>
                </a:lnTo>
                <a:close/>
                <a:moveTo>
                  <a:pt x="852488" y="3718352"/>
                </a:moveTo>
                <a:lnTo>
                  <a:pt x="852488" y="4796499"/>
                </a:lnTo>
                <a:lnTo>
                  <a:pt x="84180" y="4256639"/>
                </a:lnTo>
                <a:lnTo>
                  <a:pt x="852488" y="3718352"/>
                </a:lnTo>
                <a:close/>
                <a:moveTo>
                  <a:pt x="898525" y="3686098"/>
                </a:moveTo>
                <a:lnTo>
                  <a:pt x="898525" y="3686174"/>
                </a:lnTo>
                <a:lnTo>
                  <a:pt x="898416" y="3686174"/>
                </a:lnTo>
                <a:lnTo>
                  <a:pt x="898525" y="3686098"/>
                </a:lnTo>
                <a:close/>
                <a:moveTo>
                  <a:pt x="944563" y="3587742"/>
                </a:moveTo>
                <a:lnTo>
                  <a:pt x="1653610" y="4085743"/>
                </a:lnTo>
                <a:lnTo>
                  <a:pt x="944563" y="4583385"/>
                </a:lnTo>
                <a:lnTo>
                  <a:pt x="944563" y="3587742"/>
                </a:lnTo>
                <a:close/>
                <a:moveTo>
                  <a:pt x="1681163" y="3048674"/>
                </a:moveTo>
                <a:lnTo>
                  <a:pt x="1681163" y="4048092"/>
                </a:lnTo>
                <a:lnTo>
                  <a:pt x="969171" y="3548382"/>
                </a:lnTo>
                <a:lnTo>
                  <a:pt x="1681163" y="3048674"/>
                </a:lnTo>
                <a:close/>
                <a:moveTo>
                  <a:pt x="944563" y="2520943"/>
                </a:moveTo>
                <a:lnTo>
                  <a:pt x="1647957" y="3014974"/>
                </a:lnTo>
                <a:lnTo>
                  <a:pt x="944563" y="3508648"/>
                </a:lnTo>
                <a:lnTo>
                  <a:pt x="944563" y="2520943"/>
                </a:lnTo>
                <a:close/>
                <a:moveTo>
                  <a:pt x="1681163" y="1981495"/>
                </a:moveTo>
                <a:lnTo>
                  <a:pt x="1681163" y="2980913"/>
                </a:lnTo>
                <a:lnTo>
                  <a:pt x="969171" y="2481565"/>
                </a:lnTo>
                <a:lnTo>
                  <a:pt x="1681163" y="1981495"/>
                </a:lnTo>
                <a:close/>
                <a:moveTo>
                  <a:pt x="903684" y="1283203"/>
                </a:moveTo>
                <a:lnTo>
                  <a:pt x="903684" y="1442244"/>
                </a:lnTo>
                <a:lnTo>
                  <a:pt x="1129680" y="1442244"/>
                </a:lnTo>
                <a:lnTo>
                  <a:pt x="903684" y="1283203"/>
                </a:lnTo>
                <a:close/>
                <a:moveTo>
                  <a:pt x="1087758" y="1072901"/>
                </a:moveTo>
                <a:lnTo>
                  <a:pt x="903684" y="1094051"/>
                </a:lnTo>
                <a:lnTo>
                  <a:pt x="903684" y="1201707"/>
                </a:lnTo>
                <a:lnTo>
                  <a:pt x="1087758" y="1072901"/>
                </a:lnTo>
                <a:close/>
                <a:moveTo>
                  <a:pt x="1174353" y="1068056"/>
                </a:moveTo>
                <a:lnTo>
                  <a:pt x="926085" y="1242937"/>
                </a:lnTo>
                <a:lnTo>
                  <a:pt x="1174353" y="1416737"/>
                </a:lnTo>
                <a:lnTo>
                  <a:pt x="1174353" y="1068056"/>
                </a:lnTo>
                <a:close/>
                <a:moveTo>
                  <a:pt x="1194197" y="0"/>
                </a:moveTo>
                <a:lnTo>
                  <a:pt x="1188641" y="1442244"/>
                </a:lnTo>
                <a:lnTo>
                  <a:pt x="1749425" y="1847057"/>
                </a:lnTo>
                <a:lnTo>
                  <a:pt x="1749425" y="6857999"/>
                </a:lnTo>
                <a:lnTo>
                  <a:pt x="1727201" y="6857999"/>
                </a:lnTo>
                <a:lnTo>
                  <a:pt x="1727201" y="1846261"/>
                </a:lnTo>
                <a:lnTo>
                  <a:pt x="1725559" y="1846261"/>
                </a:lnTo>
                <a:lnTo>
                  <a:pt x="1725613" y="1846186"/>
                </a:lnTo>
                <a:lnTo>
                  <a:pt x="1220788" y="1485431"/>
                </a:lnTo>
                <a:lnTo>
                  <a:pt x="1220788" y="1530349"/>
                </a:lnTo>
                <a:lnTo>
                  <a:pt x="1203750" y="1530349"/>
                </a:lnTo>
                <a:lnTo>
                  <a:pt x="1681163" y="1872158"/>
                </a:lnTo>
                <a:lnTo>
                  <a:pt x="1681163" y="1924867"/>
                </a:lnTo>
                <a:lnTo>
                  <a:pt x="944563" y="2441848"/>
                </a:lnTo>
                <a:lnTo>
                  <a:pt x="944563" y="1484311"/>
                </a:lnTo>
                <a:lnTo>
                  <a:pt x="898525" y="1484311"/>
                </a:lnTo>
                <a:lnTo>
                  <a:pt x="898525" y="3686096"/>
                </a:lnTo>
                <a:lnTo>
                  <a:pt x="869541" y="3644899"/>
                </a:lnTo>
                <a:lnTo>
                  <a:pt x="19838" y="4240212"/>
                </a:lnTo>
                <a:lnTo>
                  <a:pt x="11113" y="4240212"/>
                </a:lnTo>
                <a:lnTo>
                  <a:pt x="11113" y="4267225"/>
                </a:lnTo>
                <a:lnTo>
                  <a:pt x="11113" y="5427662"/>
                </a:lnTo>
                <a:lnTo>
                  <a:pt x="11113" y="6857999"/>
                </a:lnTo>
                <a:lnTo>
                  <a:pt x="0" y="6857999"/>
                </a:lnTo>
                <a:lnTo>
                  <a:pt x="0" y="5474096"/>
                </a:lnTo>
                <a:lnTo>
                  <a:pt x="0" y="4227115"/>
                </a:lnTo>
                <a:lnTo>
                  <a:pt x="886619" y="3609974"/>
                </a:lnTo>
                <a:lnTo>
                  <a:pt x="886619" y="1626395"/>
                </a:lnTo>
                <a:lnTo>
                  <a:pt x="886619" y="59135"/>
                </a:lnTo>
                <a:lnTo>
                  <a:pt x="903684" y="59135"/>
                </a:lnTo>
                <a:lnTo>
                  <a:pt x="903684" y="1037691"/>
                </a:lnTo>
                <a:lnTo>
                  <a:pt x="1174353" y="1007406"/>
                </a:lnTo>
                <a:lnTo>
                  <a:pt x="1174353" y="3572"/>
                </a:lnTo>
                <a:lnTo>
                  <a:pt x="1194197" y="0"/>
                </a:lnTo>
                <a:close/>
              </a:path>
            </a:pathLst>
          </a:custGeom>
          <a:solidFill>
            <a:schemeClr val="bg1"/>
          </a:solidFill>
          <a:ln>
            <a:solidFill>
              <a:srgbClr val="023D75"/>
            </a:solid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0" name="文本框 9"/>
          <p:cNvSpPr txBox="1"/>
          <p:nvPr/>
        </p:nvSpPr>
        <p:spPr>
          <a:xfrm>
            <a:off x="1049655" y="2816225"/>
            <a:ext cx="120904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上游供应商</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11" name="建筑"/>
          <p:cNvSpPr/>
          <p:nvPr/>
        </p:nvSpPr>
        <p:spPr bwMode="auto">
          <a:xfrm>
            <a:off x="3865880" y="2715895"/>
            <a:ext cx="1071880" cy="1407795"/>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rgbClr val="023D75"/>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2" name="房子"/>
          <p:cNvSpPr/>
          <p:nvPr/>
        </p:nvSpPr>
        <p:spPr bwMode="auto">
          <a:xfrm>
            <a:off x="7447915" y="3178175"/>
            <a:ext cx="703580" cy="887095"/>
          </a:xfrm>
          <a:custGeom>
            <a:avLst/>
            <a:gdLst>
              <a:gd name="T0" fmla="*/ 1405502 w 2208213"/>
              <a:gd name="T1" fmla="*/ 1170941 h 2130425"/>
              <a:gd name="T2" fmla="*/ 1430211 w 2208213"/>
              <a:gd name="T3" fmla="*/ 1178349 h 2130425"/>
              <a:gd name="T4" fmla="*/ 1464528 w 2208213"/>
              <a:gd name="T5" fmla="*/ 1208254 h 2130425"/>
              <a:gd name="T6" fmla="*/ 1476334 w 2208213"/>
              <a:gd name="T7" fmla="*/ 1235142 h 2130425"/>
              <a:gd name="T8" fmla="*/ 1479079 w 2208213"/>
              <a:gd name="T9" fmla="*/ 1550659 h 2130425"/>
              <a:gd name="T10" fmla="*/ 1245444 w 2208213"/>
              <a:gd name="T11" fmla="*/ 1239257 h 2130425"/>
              <a:gd name="T12" fmla="*/ 1254230 w 2208213"/>
              <a:gd name="T13" fmla="*/ 1215387 h 2130425"/>
              <a:gd name="T14" fmla="*/ 1289096 w 2208213"/>
              <a:gd name="T15" fmla="*/ 1180269 h 2130425"/>
              <a:gd name="T16" fmla="*/ 1313256 w 2208213"/>
              <a:gd name="T17" fmla="*/ 1171490 h 2130425"/>
              <a:gd name="T18" fmla="*/ 574173 w 2208213"/>
              <a:gd name="T19" fmla="*/ 1169843 h 2130425"/>
              <a:gd name="T20" fmla="*/ 600254 w 2208213"/>
              <a:gd name="T21" fmla="*/ 1173684 h 2130425"/>
              <a:gd name="T22" fmla="*/ 629630 w 2208213"/>
              <a:gd name="T23" fmla="*/ 1189597 h 2130425"/>
              <a:gd name="T24" fmla="*/ 654613 w 2208213"/>
              <a:gd name="T25" fmla="*/ 1222795 h 2130425"/>
              <a:gd name="T26" fmla="*/ 661202 w 2208213"/>
              <a:gd name="T27" fmla="*/ 1248037 h 2130425"/>
              <a:gd name="T28" fmla="*/ 425920 w 2208213"/>
              <a:gd name="T29" fmla="*/ 1252426 h 2130425"/>
              <a:gd name="T30" fmla="*/ 431136 w 2208213"/>
              <a:gd name="T31" fmla="*/ 1226910 h 2130425"/>
              <a:gd name="T32" fmla="*/ 451453 w 2208213"/>
              <a:gd name="T33" fmla="*/ 1195359 h 2130425"/>
              <a:gd name="T34" fmla="*/ 483024 w 2208213"/>
              <a:gd name="T35" fmla="*/ 1175056 h 2130425"/>
              <a:gd name="T36" fmla="*/ 508282 w 2208213"/>
              <a:gd name="T37" fmla="*/ 1169843 h 2130425"/>
              <a:gd name="T38" fmla="*/ 1405502 w 2208213"/>
              <a:gd name="T39" fmla="*/ 646287 h 2130425"/>
              <a:gd name="T40" fmla="*/ 1430211 w 2208213"/>
              <a:gd name="T41" fmla="*/ 653663 h 2130425"/>
              <a:gd name="T42" fmla="*/ 1464528 w 2208213"/>
              <a:gd name="T43" fmla="*/ 683439 h 2130425"/>
              <a:gd name="T44" fmla="*/ 1476334 w 2208213"/>
              <a:gd name="T45" fmla="*/ 710211 h 2130425"/>
              <a:gd name="T46" fmla="*/ 1479079 w 2208213"/>
              <a:gd name="T47" fmla="*/ 1024640 h 2130425"/>
              <a:gd name="T48" fmla="*/ 1245719 w 2208213"/>
              <a:gd name="T49" fmla="*/ 714308 h 2130425"/>
              <a:gd name="T50" fmla="*/ 1254230 w 2208213"/>
              <a:gd name="T51" fmla="*/ 690542 h 2130425"/>
              <a:gd name="T52" fmla="*/ 1289096 w 2208213"/>
              <a:gd name="T53" fmla="*/ 655575 h 2130425"/>
              <a:gd name="T54" fmla="*/ 1313256 w 2208213"/>
              <a:gd name="T55" fmla="*/ 646834 h 2130425"/>
              <a:gd name="T56" fmla="*/ 982797 w 2208213"/>
              <a:gd name="T57" fmla="*/ 645194 h 2130425"/>
              <a:gd name="T58" fmla="*/ 1008454 w 2208213"/>
              <a:gd name="T59" fmla="*/ 649018 h 2130425"/>
              <a:gd name="T60" fmla="*/ 1037932 w 2208213"/>
              <a:gd name="T61" fmla="*/ 664863 h 2130425"/>
              <a:gd name="T62" fmla="*/ 1062770 w 2208213"/>
              <a:gd name="T63" fmla="*/ 697918 h 2130425"/>
              <a:gd name="T64" fmla="*/ 1068775 w 2208213"/>
              <a:gd name="T65" fmla="*/ 723050 h 2130425"/>
              <a:gd name="T66" fmla="*/ 835406 w 2208213"/>
              <a:gd name="T67" fmla="*/ 727421 h 2130425"/>
              <a:gd name="T68" fmla="*/ 840319 w 2208213"/>
              <a:gd name="T69" fmla="*/ 702015 h 2130425"/>
              <a:gd name="T70" fmla="*/ 860791 w 2208213"/>
              <a:gd name="T71" fmla="*/ 670600 h 2130425"/>
              <a:gd name="T72" fmla="*/ 891906 w 2208213"/>
              <a:gd name="T73" fmla="*/ 650384 h 2130425"/>
              <a:gd name="T74" fmla="*/ 917290 w 2208213"/>
              <a:gd name="T75" fmla="*/ 645194 h 2130425"/>
              <a:gd name="T76" fmla="*/ 587625 w 2208213"/>
              <a:gd name="T77" fmla="*/ 646287 h 2130425"/>
              <a:gd name="T78" fmla="*/ 612059 w 2208213"/>
              <a:gd name="T79" fmla="*/ 653663 h 2130425"/>
              <a:gd name="T80" fmla="*/ 646377 w 2208213"/>
              <a:gd name="T81" fmla="*/ 683439 h 2130425"/>
              <a:gd name="T82" fmla="*/ 658732 w 2208213"/>
              <a:gd name="T83" fmla="*/ 710211 h 2130425"/>
              <a:gd name="T84" fmla="*/ 661477 w 2208213"/>
              <a:gd name="T85" fmla="*/ 1024640 h 2130425"/>
              <a:gd name="T86" fmla="*/ 427567 w 2208213"/>
              <a:gd name="T87" fmla="*/ 714308 h 2130425"/>
              <a:gd name="T88" fmla="*/ 436352 w 2208213"/>
              <a:gd name="T89" fmla="*/ 690542 h 2130425"/>
              <a:gd name="T90" fmla="*/ 471494 w 2208213"/>
              <a:gd name="T91" fmla="*/ 655575 h 2130425"/>
              <a:gd name="T92" fmla="*/ 495379 w 2208213"/>
              <a:gd name="T93" fmla="*/ 646834 h 2130425"/>
              <a:gd name="T94" fmla="*/ 812986 w 2208213"/>
              <a:gd name="T95" fmla="*/ 1701595 h 2130425"/>
              <a:gd name="T96" fmla="*/ 815725 w 2208213"/>
              <a:gd name="T97" fmla="*/ 1324284 h 2130425"/>
              <a:gd name="T98" fmla="*/ 828046 w 2208213"/>
              <a:gd name="T99" fmla="*/ 1297432 h 2130425"/>
              <a:gd name="T100" fmla="*/ 862275 w 2208213"/>
              <a:gd name="T101" fmla="*/ 1267565 h 2130425"/>
              <a:gd name="T102" fmla="*/ 886919 w 2208213"/>
              <a:gd name="T103" fmla="*/ 1260166 h 2130425"/>
              <a:gd name="T104" fmla="*/ 1013700 w 2208213"/>
              <a:gd name="T105" fmla="*/ 1259345 h 2130425"/>
              <a:gd name="T106" fmla="*/ 1038892 w 2208213"/>
              <a:gd name="T107" fmla="*/ 1265921 h 2130425"/>
              <a:gd name="T108" fmla="*/ 1071751 w 2208213"/>
              <a:gd name="T109" fmla="*/ 1290582 h 2130425"/>
              <a:gd name="T110" fmla="*/ 1087633 w 2208213"/>
              <a:gd name="T111" fmla="*/ 1320174 h 2130425"/>
              <a:gd name="T112" fmla="*/ 1091740 w 2208213"/>
              <a:gd name="T113" fmla="*/ 1345932 h 2130425"/>
              <a:gd name="T114" fmla="*/ 157449 w 2208213"/>
              <a:gd name="T115" fmla="*/ 0 h 2130425"/>
              <a:gd name="T116" fmla="*/ 1759872 w 2208213"/>
              <a:gd name="T117" fmla="*/ 1701595 h 2130425"/>
              <a:gd name="T118" fmla="*/ 0 w 2208213"/>
              <a:gd name="T119" fmla="*/ 564459 h 213042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208213" h="2130425">
                <a:moveTo>
                  <a:pt x="1537559" y="1355725"/>
                </a:moveTo>
                <a:lnTo>
                  <a:pt x="1542650" y="1355725"/>
                </a:lnTo>
                <a:lnTo>
                  <a:pt x="1613936" y="1355725"/>
                </a:lnTo>
                <a:lnTo>
                  <a:pt x="1619028" y="1355725"/>
                </a:lnTo>
                <a:lnTo>
                  <a:pt x="1624120" y="1356043"/>
                </a:lnTo>
                <a:lnTo>
                  <a:pt x="1629212" y="1356997"/>
                </a:lnTo>
                <a:lnTo>
                  <a:pt x="1633985" y="1357633"/>
                </a:lnTo>
                <a:lnTo>
                  <a:pt x="1639077" y="1358905"/>
                </a:lnTo>
                <a:lnTo>
                  <a:pt x="1643851" y="1360176"/>
                </a:lnTo>
                <a:lnTo>
                  <a:pt x="1648624" y="1361766"/>
                </a:lnTo>
                <a:lnTo>
                  <a:pt x="1653080" y="1363674"/>
                </a:lnTo>
                <a:lnTo>
                  <a:pt x="1657853" y="1365582"/>
                </a:lnTo>
                <a:lnTo>
                  <a:pt x="1661990" y="1367807"/>
                </a:lnTo>
                <a:lnTo>
                  <a:pt x="1670265" y="1372895"/>
                </a:lnTo>
                <a:lnTo>
                  <a:pt x="1677902" y="1378618"/>
                </a:lnTo>
                <a:lnTo>
                  <a:pt x="1685222" y="1385295"/>
                </a:lnTo>
                <a:lnTo>
                  <a:pt x="1691587" y="1392290"/>
                </a:lnTo>
                <a:lnTo>
                  <a:pt x="1697633" y="1400239"/>
                </a:lnTo>
                <a:lnTo>
                  <a:pt x="1702725" y="1408506"/>
                </a:lnTo>
                <a:lnTo>
                  <a:pt x="1704635" y="1412957"/>
                </a:lnTo>
                <a:lnTo>
                  <a:pt x="1706544" y="1417091"/>
                </a:lnTo>
                <a:lnTo>
                  <a:pt x="1708772" y="1421860"/>
                </a:lnTo>
                <a:lnTo>
                  <a:pt x="1710363" y="1426630"/>
                </a:lnTo>
                <a:lnTo>
                  <a:pt x="1711318" y="1431399"/>
                </a:lnTo>
                <a:lnTo>
                  <a:pt x="1712591" y="1436168"/>
                </a:lnTo>
                <a:lnTo>
                  <a:pt x="1713864" y="1441256"/>
                </a:lnTo>
                <a:lnTo>
                  <a:pt x="1714182" y="1446343"/>
                </a:lnTo>
                <a:lnTo>
                  <a:pt x="1714500" y="1451430"/>
                </a:lnTo>
                <a:lnTo>
                  <a:pt x="1714500" y="1456518"/>
                </a:lnTo>
                <a:lnTo>
                  <a:pt x="1714500" y="1797050"/>
                </a:lnTo>
                <a:lnTo>
                  <a:pt x="1441450" y="1797050"/>
                </a:lnTo>
                <a:lnTo>
                  <a:pt x="1441450" y="1456518"/>
                </a:lnTo>
                <a:lnTo>
                  <a:pt x="1441450" y="1451430"/>
                </a:lnTo>
                <a:lnTo>
                  <a:pt x="1442087" y="1446343"/>
                </a:lnTo>
                <a:lnTo>
                  <a:pt x="1442723" y="1441256"/>
                </a:lnTo>
                <a:lnTo>
                  <a:pt x="1443678" y="1436168"/>
                </a:lnTo>
                <a:lnTo>
                  <a:pt x="1444633" y="1431399"/>
                </a:lnTo>
                <a:lnTo>
                  <a:pt x="1446224" y="1426630"/>
                </a:lnTo>
                <a:lnTo>
                  <a:pt x="1447815" y="1421860"/>
                </a:lnTo>
                <a:lnTo>
                  <a:pt x="1449406" y="1417091"/>
                </a:lnTo>
                <a:lnTo>
                  <a:pt x="1451316" y="1412957"/>
                </a:lnTo>
                <a:lnTo>
                  <a:pt x="1453862" y="1408506"/>
                </a:lnTo>
                <a:lnTo>
                  <a:pt x="1458953" y="1400239"/>
                </a:lnTo>
                <a:lnTo>
                  <a:pt x="1465000" y="1392290"/>
                </a:lnTo>
                <a:lnTo>
                  <a:pt x="1471046" y="1385295"/>
                </a:lnTo>
                <a:lnTo>
                  <a:pt x="1478366" y="1378618"/>
                </a:lnTo>
                <a:lnTo>
                  <a:pt x="1486004" y="1372895"/>
                </a:lnTo>
                <a:lnTo>
                  <a:pt x="1494278" y="1367807"/>
                </a:lnTo>
                <a:lnTo>
                  <a:pt x="1498733" y="1365582"/>
                </a:lnTo>
                <a:lnTo>
                  <a:pt x="1503189" y="1363674"/>
                </a:lnTo>
                <a:lnTo>
                  <a:pt x="1507962" y="1361766"/>
                </a:lnTo>
                <a:lnTo>
                  <a:pt x="1512736" y="1360176"/>
                </a:lnTo>
                <a:lnTo>
                  <a:pt x="1517191" y="1358905"/>
                </a:lnTo>
                <a:lnTo>
                  <a:pt x="1522283" y="1357633"/>
                </a:lnTo>
                <a:lnTo>
                  <a:pt x="1527057" y="1356997"/>
                </a:lnTo>
                <a:lnTo>
                  <a:pt x="1532148" y="1356043"/>
                </a:lnTo>
                <a:lnTo>
                  <a:pt x="1537559" y="1355725"/>
                </a:lnTo>
                <a:close/>
                <a:moveTo>
                  <a:pt x="589184" y="1355725"/>
                </a:moveTo>
                <a:lnTo>
                  <a:pt x="594594" y="1355725"/>
                </a:lnTo>
                <a:lnTo>
                  <a:pt x="665562" y="1355725"/>
                </a:lnTo>
                <a:lnTo>
                  <a:pt x="670972" y="1355725"/>
                </a:lnTo>
                <a:lnTo>
                  <a:pt x="676064" y="1356043"/>
                </a:lnTo>
                <a:lnTo>
                  <a:pt x="681156" y="1356997"/>
                </a:lnTo>
                <a:lnTo>
                  <a:pt x="686247" y="1357633"/>
                </a:lnTo>
                <a:lnTo>
                  <a:pt x="691021" y="1358905"/>
                </a:lnTo>
                <a:lnTo>
                  <a:pt x="695795" y="1360176"/>
                </a:lnTo>
                <a:lnTo>
                  <a:pt x="700568" y="1361766"/>
                </a:lnTo>
                <a:lnTo>
                  <a:pt x="705024" y="1363674"/>
                </a:lnTo>
                <a:lnTo>
                  <a:pt x="709479" y="1365582"/>
                </a:lnTo>
                <a:lnTo>
                  <a:pt x="713934" y="1367807"/>
                </a:lnTo>
                <a:lnTo>
                  <a:pt x="722209" y="1372895"/>
                </a:lnTo>
                <a:lnTo>
                  <a:pt x="729846" y="1378618"/>
                </a:lnTo>
                <a:lnTo>
                  <a:pt x="737166" y="1385295"/>
                </a:lnTo>
                <a:lnTo>
                  <a:pt x="743849" y="1392290"/>
                </a:lnTo>
                <a:lnTo>
                  <a:pt x="749259" y="1400239"/>
                </a:lnTo>
                <a:lnTo>
                  <a:pt x="754351" y="1408506"/>
                </a:lnTo>
                <a:lnTo>
                  <a:pt x="756897" y="1412957"/>
                </a:lnTo>
                <a:lnTo>
                  <a:pt x="758806" y="1417091"/>
                </a:lnTo>
                <a:lnTo>
                  <a:pt x="760716" y="1421860"/>
                </a:lnTo>
                <a:lnTo>
                  <a:pt x="762307" y="1426630"/>
                </a:lnTo>
                <a:lnTo>
                  <a:pt x="763580" y="1431399"/>
                </a:lnTo>
                <a:lnTo>
                  <a:pt x="764853" y="1436168"/>
                </a:lnTo>
                <a:lnTo>
                  <a:pt x="765489" y="1441256"/>
                </a:lnTo>
                <a:lnTo>
                  <a:pt x="766444" y="1446343"/>
                </a:lnTo>
                <a:lnTo>
                  <a:pt x="766762" y="1451430"/>
                </a:lnTo>
                <a:lnTo>
                  <a:pt x="766762" y="1456518"/>
                </a:lnTo>
                <a:lnTo>
                  <a:pt x="766762" y="1797050"/>
                </a:lnTo>
                <a:lnTo>
                  <a:pt x="493712" y="1797050"/>
                </a:lnTo>
                <a:lnTo>
                  <a:pt x="493712" y="1456518"/>
                </a:lnTo>
                <a:lnTo>
                  <a:pt x="493712" y="1451430"/>
                </a:lnTo>
                <a:lnTo>
                  <a:pt x="494030" y="1446343"/>
                </a:lnTo>
                <a:lnTo>
                  <a:pt x="494985" y="1441256"/>
                </a:lnTo>
                <a:lnTo>
                  <a:pt x="495622" y="1436168"/>
                </a:lnTo>
                <a:lnTo>
                  <a:pt x="496895" y="1431399"/>
                </a:lnTo>
                <a:lnTo>
                  <a:pt x="498168" y="1426630"/>
                </a:lnTo>
                <a:lnTo>
                  <a:pt x="499759" y="1421860"/>
                </a:lnTo>
                <a:lnTo>
                  <a:pt x="501668" y="1417091"/>
                </a:lnTo>
                <a:lnTo>
                  <a:pt x="503578" y="1412957"/>
                </a:lnTo>
                <a:lnTo>
                  <a:pt x="505805" y="1408506"/>
                </a:lnTo>
                <a:lnTo>
                  <a:pt x="510579" y="1400239"/>
                </a:lnTo>
                <a:lnTo>
                  <a:pt x="516626" y="1392290"/>
                </a:lnTo>
                <a:lnTo>
                  <a:pt x="523309" y="1385295"/>
                </a:lnTo>
                <a:lnTo>
                  <a:pt x="530310" y="1378618"/>
                </a:lnTo>
                <a:lnTo>
                  <a:pt x="538266" y="1372895"/>
                </a:lnTo>
                <a:lnTo>
                  <a:pt x="546540" y="1367807"/>
                </a:lnTo>
                <a:lnTo>
                  <a:pt x="550995" y="1365582"/>
                </a:lnTo>
                <a:lnTo>
                  <a:pt x="555133" y="1363674"/>
                </a:lnTo>
                <a:lnTo>
                  <a:pt x="559906" y="1361766"/>
                </a:lnTo>
                <a:lnTo>
                  <a:pt x="564680" y="1360176"/>
                </a:lnTo>
                <a:lnTo>
                  <a:pt x="569453" y="1358905"/>
                </a:lnTo>
                <a:lnTo>
                  <a:pt x="574227" y="1357633"/>
                </a:lnTo>
                <a:lnTo>
                  <a:pt x="579319" y="1356997"/>
                </a:lnTo>
                <a:lnTo>
                  <a:pt x="584092" y="1356043"/>
                </a:lnTo>
                <a:lnTo>
                  <a:pt x="589184" y="1355725"/>
                </a:lnTo>
                <a:close/>
                <a:moveTo>
                  <a:pt x="1537559" y="747712"/>
                </a:moveTo>
                <a:lnTo>
                  <a:pt x="1542650" y="747712"/>
                </a:lnTo>
                <a:lnTo>
                  <a:pt x="1613936" y="747712"/>
                </a:lnTo>
                <a:lnTo>
                  <a:pt x="1619028" y="747712"/>
                </a:lnTo>
                <a:lnTo>
                  <a:pt x="1624120" y="748029"/>
                </a:lnTo>
                <a:lnTo>
                  <a:pt x="1629212" y="748978"/>
                </a:lnTo>
                <a:lnTo>
                  <a:pt x="1633985" y="749612"/>
                </a:lnTo>
                <a:lnTo>
                  <a:pt x="1639077" y="750878"/>
                </a:lnTo>
                <a:lnTo>
                  <a:pt x="1643851" y="752144"/>
                </a:lnTo>
                <a:lnTo>
                  <a:pt x="1648624" y="753727"/>
                </a:lnTo>
                <a:lnTo>
                  <a:pt x="1653080" y="755627"/>
                </a:lnTo>
                <a:lnTo>
                  <a:pt x="1657853" y="757526"/>
                </a:lnTo>
                <a:lnTo>
                  <a:pt x="1661990" y="759742"/>
                </a:lnTo>
                <a:lnTo>
                  <a:pt x="1670265" y="765124"/>
                </a:lnTo>
                <a:lnTo>
                  <a:pt x="1677902" y="770506"/>
                </a:lnTo>
                <a:lnTo>
                  <a:pt x="1685222" y="777155"/>
                </a:lnTo>
                <a:lnTo>
                  <a:pt x="1691587" y="784119"/>
                </a:lnTo>
                <a:lnTo>
                  <a:pt x="1697633" y="792034"/>
                </a:lnTo>
                <a:lnTo>
                  <a:pt x="1702725" y="800265"/>
                </a:lnTo>
                <a:lnTo>
                  <a:pt x="1704635" y="804698"/>
                </a:lnTo>
                <a:lnTo>
                  <a:pt x="1706544" y="808813"/>
                </a:lnTo>
                <a:lnTo>
                  <a:pt x="1708772" y="813562"/>
                </a:lnTo>
                <a:lnTo>
                  <a:pt x="1710363" y="818311"/>
                </a:lnTo>
                <a:lnTo>
                  <a:pt x="1711318" y="823060"/>
                </a:lnTo>
                <a:lnTo>
                  <a:pt x="1712591" y="827808"/>
                </a:lnTo>
                <a:lnTo>
                  <a:pt x="1713864" y="832874"/>
                </a:lnTo>
                <a:lnTo>
                  <a:pt x="1714182" y="837939"/>
                </a:lnTo>
                <a:lnTo>
                  <a:pt x="1714500" y="843004"/>
                </a:lnTo>
                <a:lnTo>
                  <a:pt x="1714500" y="848070"/>
                </a:lnTo>
                <a:lnTo>
                  <a:pt x="1714500" y="1187450"/>
                </a:lnTo>
                <a:lnTo>
                  <a:pt x="1441450" y="1187450"/>
                </a:lnTo>
                <a:lnTo>
                  <a:pt x="1441450" y="848070"/>
                </a:lnTo>
                <a:lnTo>
                  <a:pt x="1442087" y="843004"/>
                </a:lnTo>
                <a:lnTo>
                  <a:pt x="1442405" y="837939"/>
                </a:lnTo>
                <a:lnTo>
                  <a:pt x="1442723" y="832874"/>
                </a:lnTo>
                <a:lnTo>
                  <a:pt x="1443996" y="827808"/>
                </a:lnTo>
                <a:lnTo>
                  <a:pt x="1444633" y="823060"/>
                </a:lnTo>
                <a:lnTo>
                  <a:pt x="1446224" y="818311"/>
                </a:lnTo>
                <a:lnTo>
                  <a:pt x="1447815" y="813562"/>
                </a:lnTo>
                <a:lnTo>
                  <a:pt x="1449406" y="808813"/>
                </a:lnTo>
                <a:lnTo>
                  <a:pt x="1451952" y="804698"/>
                </a:lnTo>
                <a:lnTo>
                  <a:pt x="1453862" y="800265"/>
                </a:lnTo>
                <a:lnTo>
                  <a:pt x="1458953" y="792034"/>
                </a:lnTo>
                <a:lnTo>
                  <a:pt x="1465000" y="784119"/>
                </a:lnTo>
                <a:lnTo>
                  <a:pt x="1471046" y="777155"/>
                </a:lnTo>
                <a:lnTo>
                  <a:pt x="1478366" y="770506"/>
                </a:lnTo>
                <a:lnTo>
                  <a:pt x="1486004" y="765124"/>
                </a:lnTo>
                <a:lnTo>
                  <a:pt x="1494278" y="759742"/>
                </a:lnTo>
                <a:lnTo>
                  <a:pt x="1498733" y="757526"/>
                </a:lnTo>
                <a:lnTo>
                  <a:pt x="1503507" y="755627"/>
                </a:lnTo>
                <a:lnTo>
                  <a:pt x="1507962" y="753727"/>
                </a:lnTo>
                <a:lnTo>
                  <a:pt x="1512736" y="752144"/>
                </a:lnTo>
                <a:lnTo>
                  <a:pt x="1517191" y="750878"/>
                </a:lnTo>
                <a:lnTo>
                  <a:pt x="1522283" y="749612"/>
                </a:lnTo>
                <a:lnTo>
                  <a:pt x="1527057" y="748978"/>
                </a:lnTo>
                <a:lnTo>
                  <a:pt x="1532148" y="748029"/>
                </a:lnTo>
                <a:lnTo>
                  <a:pt x="1537559" y="747712"/>
                </a:lnTo>
                <a:close/>
                <a:moveTo>
                  <a:pt x="1063292" y="747712"/>
                </a:moveTo>
                <a:lnTo>
                  <a:pt x="1068355" y="747712"/>
                </a:lnTo>
                <a:lnTo>
                  <a:pt x="1139226" y="747712"/>
                </a:lnTo>
                <a:lnTo>
                  <a:pt x="1144288" y="747712"/>
                </a:lnTo>
                <a:lnTo>
                  <a:pt x="1149351" y="748029"/>
                </a:lnTo>
                <a:lnTo>
                  <a:pt x="1154729" y="748978"/>
                </a:lnTo>
                <a:lnTo>
                  <a:pt x="1159159" y="749612"/>
                </a:lnTo>
                <a:lnTo>
                  <a:pt x="1164537" y="750878"/>
                </a:lnTo>
                <a:lnTo>
                  <a:pt x="1168967" y="752144"/>
                </a:lnTo>
                <a:lnTo>
                  <a:pt x="1173713" y="753727"/>
                </a:lnTo>
                <a:lnTo>
                  <a:pt x="1178458" y="755627"/>
                </a:lnTo>
                <a:lnTo>
                  <a:pt x="1182888" y="757526"/>
                </a:lnTo>
                <a:lnTo>
                  <a:pt x="1187317" y="759742"/>
                </a:lnTo>
                <a:lnTo>
                  <a:pt x="1195544" y="765124"/>
                </a:lnTo>
                <a:lnTo>
                  <a:pt x="1203137" y="770506"/>
                </a:lnTo>
                <a:lnTo>
                  <a:pt x="1210414" y="777155"/>
                </a:lnTo>
                <a:lnTo>
                  <a:pt x="1216425" y="784119"/>
                </a:lnTo>
                <a:lnTo>
                  <a:pt x="1222437" y="792034"/>
                </a:lnTo>
                <a:lnTo>
                  <a:pt x="1227499" y="800265"/>
                </a:lnTo>
                <a:lnTo>
                  <a:pt x="1229397" y="804698"/>
                </a:lnTo>
                <a:lnTo>
                  <a:pt x="1231928" y="808813"/>
                </a:lnTo>
                <a:lnTo>
                  <a:pt x="1233510" y="813562"/>
                </a:lnTo>
                <a:lnTo>
                  <a:pt x="1235092" y="818311"/>
                </a:lnTo>
                <a:lnTo>
                  <a:pt x="1236674" y="823060"/>
                </a:lnTo>
                <a:lnTo>
                  <a:pt x="1237307" y="827808"/>
                </a:lnTo>
                <a:lnTo>
                  <a:pt x="1238573" y="832874"/>
                </a:lnTo>
                <a:lnTo>
                  <a:pt x="1238889" y="837939"/>
                </a:lnTo>
                <a:lnTo>
                  <a:pt x="1239205" y="843004"/>
                </a:lnTo>
                <a:lnTo>
                  <a:pt x="1239838" y="848070"/>
                </a:lnTo>
                <a:lnTo>
                  <a:pt x="1239838" y="1187450"/>
                </a:lnTo>
                <a:lnTo>
                  <a:pt x="968375" y="1187450"/>
                </a:lnTo>
                <a:lnTo>
                  <a:pt x="968375" y="848070"/>
                </a:lnTo>
                <a:lnTo>
                  <a:pt x="968375" y="843004"/>
                </a:lnTo>
                <a:lnTo>
                  <a:pt x="968692" y="837939"/>
                </a:lnTo>
                <a:lnTo>
                  <a:pt x="969324" y="832874"/>
                </a:lnTo>
                <a:lnTo>
                  <a:pt x="970274" y="827808"/>
                </a:lnTo>
                <a:lnTo>
                  <a:pt x="971539" y="823060"/>
                </a:lnTo>
                <a:lnTo>
                  <a:pt x="972488" y="818311"/>
                </a:lnTo>
                <a:lnTo>
                  <a:pt x="974070" y="813562"/>
                </a:lnTo>
                <a:lnTo>
                  <a:pt x="976285" y="808813"/>
                </a:lnTo>
                <a:lnTo>
                  <a:pt x="978183" y="804698"/>
                </a:lnTo>
                <a:lnTo>
                  <a:pt x="980082" y="800265"/>
                </a:lnTo>
                <a:lnTo>
                  <a:pt x="985144" y="792034"/>
                </a:lnTo>
                <a:lnTo>
                  <a:pt x="991155" y="784119"/>
                </a:lnTo>
                <a:lnTo>
                  <a:pt x="997800" y="777155"/>
                </a:lnTo>
                <a:lnTo>
                  <a:pt x="1004760" y="770506"/>
                </a:lnTo>
                <a:lnTo>
                  <a:pt x="1012354" y="765124"/>
                </a:lnTo>
                <a:lnTo>
                  <a:pt x="1020580" y="759742"/>
                </a:lnTo>
                <a:lnTo>
                  <a:pt x="1025326" y="757526"/>
                </a:lnTo>
                <a:lnTo>
                  <a:pt x="1029439" y="755627"/>
                </a:lnTo>
                <a:lnTo>
                  <a:pt x="1033868" y="753727"/>
                </a:lnTo>
                <a:lnTo>
                  <a:pt x="1038614" y="752144"/>
                </a:lnTo>
                <a:lnTo>
                  <a:pt x="1043676" y="750878"/>
                </a:lnTo>
                <a:lnTo>
                  <a:pt x="1048422" y="749612"/>
                </a:lnTo>
                <a:lnTo>
                  <a:pt x="1053168" y="748978"/>
                </a:lnTo>
                <a:lnTo>
                  <a:pt x="1058230" y="748029"/>
                </a:lnTo>
                <a:lnTo>
                  <a:pt x="1063292" y="747712"/>
                </a:lnTo>
                <a:close/>
                <a:moveTo>
                  <a:pt x="589184" y="747712"/>
                </a:moveTo>
                <a:lnTo>
                  <a:pt x="594594" y="747712"/>
                </a:lnTo>
                <a:lnTo>
                  <a:pt x="665562" y="747712"/>
                </a:lnTo>
                <a:lnTo>
                  <a:pt x="670972" y="747712"/>
                </a:lnTo>
                <a:lnTo>
                  <a:pt x="676064" y="748029"/>
                </a:lnTo>
                <a:lnTo>
                  <a:pt x="681156" y="748978"/>
                </a:lnTo>
                <a:lnTo>
                  <a:pt x="686247" y="749612"/>
                </a:lnTo>
                <a:lnTo>
                  <a:pt x="691021" y="750878"/>
                </a:lnTo>
                <a:lnTo>
                  <a:pt x="695795" y="752144"/>
                </a:lnTo>
                <a:lnTo>
                  <a:pt x="700568" y="753727"/>
                </a:lnTo>
                <a:lnTo>
                  <a:pt x="705024" y="755627"/>
                </a:lnTo>
                <a:lnTo>
                  <a:pt x="709479" y="757526"/>
                </a:lnTo>
                <a:lnTo>
                  <a:pt x="713934" y="759742"/>
                </a:lnTo>
                <a:lnTo>
                  <a:pt x="722209" y="765124"/>
                </a:lnTo>
                <a:lnTo>
                  <a:pt x="729846" y="770506"/>
                </a:lnTo>
                <a:lnTo>
                  <a:pt x="737166" y="777155"/>
                </a:lnTo>
                <a:lnTo>
                  <a:pt x="743849" y="784119"/>
                </a:lnTo>
                <a:lnTo>
                  <a:pt x="749259" y="792034"/>
                </a:lnTo>
                <a:lnTo>
                  <a:pt x="754351" y="800265"/>
                </a:lnTo>
                <a:lnTo>
                  <a:pt x="756897" y="804698"/>
                </a:lnTo>
                <a:lnTo>
                  <a:pt x="758806" y="808813"/>
                </a:lnTo>
                <a:lnTo>
                  <a:pt x="760716" y="813562"/>
                </a:lnTo>
                <a:lnTo>
                  <a:pt x="762307" y="818311"/>
                </a:lnTo>
                <a:lnTo>
                  <a:pt x="763580" y="823060"/>
                </a:lnTo>
                <a:lnTo>
                  <a:pt x="764853" y="827808"/>
                </a:lnTo>
                <a:lnTo>
                  <a:pt x="765489" y="832874"/>
                </a:lnTo>
                <a:lnTo>
                  <a:pt x="766444" y="837939"/>
                </a:lnTo>
                <a:lnTo>
                  <a:pt x="766762" y="843004"/>
                </a:lnTo>
                <a:lnTo>
                  <a:pt x="766762" y="848070"/>
                </a:lnTo>
                <a:lnTo>
                  <a:pt x="766762" y="1187450"/>
                </a:lnTo>
                <a:lnTo>
                  <a:pt x="493712" y="1187450"/>
                </a:lnTo>
                <a:lnTo>
                  <a:pt x="493712" y="848070"/>
                </a:lnTo>
                <a:lnTo>
                  <a:pt x="493712" y="843004"/>
                </a:lnTo>
                <a:lnTo>
                  <a:pt x="494030" y="837939"/>
                </a:lnTo>
                <a:lnTo>
                  <a:pt x="494985" y="832874"/>
                </a:lnTo>
                <a:lnTo>
                  <a:pt x="495622" y="827808"/>
                </a:lnTo>
                <a:lnTo>
                  <a:pt x="496895" y="823060"/>
                </a:lnTo>
                <a:lnTo>
                  <a:pt x="498168" y="818311"/>
                </a:lnTo>
                <a:lnTo>
                  <a:pt x="499759" y="813562"/>
                </a:lnTo>
                <a:lnTo>
                  <a:pt x="501668" y="808813"/>
                </a:lnTo>
                <a:lnTo>
                  <a:pt x="503578" y="804698"/>
                </a:lnTo>
                <a:lnTo>
                  <a:pt x="505805" y="800265"/>
                </a:lnTo>
                <a:lnTo>
                  <a:pt x="510579" y="792034"/>
                </a:lnTo>
                <a:lnTo>
                  <a:pt x="516626" y="784119"/>
                </a:lnTo>
                <a:lnTo>
                  <a:pt x="523309" y="777155"/>
                </a:lnTo>
                <a:lnTo>
                  <a:pt x="530310" y="770506"/>
                </a:lnTo>
                <a:lnTo>
                  <a:pt x="538266" y="765124"/>
                </a:lnTo>
                <a:lnTo>
                  <a:pt x="546540" y="759742"/>
                </a:lnTo>
                <a:lnTo>
                  <a:pt x="550995" y="757526"/>
                </a:lnTo>
                <a:lnTo>
                  <a:pt x="555133" y="755627"/>
                </a:lnTo>
                <a:lnTo>
                  <a:pt x="559906" y="753727"/>
                </a:lnTo>
                <a:lnTo>
                  <a:pt x="564680" y="752144"/>
                </a:lnTo>
                <a:lnTo>
                  <a:pt x="569453" y="750878"/>
                </a:lnTo>
                <a:lnTo>
                  <a:pt x="574227" y="749612"/>
                </a:lnTo>
                <a:lnTo>
                  <a:pt x="579319" y="748978"/>
                </a:lnTo>
                <a:lnTo>
                  <a:pt x="584092" y="748029"/>
                </a:lnTo>
                <a:lnTo>
                  <a:pt x="589184" y="747712"/>
                </a:lnTo>
                <a:close/>
                <a:moveTo>
                  <a:pt x="299952" y="654148"/>
                </a:moveTo>
                <a:lnTo>
                  <a:pt x="299952" y="1971969"/>
                </a:lnTo>
                <a:lnTo>
                  <a:pt x="942387" y="1971969"/>
                </a:lnTo>
                <a:lnTo>
                  <a:pt x="942387" y="1559793"/>
                </a:lnTo>
                <a:lnTo>
                  <a:pt x="942704" y="1554712"/>
                </a:lnTo>
                <a:lnTo>
                  <a:pt x="943339" y="1549631"/>
                </a:lnTo>
                <a:lnTo>
                  <a:pt x="943657" y="1544550"/>
                </a:lnTo>
                <a:lnTo>
                  <a:pt x="944926" y="1539787"/>
                </a:lnTo>
                <a:lnTo>
                  <a:pt x="945561" y="1534706"/>
                </a:lnTo>
                <a:lnTo>
                  <a:pt x="947148" y="1529943"/>
                </a:lnTo>
                <a:lnTo>
                  <a:pt x="948735" y="1525180"/>
                </a:lnTo>
                <a:lnTo>
                  <a:pt x="950322" y="1520417"/>
                </a:lnTo>
                <a:lnTo>
                  <a:pt x="952544" y="1516289"/>
                </a:lnTo>
                <a:lnTo>
                  <a:pt x="954766" y="1511843"/>
                </a:lnTo>
                <a:lnTo>
                  <a:pt x="959844" y="1503587"/>
                </a:lnTo>
                <a:lnTo>
                  <a:pt x="965558" y="1495648"/>
                </a:lnTo>
                <a:lnTo>
                  <a:pt x="971906" y="1488662"/>
                </a:lnTo>
                <a:lnTo>
                  <a:pt x="979524" y="1481993"/>
                </a:lnTo>
                <a:lnTo>
                  <a:pt x="986824" y="1476595"/>
                </a:lnTo>
                <a:lnTo>
                  <a:pt x="995077" y="1471197"/>
                </a:lnTo>
                <a:lnTo>
                  <a:pt x="999521" y="1468974"/>
                </a:lnTo>
                <a:lnTo>
                  <a:pt x="1004282" y="1467069"/>
                </a:lnTo>
                <a:lnTo>
                  <a:pt x="1008408" y="1465481"/>
                </a:lnTo>
                <a:lnTo>
                  <a:pt x="1013169" y="1463576"/>
                </a:lnTo>
                <a:lnTo>
                  <a:pt x="1017930" y="1462305"/>
                </a:lnTo>
                <a:lnTo>
                  <a:pt x="1023009" y="1461035"/>
                </a:lnTo>
                <a:lnTo>
                  <a:pt x="1028087" y="1460400"/>
                </a:lnTo>
                <a:lnTo>
                  <a:pt x="1032848" y="1459448"/>
                </a:lnTo>
                <a:lnTo>
                  <a:pt x="1037927" y="1459130"/>
                </a:lnTo>
                <a:lnTo>
                  <a:pt x="1043640" y="1459130"/>
                </a:lnTo>
                <a:lnTo>
                  <a:pt x="1164890" y="1459130"/>
                </a:lnTo>
                <a:lnTo>
                  <a:pt x="1169969" y="1459130"/>
                </a:lnTo>
                <a:lnTo>
                  <a:pt x="1175048" y="1459448"/>
                </a:lnTo>
                <a:lnTo>
                  <a:pt x="1180126" y="1460400"/>
                </a:lnTo>
                <a:lnTo>
                  <a:pt x="1185205" y="1461035"/>
                </a:lnTo>
                <a:lnTo>
                  <a:pt x="1189966" y="1462305"/>
                </a:lnTo>
                <a:lnTo>
                  <a:pt x="1194727" y="1463576"/>
                </a:lnTo>
                <a:lnTo>
                  <a:pt x="1199488" y="1465481"/>
                </a:lnTo>
                <a:lnTo>
                  <a:pt x="1204249" y="1467069"/>
                </a:lnTo>
                <a:lnTo>
                  <a:pt x="1208375" y="1468974"/>
                </a:lnTo>
                <a:lnTo>
                  <a:pt x="1212819" y="1471197"/>
                </a:lnTo>
                <a:lnTo>
                  <a:pt x="1221072" y="1476595"/>
                </a:lnTo>
                <a:lnTo>
                  <a:pt x="1229007" y="1481993"/>
                </a:lnTo>
                <a:lnTo>
                  <a:pt x="1235990" y="1488662"/>
                </a:lnTo>
                <a:lnTo>
                  <a:pt x="1242338" y="1495648"/>
                </a:lnTo>
                <a:lnTo>
                  <a:pt x="1248052" y="1503587"/>
                </a:lnTo>
                <a:lnTo>
                  <a:pt x="1253448" y="1511843"/>
                </a:lnTo>
                <a:lnTo>
                  <a:pt x="1255669" y="1516289"/>
                </a:lnTo>
                <a:lnTo>
                  <a:pt x="1257574" y="1520417"/>
                </a:lnTo>
                <a:lnTo>
                  <a:pt x="1259161" y="1525180"/>
                </a:lnTo>
                <a:lnTo>
                  <a:pt x="1260748" y="1529943"/>
                </a:lnTo>
                <a:lnTo>
                  <a:pt x="1262335" y="1534706"/>
                </a:lnTo>
                <a:lnTo>
                  <a:pt x="1263605" y="1539787"/>
                </a:lnTo>
                <a:lnTo>
                  <a:pt x="1264239" y="1544550"/>
                </a:lnTo>
                <a:lnTo>
                  <a:pt x="1265192" y="1549631"/>
                </a:lnTo>
                <a:lnTo>
                  <a:pt x="1265509" y="1554712"/>
                </a:lnTo>
                <a:lnTo>
                  <a:pt x="1265509" y="1559793"/>
                </a:lnTo>
                <a:lnTo>
                  <a:pt x="1265509" y="1971969"/>
                </a:lnTo>
                <a:lnTo>
                  <a:pt x="1908579" y="1971969"/>
                </a:lnTo>
                <a:lnTo>
                  <a:pt x="1908579" y="654148"/>
                </a:lnTo>
                <a:lnTo>
                  <a:pt x="1104265" y="654148"/>
                </a:lnTo>
                <a:lnTo>
                  <a:pt x="299952" y="654148"/>
                </a:lnTo>
                <a:close/>
                <a:moveTo>
                  <a:pt x="182510" y="0"/>
                </a:moveTo>
                <a:lnTo>
                  <a:pt x="1104265" y="0"/>
                </a:lnTo>
                <a:lnTo>
                  <a:pt x="2025385" y="0"/>
                </a:lnTo>
                <a:lnTo>
                  <a:pt x="2208213" y="654148"/>
                </a:lnTo>
                <a:lnTo>
                  <a:pt x="2009198" y="654148"/>
                </a:lnTo>
                <a:lnTo>
                  <a:pt x="2009198" y="1971969"/>
                </a:lnTo>
                <a:lnTo>
                  <a:pt x="2039986" y="1971969"/>
                </a:lnTo>
                <a:lnTo>
                  <a:pt x="2039986" y="2130425"/>
                </a:lnTo>
                <a:lnTo>
                  <a:pt x="167909" y="2130425"/>
                </a:lnTo>
                <a:lnTo>
                  <a:pt x="167909" y="1971969"/>
                </a:lnTo>
                <a:lnTo>
                  <a:pt x="199016" y="1971969"/>
                </a:lnTo>
                <a:lnTo>
                  <a:pt x="199016" y="654148"/>
                </a:lnTo>
                <a:lnTo>
                  <a:pt x="0" y="654148"/>
                </a:lnTo>
                <a:lnTo>
                  <a:pt x="182510" y="0"/>
                </a:lnTo>
                <a:close/>
              </a:path>
            </a:pathLst>
          </a:custGeom>
          <a:solidFill>
            <a:srgbClr val="023D75"/>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3" name="合作"/>
          <p:cNvSpPr/>
          <p:nvPr/>
        </p:nvSpPr>
        <p:spPr bwMode="auto">
          <a:xfrm>
            <a:off x="9774555" y="3140075"/>
            <a:ext cx="611505" cy="963295"/>
          </a:xfrm>
          <a:custGeom>
            <a:avLst/>
            <a:gdLst>
              <a:gd name="T0" fmla="*/ 1043490 w 1727200"/>
              <a:gd name="T1" fmla="*/ 1889661 h 2355851"/>
              <a:gd name="T2" fmla="*/ 971954 w 1727200"/>
              <a:gd name="T3" fmla="*/ 1879217 h 2355851"/>
              <a:gd name="T4" fmla="*/ 908642 w 1727200"/>
              <a:gd name="T5" fmla="*/ 1873228 h 2355851"/>
              <a:gd name="T6" fmla="*/ 805395 w 1727200"/>
              <a:gd name="T7" fmla="*/ 1891200 h 2355851"/>
              <a:gd name="T8" fmla="*/ 294377 w 1727200"/>
              <a:gd name="T9" fmla="*/ 1864112 h 2355851"/>
              <a:gd name="T10" fmla="*/ 204319 w 1727200"/>
              <a:gd name="T11" fmla="*/ 1859188 h 2355851"/>
              <a:gd name="T12" fmla="*/ 403037 w 1727200"/>
              <a:gd name="T13" fmla="*/ 1831093 h 2355851"/>
              <a:gd name="T14" fmla="*/ 385153 w 1727200"/>
              <a:gd name="T15" fmla="*/ 1875835 h 2355851"/>
              <a:gd name="T16" fmla="*/ 314255 w 1727200"/>
              <a:gd name="T17" fmla="*/ 1828555 h 2355851"/>
              <a:gd name="T18" fmla="*/ 1396680 w 1727200"/>
              <a:gd name="T19" fmla="*/ 1673890 h 2355851"/>
              <a:gd name="T20" fmla="*/ 1158484 w 1727200"/>
              <a:gd name="T21" fmla="*/ 1682254 h 2355851"/>
              <a:gd name="T22" fmla="*/ 1397000 w 1727200"/>
              <a:gd name="T23" fmla="*/ 1515868 h 2355851"/>
              <a:gd name="T24" fmla="*/ 987568 w 1727200"/>
              <a:gd name="T25" fmla="*/ 1490804 h 2355851"/>
              <a:gd name="T26" fmla="*/ 1253277 w 1727200"/>
              <a:gd name="T27" fmla="*/ 1471432 h 2355851"/>
              <a:gd name="T28" fmla="*/ 1237020 w 1727200"/>
              <a:gd name="T29" fmla="*/ 1450572 h 2355851"/>
              <a:gd name="T30" fmla="*/ 1230964 w 1727200"/>
              <a:gd name="T31" fmla="*/ 1399867 h 2355851"/>
              <a:gd name="T32" fmla="*/ 604919 w 1727200"/>
              <a:gd name="T33" fmla="*/ 1195760 h 2355851"/>
              <a:gd name="T34" fmla="*/ 622850 w 1727200"/>
              <a:gd name="T35" fmla="*/ 1257377 h 2355851"/>
              <a:gd name="T36" fmla="*/ 583786 w 1727200"/>
              <a:gd name="T37" fmla="*/ 1172011 h 2355851"/>
              <a:gd name="T38" fmla="*/ 952240 w 1727200"/>
              <a:gd name="T39" fmla="*/ 984723 h 2355851"/>
              <a:gd name="T40" fmla="*/ 1237109 w 1727200"/>
              <a:gd name="T41" fmla="*/ 829944 h 2355851"/>
              <a:gd name="T42" fmla="*/ 1296524 w 1727200"/>
              <a:gd name="T43" fmla="*/ 1344054 h 2355851"/>
              <a:gd name="T44" fmla="*/ 1222657 w 1727200"/>
              <a:gd name="T45" fmla="*/ 1307767 h 2355851"/>
              <a:gd name="T46" fmla="*/ 1156498 w 1727200"/>
              <a:gd name="T47" fmla="*/ 1377129 h 2355851"/>
              <a:gd name="T48" fmla="*/ 962517 w 1727200"/>
              <a:gd name="T49" fmla="*/ 1487272 h 2355851"/>
              <a:gd name="T50" fmla="*/ 740274 w 1727200"/>
              <a:gd name="T51" fmla="*/ 1122482 h 2355851"/>
              <a:gd name="T52" fmla="*/ 841118 w 1727200"/>
              <a:gd name="T53" fmla="*/ 781135 h 2355851"/>
              <a:gd name="T54" fmla="*/ 430898 w 1727200"/>
              <a:gd name="T55" fmla="*/ 801009 h 2355851"/>
              <a:gd name="T56" fmla="*/ 461998 w 1727200"/>
              <a:gd name="T57" fmla="*/ 1129855 h 2355851"/>
              <a:gd name="T58" fmla="*/ 426089 w 1727200"/>
              <a:gd name="T59" fmla="*/ 1378495 h 2355851"/>
              <a:gd name="T60" fmla="*/ 70855 w 1727200"/>
              <a:gd name="T61" fmla="*/ 1387478 h 2355851"/>
              <a:gd name="T62" fmla="*/ 4488 w 1727200"/>
              <a:gd name="T63" fmla="*/ 1088468 h 2355851"/>
              <a:gd name="T64" fmla="*/ 57068 w 1727200"/>
              <a:gd name="T65" fmla="*/ 810313 h 2355851"/>
              <a:gd name="T66" fmla="*/ 331509 w 1727200"/>
              <a:gd name="T67" fmla="*/ 787534 h 2355851"/>
              <a:gd name="T68" fmla="*/ 125811 w 1727200"/>
              <a:gd name="T69" fmla="*/ 501282 h 2355851"/>
              <a:gd name="T70" fmla="*/ 1024838 w 1727200"/>
              <a:gd name="T71" fmla="*/ 389600 h 2355851"/>
              <a:gd name="T72" fmla="*/ 1138915 w 1727200"/>
              <a:gd name="T73" fmla="*/ 510268 h 2355851"/>
              <a:gd name="T74" fmla="*/ 1127025 w 1727200"/>
              <a:gd name="T75" fmla="*/ 638637 h 2355851"/>
              <a:gd name="T76" fmla="*/ 1059865 w 1727200"/>
              <a:gd name="T77" fmla="*/ 727854 h 2355851"/>
              <a:gd name="T78" fmla="*/ 942253 w 1727200"/>
              <a:gd name="T79" fmla="*/ 763476 h 2355851"/>
              <a:gd name="T80" fmla="*/ 853240 w 1727200"/>
              <a:gd name="T81" fmla="*/ 625158 h 2355851"/>
              <a:gd name="T82" fmla="*/ 861595 w 1727200"/>
              <a:gd name="T83" fmla="*/ 509305 h 2355851"/>
              <a:gd name="T84" fmla="*/ 872842 w 1727200"/>
              <a:gd name="T85" fmla="*/ 486520 h 2355851"/>
              <a:gd name="T86" fmla="*/ 954142 w 1727200"/>
              <a:gd name="T87" fmla="*/ 391205 h 2355851"/>
              <a:gd name="T88" fmla="*/ 400618 w 1727200"/>
              <a:gd name="T89" fmla="*/ 437418 h 2355851"/>
              <a:gd name="T90" fmla="*/ 332958 w 1727200"/>
              <a:gd name="T91" fmla="*/ 478818 h 2355851"/>
              <a:gd name="T92" fmla="*/ 400618 w 1727200"/>
              <a:gd name="T93" fmla="*/ 536583 h 2355851"/>
              <a:gd name="T94" fmla="*/ 341295 w 1727200"/>
              <a:gd name="T95" fmla="*/ 713413 h 2355851"/>
              <a:gd name="T96" fmla="*/ 222971 w 1727200"/>
              <a:gd name="T97" fmla="*/ 739728 h 2355851"/>
              <a:gd name="T98" fmla="*/ 126131 w 1727200"/>
              <a:gd name="T99" fmla="*/ 619061 h 2355851"/>
              <a:gd name="T100" fmla="*/ 120359 w 1727200"/>
              <a:gd name="T101" fmla="*/ 525352 h 2355851"/>
              <a:gd name="T102" fmla="*/ 146013 w 1727200"/>
              <a:gd name="T103" fmla="*/ 392168 h 2355851"/>
              <a:gd name="T104" fmla="*/ 525159 w 1727200"/>
              <a:gd name="T105" fmla="*/ 97743 h 2355851"/>
              <a:gd name="T106" fmla="*/ 539603 w 1727200"/>
              <a:gd name="T107" fmla="*/ 290238 h 2355851"/>
              <a:gd name="T108" fmla="*/ 351817 w 1727200"/>
              <a:gd name="T109" fmla="*/ 148669 h 2355851"/>
              <a:gd name="T110" fmla="*/ 477009 w 1727200"/>
              <a:gd name="T111" fmla="*/ 31763 h 2355851"/>
              <a:gd name="T112" fmla="*/ 941443 w 1727200"/>
              <a:gd name="T113" fmla="*/ 76586 h 2355851"/>
              <a:gd name="T114" fmla="*/ 935336 w 1727200"/>
              <a:gd name="T115" fmla="*/ 277506 h 2355851"/>
              <a:gd name="T116" fmla="*/ 743090 w 1727200"/>
              <a:gd name="T117" fmla="*/ 361463 h 2355851"/>
              <a:gd name="T118" fmla="*/ 549880 w 1727200"/>
              <a:gd name="T119" fmla="*/ 200920 h 2355851"/>
              <a:gd name="T120" fmla="*/ 642145 w 1727200"/>
              <a:gd name="T121" fmla="*/ 29802 h 235585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27200" h="2355851">
                <a:moveTo>
                  <a:pt x="1251043" y="2284413"/>
                </a:moveTo>
                <a:lnTo>
                  <a:pt x="1346200" y="2284413"/>
                </a:lnTo>
                <a:lnTo>
                  <a:pt x="1345016" y="2287238"/>
                </a:lnTo>
                <a:lnTo>
                  <a:pt x="1345410" y="2288853"/>
                </a:lnTo>
                <a:lnTo>
                  <a:pt x="1345410" y="2291275"/>
                </a:lnTo>
                <a:lnTo>
                  <a:pt x="1345805" y="2294503"/>
                </a:lnTo>
                <a:lnTo>
                  <a:pt x="1345410" y="2299347"/>
                </a:lnTo>
                <a:lnTo>
                  <a:pt x="1345016" y="2305804"/>
                </a:lnTo>
                <a:lnTo>
                  <a:pt x="1343831" y="2313473"/>
                </a:lnTo>
                <a:lnTo>
                  <a:pt x="1341857" y="2322756"/>
                </a:lnTo>
                <a:lnTo>
                  <a:pt x="1340278" y="2323159"/>
                </a:lnTo>
                <a:lnTo>
                  <a:pt x="1337908" y="2323563"/>
                </a:lnTo>
                <a:lnTo>
                  <a:pt x="1331986" y="2324774"/>
                </a:lnTo>
                <a:lnTo>
                  <a:pt x="1320930" y="2325177"/>
                </a:lnTo>
                <a:lnTo>
                  <a:pt x="1320535" y="2324774"/>
                </a:lnTo>
                <a:lnTo>
                  <a:pt x="1319746" y="2324774"/>
                </a:lnTo>
                <a:lnTo>
                  <a:pt x="1319351" y="2323159"/>
                </a:lnTo>
                <a:lnTo>
                  <a:pt x="1318561" y="2321948"/>
                </a:lnTo>
                <a:lnTo>
                  <a:pt x="1318166" y="2321141"/>
                </a:lnTo>
                <a:lnTo>
                  <a:pt x="1316982" y="2320334"/>
                </a:lnTo>
                <a:lnTo>
                  <a:pt x="1315008" y="2320334"/>
                </a:lnTo>
                <a:lnTo>
                  <a:pt x="1312639" y="2321545"/>
                </a:lnTo>
                <a:lnTo>
                  <a:pt x="1308295" y="2323966"/>
                </a:lnTo>
                <a:lnTo>
                  <a:pt x="1299214" y="2330828"/>
                </a:lnTo>
                <a:lnTo>
                  <a:pt x="1290133" y="2336882"/>
                </a:lnTo>
                <a:lnTo>
                  <a:pt x="1279867" y="2342936"/>
                </a:lnTo>
                <a:lnTo>
                  <a:pt x="1274339" y="2345761"/>
                </a:lnTo>
                <a:lnTo>
                  <a:pt x="1269601" y="2347779"/>
                </a:lnTo>
                <a:lnTo>
                  <a:pt x="1263678" y="2349797"/>
                </a:lnTo>
                <a:lnTo>
                  <a:pt x="1257756" y="2351412"/>
                </a:lnTo>
                <a:lnTo>
                  <a:pt x="1251833" y="2353430"/>
                </a:lnTo>
                <a:lnTo>
                  <a:pt x="1245516" y="2354237"/>
                </a:lnTo>
                <a:lnTo>
                  <a:pt x="1238803" y="2355044"/>
                </a:lnTo>
                <a:lnTo>
                  <a:pt x="1231696" y="2355851"/>
                </a:lnTo>
                <a:lnTo>
                  <a:pt x="1224589" y="2355851"/>
                </a:lnTo>
                <a:lnTo>
                  <a:pt x="1217087" y="2355448"/>
                </a:lnTo>
                <a:lnTo>
                  <a:pt x="1210770" y="2354640"/>
                </a:lnTo>
                <a:lnTo>
                  <a:pt x="1205637" y="2353833"/>
                </a:lnTo>
                <a:lnTo>
                  <a:pt x="1201688" y="2352622"/>
                </a:lnTo>
                <a:lnTo>
                  <a:pt x="1198135" y="2350604"/>
                </a:lnTo>
                <a:lnTo>
                  <a:pt x="1195766" y="2348990"/>
                </a:lnTo>
                <a:lnTo>
                  <a:pt x="1193791" y="2346972"/>
                </a:lnTo>
                <a:lnTo>
                  <a:pt x="1192607" y="2344147"/>
                </a:lnTo>
                <a:lnTo>
                  <a:pt x="1192212" y="2342129"/>
                </a:lnTo>
                <a:lnTo>
                  <a:pt x="1192607" y="2339303"/>
                </a:lnTo>
                <a:lnTo>
                  <a:pt x="1193397" y="2336478"/>
                </a:lnTo>
                <a:lnTo>
                  <a:pt x="1194976" y="2333653"/>
                </a:lnTo>
                <a:lnTo>
                  <a:pt x="1196555" y="2330424"/>
                </a:lnTo>
                <a:lnTo>
                  <a:pt x="1198924" y="2327195"/>
                </a:lnTo>
                <a:lnTo>
                  <a:pt x="1201688" y="2323966"/>
                </a:lnTo>
                <a:lnTo>
                  <a:pt x="1207216" y="2317912"/>
                </a:lnTo>
                <a:lnTo>
                  <a:pt x="1213928" y="2311455"/>
                </a:lnTo>
                <a:lnTo>
                  <a:pt x="1221825" y="2305401"/>
                </a:lnTo>
                <a:lnTo>
                  <a:pt x="1228932" y="2299750"/>
                </a:lnTo>
                <a:lnTo>
                  <a:pt x="1235645" y="2294503"/>
                </a:lnTo>
                <a:lnTo>
                  <a:pt x="1246305" y="2287238"/>
                </a:lnTo>
                <a:lnTo>
                  <a:pt x="1251043" y="2284413"/>
                </a:lnTo>
                <a:close/>
                <a:moveTo>
                  <a:pt x="1054800" y="2279650"/>
                </a:moveTo>
                <a:lnTo>
                  <a:pt x="1150937" y="2279650"/>
                </a:lnTo>
                <a:lnTo>
                  <a:pt x="1149740" y="2282428"/>
                </a:lnTo>
                <a:lnTo>
                  <a:pt x="1150139" y="2284413"/>
                </a:lnTo>
                <a:lnTo>
                  <a:pt x="1150139" y="2286397"/>
                </a:lnTo>
                <a:lnTo>
                  <a:pt x="1150538" y="2289572"/>
                </a:lnTo>
                <a:lnTo>
                  <a:pt x="1150538" y="2294335"/>
                </a:lnTo>
                <a:lnTo>
                  <a:pt x="1149740" y="2300288"/>
                </a:lnTo>
                <a:lnTo>
                  <a:pt x="1148544" y="2307828"/>
                </a:lnTo>
                <a:lnTo>
                  <a:pt x="1146948" y="2316956"/>
                </a:lnTo>
                <a:lnTo>
                  <a:pt x="1144953" y="2318147"/>
                </a:lnTo>
                <a:lnTo>
                  <a:pt x="1142560" y="2318544"/>
                </a:lnTo>
                <a:lnTo>
                  <a:pt x="1136576" y="2318941"/>
                </a:lnTo>
                <a:lnTo>
                  <a:pt x="1125407" y="2319338"/>
                </a:lnTo>
                <a:lnTo>
                  <a:pt x="1125008" y="2319338"/>
                </a:lnTo>
                <a:lnTo>
                  <a:pt x="1124609" y="2319338"/>
                </a:lnTo>
                <a:lnTo>
                  <a:pt x="1123811" y="2318147"/>
                </a:lnTo>
                <a:lnTo>
                  <a:pt x="1123412" y="2316560"/>
                </a:lnTo>
                <a:lnTo>
                  <a:pt x="1122615" y="2315369"/>
                </a:lnTo>
                <a:lnTo>
                  <a:pt x="1121418" y="2314972"/>
                </a:lnTo>
                <a:lnTo>
                  <a:pt x="1119822" y="2314972"/>
                </a:lnTo>
                <a:lnTo>
                  <a:pt x="1117030" y="2315766"/>
                </a:lnTo>
                <a:lnTo>
                  <a:pt x="1113041" y="2318941"/>
                </a:lnTo>
                <a:lnTo>
                  <a:pt x="1103467" y="2325291"/>
                </a:lnTo>
                <a:lnTo>
                  <a:pt x="1094292" y="2331641"/>
                </a:lnTo>
                <a:lnTo>
                  <a:pt x="1083920" y="2336800"/>
                </a:lnTo>
                <a:lnTo>
                  <a:pt x="1079133" y="2339578"/>
                </a:lnTo>
                <a:lnTo>
                  <a:pt x="1073549" y="2341960"/>
                </a:lnTo>
                <a:lnTo>
                  <a:pt x="1067565" y="2343944"/>
                </a:lnTo>
                <a:lnTo>
                  <a:pt x="1061581" y="2345928"/>
                </a:lnTo>
                <a:lnTo>
                  <a:pt x="1055598" y="2347119"/>
                </a:lnTo>
                <a:lnTo>
                  <a:pt x="1049215" y="2348310"/>
                </a:lnTo>
                <a:lnTo>
                  <a:pt x="1042434" y="2349103"/>
                </a:lnTo>
                <a:lnTo>
                  <a:pt x="1035652" y="2349500"/>
                </a:lnTo>
                <a:lnTo>
                  <a:pt x="1028073" y="2349500"/>
                </a:lnTo>
                <a:lnTo>
                  <a:pt x="1020493" y="2349500"/>
                </a:lnTo>
                <a:lnTo>
                  <a:pt x="1014111" y="2348706"/>
                </a:lnTo>
                <a:lnTo>
                  <a:pt x="1008925" y="2347913"/>
                </a:lnTo>
                <a:lnTo>
                  <a:pt x="1004936" y="2346722"/>
                </a:lnTo>
                <a:lnTo>
                  <a:pt x="1001346" y="2345135"/>
                </a:lnTo>
                <a:lnTo>
                  <a:pt x="998952" y="2342753"/>
                </a:lnTo>
                <a:lnTo>
                  <a:pt x="997357" y="2341166"/>
                </a:lnTo>
                <a:lnTo>
                  <a:pt x="995761" y="2338785"/>
                </a:lnTo>
                <a:lnTo>
                  <a:pt x="995362" y="2336006"/>
                </a:lnTo>
                <a:lnTo>
                  <a:pt x="995761" y="2333625"/>
                </a:lnTo>
                <a:lnTo>
                  <a:pt x="996958" y="2330847"/>
                </a:lnTo>
                <a:lnTo>
                  <a:pt x="998154" y="2328069"/>
                </a:lnTo>
                <a:lnTo>
                  <a:pt x="999750" y="2325291"/>
                </a:lnTo>
                <a:lnTo>
                  <a:pt x="1002144" y="2321719"/>
                </a:lnTo>
                <a:lnTo>
                  <a:pt x="1004936" y="2318941"/>
                </a:lnTo>
                <a:lnTo>
                  <a:pt x="1010920" y="2312591"/>
                </a:lnTo>
                <a:lnTo>
                  <a:pt x="1017701" y="2306241"/>
                </a:lnTo>
                <a:lnTo>
                  <a:pt x="1025280" y="2300288"/>
                </a:lnTo>
                <a:lnTo>
                  <a:pt x="1032461" y="2294731"/>
                </a:lnTo>
                <a:lnTo>
                  <a:pt x="1039242" y="2289572"/>
                </a:lnTo>
                <a:lnTo>
                  <a:pt x="1050013" y="2282031"/>
                </a:lnTo>
                <a:lnTo>
                  <a:pt x="1054800" y="2279650"/>
                </a:lnTo>
                <a:close/>
                <a:moveTo>
                  <a:pt x="214312" y="2259013"/>
                </a:moveTo>
                <a:lnTo>
                  <a:pt x="309863" y="2259013"/>
                </a:lnTo>
                <a:lnTo>
                  <a:pt x="314207" y="2261449"/>
                </a:lnTo>
                <a:lnTo>
                  <a:pt x="324867" y="2269161"/>
                </a:lnTo>
                <a:lnTo>
                  <a:pt x="331580" y="2274031"/>
                </a:lnTo>
                <a:lnTo>
                  <a:pt x="339082" y="2280120"/>
                </a:lnTo>
                <a:lnTo>
                  <a:pt x="346584" y="2286208"/>
                </a:lnTo>
                <a:lnTo>
                  <a:pt x="353296" y="2292703"/>
                </a:lnTo>
                <a:lnTo>
                  <a:pt x="359219" y="2299197"/>
                </a:lnTo>
                <a:lnTo>
                  <a:pt x="361982" y="2302038"/>
                </a:lnTo>
                <a:lnTo>
                  <a:pt x="363957" y="2305286"/>
                </a:lnTo>
                <a:lnTo>
                  <a:pt x="365536" y="2308127"/>
                </a:lnTo>
                <a:lnTo>
                  <a:pt x="367115" y="2311374"/>
                </a:lnTo>
                <a:lnTo>
                  <a:pt x="367905" y="2314215"/>
                </a:lnTo>
                <a:lnTo>
                  <a:pt x="368300" y="2316651"/>
                </a:lnTo>
                <a:lnTo>
                  <a:pt x="367905" y="2319492"/>
                </a:lnTo>
                <a:lnTo>
                  <a:pt x="367115" y="2321521"/>
                </a:lnTo>
                <a:lnTo>
                  <a:pt x="364746" y="2323551"/>
                </a:lnTo>
                <a:lnTo>
                  <a:pt x="362377" y="2325986"/>
                </a:lnTo>
                <a:lnTo>
                  <a:pt x="358824" y="2327204"/>
                </a:lnTo>
                <a:lnTo>
                  <a:pt x="354875" y="2328422"/>
                </a:lnTo>
                <a:lnTo>
                  <a:pt x="349742" y="2329639"/>
                </a:lnTo>
                <a:lnTo>
                  <a:pt x="343425" y="2330045"/>
                </a:lnTo>
                <a:lnTo>
                  <a:pt x="335923" y="2330451"/>
                </a:lnTo>
                <a:lnTo>
                  <a:pt x="328816" y="2330451"/>
                </a:lnTo>
                <a:lnTo>
                  <a:pt x="321709" y="2330045"/>
                </a:lnTo>
                <a:lnTo>
                  <a:pt x="315391" y="2329234"/>
                </a:lnTo>
                <a:lnTo>
                  <a:pt x="308679" y="2328016"/>
                </a:lnTo>
                <a:lnTo>
                  <a:pt x="302756" y="2326798"/>
                </a:lnTo>
                <a:lnTo>
                  <a:pt x="296834" y="2324363"/>
                </a:lnTo>
                <a:lnTo>
                  <a:pt x="291306" y="2322739"/>
                </a:lnTo>
                <a:lnTo>
                  <a:pt x="286173" y="2320304"/>
                </a:lnTo>
                <a:lnTo>
                  <a:pt x="281040" y="2317463"/>
                </a:lnTo>
                <a:lnTo>
                  <a:pt x="270774" y="2312186"/>
                </a:lnTo>
                <a:lnTo>
                  <a:pt x="261298" y="2305691"/>
                </a:lnTo>
                <a:lnTo>
                  <a:pt x="252612" y="2299197"/>
                </a:lnTo>
                <a:lnTo>
                  <a:pt x="248268" y="2295950"/>
                </a:lnTo>
                <a:lnTo>
                  <a:pt x="245504" y="2294732"/>
                </a:lnTo>
                <a:lnTo>
                  <a:pt x="243530" y="2294732"/>
                </a:lnTo>
                <a:lnTo>
                  <a:pt x="242346" y="2295544"/>
                </a:lnTo>
                <a:lnTo>
                  <a:pt x="241951" y="2296762"/>
                </a:lnTo>
                <a:lnTo>
                  <a:pt x="241556" y="2298385"/>
                </a:lnTo>
                <a:lnTo>
                  <a:pt x="240766" y="2299197"/>
                </a:lnTo>
                <a:lnTo>
                  <a:pt x="240371" y="2299603"/>
                </a:lnTo>
                <a:lnTo>
                  <a:pt x="239582" y="2299603"/>
                </a:lnTo>
                <a:lnTo>
                  <a:pt x="228526" y="2299197"/>
                </a:lnTo>
                <a:lnTo>
                  <a:pt x="222604" y="2298791"/>
                </a:lnTo>
                <a:lnTo>
                  <a:pt x="220629" y="2298385"/>
                </a:lnTo>
                <a:lnTo>
                  <a:pt x="219050" y="2297574"/>
                </a:lnTo>
                <a:lnTo>
                  <a:pt x="216681" y="2287832"/>
                </a:lnTo>
                <a:lnTo>
                  <a:pt x="215496" y="2280120"/>
                </a:lnTo>
                <a:lnTo>
                  <a:pt x="215102" y="2274031"/>
                </a:lnTo>
                <a:lnTo>
                  <a:pt x="215102" y="2269161"/>
                </a:lnTo>
                <a:lnTo>
                  <a:pt x="215102" y="2265914"/>
                </a:lnTo>
                <a:lnTo>
                  <a:pt x="215496" y="2263478"/>
                </a:lnTo>
                <a:lnTo>
                  <a:pt x="215891" y="2261449"/>
                </a:lnTo>
                <a:lnTo>
                  <a:pt x="214312" y="2259013"/>
                </a:lnTo>
                <a:close/>
                <a:moveTo>
                  <a:pt x="387350" y="2254250"/>
                </a:moveTo>
                <a:lnTo>
                  <a:pt x="482901" y="2254250"/>
                </a:lnTo>
                <a:lnTo>
                  <a:pt x="487245" y="2257390"/>
                </a:lnTo>
                <a:lnTo>
                  <a:pt x="498300" y="2264453"/>
                </a:lnTo>
                <a:lnTo>
                  <a:pt x="505013" y="2269162"/>
                </a:lnTo>
                <a:lnTo>
                  <a:pt x="512120" y="2274656"/>
                </a:lnTo>
                <a:lnTo>
                  <a:pt x="519622" y="2280935"/>
                </a:lnTo>
                <a:lnTo>
                  <a:pt x="526334" y="2286821"/>
                </a:lnTo>
                <a:lnTo>
                  <a:pt x="532257" y="2293099"/>
                </a:lnTo>
                <a:lnTo>
                  <a:pt x="534626" y="2296239"/>
                </a:lnTo>
                <a:lnTo>
                  <a:pt x="537390" y="2299378"/>
                </a:lnTo>
                <a:lnTo>
                  <a:pt x="538969" y="2302125"/>
                </a:lnTo>
                <a:lnTo>
                  <a:pt x="540153" y="2305264"/>
                </a:lnTo>
                <a:lnTo>
                  <a:pt x="540943" y="2308011"/>
                </a:lnTo>
                <a:lnTo>
                  <a:pt x="541338" y="2310758"/>
                </a:lnTo>
                <a:lnTo>
                  <a:pt x="540943" y="2313113"/>
                </a:lnTo>
                <a:lnTo>
                  <a:pt x="539759" y="2315075"/>
                </a:lnTo>
                <a:lnTo>
                  <a:pt x="538179" y="2317429"/>
                </a:lnTo>
                <a:lnTo>
                  <a:pt x="535415" y="2318999"/>
                </a:lnTo>
                <a:lnTo>
                  <a:pt x="532257" y="2320569"/>
                </a:lnTo>
                <a:lnTo>
                  <a:pt x="527913" y="2321746"/>
                </a:lnTo>
                <a:lnTo>
                  <a:pt x="523175" y="2322923"/>
                </a:lnTo>
                <a:lnTo>
                  <a:pt x="516858" y="2323315"/>
                </a:lnTo>
                <a:lnTo>
                  <a:pt x="509356" y="2324100"/>
                </a:lnTo>
                <a:lnTo>
                  <a:pt x="501459" y="2324100"/>
                </a:lnTo>
                <a:lnTo>
                  <a:pt x="494747" y="2323315"/>
                </a:lnTo>
                <a:lnTo>
                  <a:pt x="488034" y="2322531"/>
                </a:lnTo>
                <a:lnTo>
                  <a:pt x="481717" y="2321353"/>
                </a:lnTo>
                <a:lnTo>
                  <a:pt x="476189" y="2319784"/>
                </a:lnTo>
                <a:lnTo>
                  <a:pt x="470267" y="2318214"/>
                </a:lnTo>
                <a:lnTo>
                  <a:pt x="464344" y="2315860"/>
                </a:lnTo>
                <a:lnTo>
                  <a:pt x="459211" y="2313897"/>
                </a:lnTo>
                <a:lnTo>
                  <a:pt x="453683" y="2311543"/>
                </a:lnTo>
                <a:lnTo>
                  <a:pt x="443812" y="2306049"/>
                </a:lnTo>
                <a:lnTo>
                  <a:pt x="434336" y="2299770"/>
                </a:lnTo>
                <a:lnTo>
                  <a:pt x="425255" y="2293099"/>
                </a:lnTo>
                <a:lnTo>
                  <a:pt x="420911" y="2290745"/>
                </a:lnTo>
                <a:lnTo>
                  <a:pt x="418542" y="2289175"/>
                </a:lnTo>
                <a:lnTo>
                  <a:pt x="416963" y="2289175"/>
                </a:lnTo>
                <a:lnTo>
                  <a:pt x="415778" y="2289960"/>
                </a:lnTo>
                <a:lnTo>
                  <a:pt x="415384" y="2291530"/>
                </a:lnTo>
                <a:lnTo>
                  <a:pt x="414199" y="2292707"/>
                </a:lnTo>
                <a:lnTo>
                  <a:pt x="413409" y="2293492"/>
                </a:lnTo>
                <a:lnTo>
                  <a:pt x="413015" y="2293884"/>
                </a:lnTo>
                <a:lnTo>
                  <a:pt x="412620" y="2293884"/>
                </a:lnTo>
                <a:lnTo>
                  <a:pt x="401959" y="2293492"/>
                </a:lnTo>
                <a:lnTo>
                  <a:pt x="396036" y="2293099"/>
                </a:lnTo>
                <a:lnTo>
                  <a:pt x="393273" y="2292315"/>
                </a:lnTo>
                <a:lnTo>
                  <a:pt x="391693" y="2291922"/>
                </a:lnTo>
                <a:lnTo>
                  <a:pt x="390114" y="2282504"/>
                </a:lnTo>
                <a:lnTo>
                  <a:pt x="388929" y="2275048"/>
                </a:lnTo>
                <a:lnTo>
                  <a:pt x="388140" y="2269162"/>
                </a:lnTo>
                <a:lnTo>
                  <a:pt x="388140" y="2264845"/>
                </a:lnTo>
                <a:lnTo>
                  <a:pt x="388534" y="2261314"/>
                </a:lnTo>
                <a:lnTo>
                  <a:pt x="388534" y="2258959"/>
                </a:lnTo>
                <a:lnTo>
                  <a:pt x="388929" y="2257390"/>
                </a:lnTo>
                <a:lnTo>
                  <a:pt x="387350" y="2254250"/>
                </a:lnTo>
                <a:close/>
                <a:moveTo>
                  <a:pt x="1427162" y="1922463"/>
                </a:moveTo>
                <a:lnTo>
                  <a:pt x="1564119" y="1922463"/>
                </a:lnTo>
                <a:lnTo>
                  <a:pt x="1564119" y="1952298"/>
                </a:lnTo>
                <a:lnTo>
                  <a:pt x="1564515" y="1953094"/>
                </a:lnTo>
                <a:lnTo>
                  <a:pt x="1565306" y="1953889"/>
                </a:lnTo>
                <a:lnTo>
                  <a:pt x="1567285" y="1955083"/>
                </a:lnTo>
                <a:lnTo>
                  <a:pt x="1569265" y="1955878"/>
                </a:lnTo>
                <a:lnTo>
                  <a:pt x="1571640" y="1956674"/>
                </a:lnTo>
                <a:lnTo>
                  <a:pt x="1575994" y="1957071"/>
                </a:lnTo>
                <a:lnTo>
                  <a:pt x="1580744" y="1957469"/>
                </a:lnTo>
                <a:lnTo>
                  <a:pt x="1585494" y="1957071"/>
                </a:lnTo>
                <a:lnTo>
                  <a:pt x="1589452" y="1956674"/>
                </a:lnTo>
                <a:lnTo>
                  <a:pt x="1592618" y="1955878"/>
                </a:lnTo>
                <a:lnTo>
                  <a:pt x="1594993" y="1955083"/>
                </a:lnTo>
                <a:lnTo>
                  <a:pt x="1596577" y="1953889"/>
                </a:lnTo>
                <a:lnTo>
                  <a:pt x="1597368" y="1953094"/>
                </a:lnTo>
                <a:lnTo>
                  <a:pt x="1598160" y="1952298"/>
                </a:lnTo>
                <a:lnTo>
                  <a:pt x="1598160" y="1922463"/>
                </a:lnTo>
                <a:lnTo>
                  <a:pt x="1727200" y="1922463"/>
                </a:lnTo>
                <a:lnTo>
                  <a:pt x="1727200" y="2064079"/>
                </a:lnTo>
                <a:lnTo>
                  <a:pt x="1727200" y="2066863"/>
                </a:lnTo>
                <a:lnTo>
                  <a:pt x="1726804" y="2070045"/>
                </a:lnTo>
                <a:lnTo>
                  <a:pt x="1726013" y="2072830"/>
                </a:lnTo>
                <a:lnTo>
                  <a:pt x="1725221" y="2075615"/>
                </a:lnTo>
                <a:lnTo>
                  <a:pt x="1724034" y="2078001"/>
                </a:lnTo>
                <a:lnTo>
                  <a:pt x="1722450" y="2080388"/>
                </a:lnTo>
                <a:lnTo>
                  <a:pt x="1720471" y="2083173"/>
                </a:lnTo>
                <a:lnTo>
                  <a:pt x="1718888" y="2085162"/>
                </a:lnTo>
                <a:lnTo>
                  <a:pt x="1716909" y="2086753"/>
                </a:lnTo>
                <a:lnTo>
                  <a:pt x="1714138" y="2088742"/>
                </a:lnTo>
                <a:lnTo>
                  <a:pt x="1711763" y="2090333"/>
                </a:lnTo>
                <a:lnTo>
                  <a:pt x="1709388" y="2091526"/>
                </a:lnTo>
                <a:lnTo>
                  <a:pt x="1706617" y="2092322"/>
                </a:lnTo>
                <a:lnTo>
                  <a:pt x="1703846" y="2093118"/>
                </a:lnTo>
                <a:lnTo>
                  <a:pt x="1700680" y="2093515"/>
                </a:lnTo>
                <a:lnTo>
                  <a:pt x="1697513" y="2093913"/>
                </a:lnTo>
                <a:lnTo>
                  <a:pt x="1456849" y="2093913"/>
                </a:lnTo>
                <a:lnTo>
                  <a:pt x="1454078" y="2093515"/>
                </a:lnTo>
                <a:lnTo>
                  <a:pt x="1451308" y="2093118"/>
                </a:lnTo>
                <a:lnTo>
                  <a:pt x="1448141" y="2092322"/>
                </a:lnTo>
                <a:lnTo>
                  <a:pt x="1445766" y="2091526"/>
                </a:lnTo>
                <a:lnTo>
                  <a:pt x="1442995" y="2090333"/>
                </a:lnTo>
                <a:lnTo>
                  <a:pt x="1440620" y="2088742"/>
                </a:lnTo>
                <a:lnTo>
                  <a:pt x="1438245" y="2086753"/>
                </a:lnTo>
                <a:lnTo>
                  <a:pt x="1435870" y="2085162"/>
                </a:lnTo>
                <a:lnTo>
                  <a:pt x="1434287" y="2083173"/>
                </a:lnTo>
                <a:lnTo>
                  <a:pt x="1432308" y="2080388"/>
                </a:lnTo>
                <a:lnTo>
                  <a:pt x="1431120" y="2078001"/>
                </a:lnTo>
                <a:lnTo>
                  <a:pt x="1429537" y="2075615"/>
                </a:lnTo>
                <a:lnTo>
                  <a:pt x="1428745" y="2072830"/>
                </a:lnTo>
                <a:lnTo>
                  <a:pt x="1427954" y="2070045"/>
                </a:lnTo>
                <a:lnTo>
                  <a:pt x="1427558" y="2066863"/>
                </a:lnTo>
                <a:lnTo>
                  <a:pt x="1427162" y="2064079"/>
                </a:lnTo>
                <a:lnTo>
                  <a:pt x="1427162" y="1922463"/>
                </a:lnTo>
                <a:close/>
                <a:moveTo>
                  <a:pt x="1456849" y="1844675"/>
                </a:moveTo>
                <a:lnTo>
                  <a:pt x="1697513" y="1844675"/>
                </a:lnTo>
                <a:lnTo>
                  <a:pt x="1700680" y="1845074"/>
                </a:lnTo>
                <a:lnTo>
                  <a:pt x="1703846" y="1845474"/>
                </a:lnTo>
                <a:lnTo>
                  <a:pt x="1706617" y="1845873"/>
                </a:lnTo>
                <a:lnTo>
                  <a:pt x="1709388" y="1847071"/>
                </a:lnTo>
                <a:lnTo>
                  <a:pt x="1711763" y="1848269"/>
                </a:lnTo>
                <a:lnTo>
                  <a:pt x="1714138" y="1849467"/>
                </a:lnTo>
                <a:lnTo>
                  <a:pt x="1716909" y="1851463"/>
                </a:lnTo>
                <a:lnTo>
                  <a:pt x="1718888" y="1853460"/>
                </a:lnTo>
                <a:lnTo>
                  <a:pt x="1720471" y="1855457"/>
                </a:lnTo>
                <a:lnTo>
                  <a:pt x="1722450" y="1858252"/>
                </a:lnTo>
                <a:lnTo>
                  <a:pt x="1724034" y="1860248"/>
                </a:lnTo>
                <a:lnTo>
                  <a:pt x="1725221" y="1863044"/>
                </a:lnTo>
                <a:lnTo>
                  <a:pt x="1726013" y="1865839"/>
                </a:lnTo>
                <a:lnTo>
                  <a:pt x="1726804" y="1868634"/>
                </a:lnTo>
                <a:lnTo>
                  <a:pt x="1727200" y="1871828"/>
                </a:lnTo>
                <a:lnTo>
                  <a:pt x="1727200" y="1874624"/>
                </a:lnTo>
                <a:lnTo>
                  <a:pt x="1727200" y="1909763"/>
                </a:lnTo>
                <a:lnTo>
                  <a:pt x="1427162" y="1909763"/>
                </a:lnTo>
                <a:lnTo>
                  <a:pt x="1427162" y="1874624"/>
                </a:lnTo>
                <a:lnTo>
                  <a:pt x="1427558" y="1871828"/>
                </a:lnTo>
                <a:lnTo>
                  <a:pt x="1427954" y="1868634"/>
                </a:lnTo>
                <a:lnTo>
                  <a:pt x="1428745" y="1865839"/>
                </a:lnTo>
                <a:lnTo>
                  <a:pt x="1429537" y="1863044"/>
                </a:lnTo>
                <a:lnTo>
                  <a:pt x="1431120" y="1860248"/>
                </a:lnTo>
                <a:lnTo>
                  <a:pt x="1432308" y="1858252"/>
                </a:lnTo>
                <a:lnTo>
                  <a:pt x="1434287" y="1855457"/>
                </a:lnTo>
                <a:lnTo>
                  <a:pt x="1435870" y="1853460"/>
                </a:lnTo>
                <a:lnTo>
                  <a:pt x="1438245" y="1851463"/>
                </a:lnTo>
                <a:lnTo>
                  <a:pt x="1440620" y="1849467"/>
                </a:lnTo>
                <a:lnTo>
                  <a:pt x="1442995" y="1848269"/>
                </a:lnTo>
                <a:lnTo>
                  <a:pt x="1445766" y="1847071"/>
                </a:lnTo>
                <a:lnTo>
                  <a:pt x="1448141" y="1845873"/>
                </a:lnTo>
                <a:lnTo>
                  <a:pt x="1451308" y="1845474"/>
                </a:lnTo>
                <a:lnTo>
                  <a:pt x="1454078" y="1845074"/>
                </a:lnTo>
                <a:lnTo>
                  <a:pt x="1456849" y="1844675"/>
                </a:lnTo>
                <a:close/>
                <a:moveTo>
                  <a:pt x="1220993" y="1843629"/>
                </a:moveTo>
                <a:lnTo>
                  <a:pt x="1221192" y="1843629"/>
                </a:lnTo>
                <a:lnTo>
                  <a:pt x="1221390" y="1843670"/>
                </a:lnTo>
                <a:lnTo>
                  <a:pt x="1221398" y="1844027"/>
                </a:lnTo>
                <a:lnTo>
                  <a:pt x="1221390" y="1844026"/>
                </a:lnTo>
                <a:lnTo>
                  <a:pt x="1220993" y="1843629"/>
                </a:lnTo>
                <a:close/>
                <a:moveTo>
                  <a:pt x="1620838" y="1724025"/>
                </a:moveTo>
                <a:lnTo>
                  <a:pt x="1620444" y="1728788"/>
                </a:lnTo>
                <a:lnTo>
                  <a:pt x="1618474" y="1739503"/>
                </a:lnTo>
                <a:lnTo>
                  <a:pt x="1615321" y="1755775"/>
                </a:lnTo>
                <a:lnTo>
                  <a:pt x="1612956" y="1764903"/>
                </a:lnTo>
                <a:lnTo>
                  <a:pt x="1610197" y="1774031"/>
                </a:lnTo>
                <a:lnTo>
                  <a:pt x="1607439" y="1783556"/>
                </a:lnTo>
                <a:lnTo>
                  <a:pt x="1603498" y="1792685"/>
                </a:lnTo>
                <a:lnTo>
                  <a:pt x="1599557" y="1801019"/>
                </a:lnTo>
                <a:lnTo>
                  <a:pt x="1595222" y="1808560"/>
                </a:lnTo>
                <a:lnTo>
                  <a:pt x="1592857" y="1812528"/>
                </a:lnTo>
                <a:lnTo>
                  <a:pt x="1589704" y="1815306"/>
                </a:lnTo>
                <a:lnTo>
                  <a:pt x="1587340" y="1818481"/>
                </a:lnTo>
                <a:lnTo>
                  <a:pt x="1584187" y="1820466"/>
                </a:lnTo>
                <a:lnTo>
                  <a:pt x="1581428" y="1822450"/>
                </a:lnTo>
                <a:lnTo>
                  <a:pt x="1577881" y="1824435"/>
                </a:lnTo>
                <a:lnTo>
                  <a:pt x="1574728" y="1825228"/>
                </a:lnTo>
                <a:lnTo>
                  <a:pt x="1571181" y="1825625"/>
                </a:lnTo>
                <a:lnTo>
                  <a:pt x="1567240" y="1825625"/>
                </a:lnTo>
                <a:lnTo>
                  <a:pt x="1563299" y="1825625"/>
                </a:lnTo>
                <a:lnTo>
                  <a:pt x="1560147" y="1824831"/>
                </a:lnTo>
                <a:lnTo>
                  <a:pt x="1556994" y="1824038"/>
                </a:lnTo>
                <a:lnTo>
                  <a:pt x="1554235" y="1822450"/>
                </a:lnTo>
                <a:lnTo>
                  <a:pt x="1551476" y="1821260"/>
                </a:lnTo>
                <a:lnTo>
                  <a:pt x="1549506" y="1819672"/>
                </a:lnTo>
                <a:lnTo>
                  <a:pt x="1547929" y="1817688"/>
                </a:lnTo>
                <a:lnTo>
                  <a:pt x="1546353" y="1815306"/>
                </a:lnTo>
                <a:lnTo>
                  <a:pt x="1544777" y="1812925"/>
                </a:lnTo>
                <a:lnTo>
                  <a:pt x="1543988" y="1810544"/>
                </a:lnTo>
                <a:lnTo>
                  <a:pt x="1543200" y="1807369"/>
                </a:lnTo>
                <a:lnTo>
                  <a:pt x="1542412" y="1800622"/>
                </a:lnTo>
                <a:lnTo>
                  <a:pt x="1542018" y="1793478"/>
                </a:lnTo>
                <a:lnTo>
                  <a:pt x="1542018" y="1789906"/>
                </a:lnTo>
                <a:lnTo>
                  <a:pt x="1542018" y="1786731"/>
                </a:lnTo>
                <a:lnTo>
                  <a:pt x="1541624" y="1784350"/>
                </a:lnTo>
                <a:lnTo>
                  <a:pt x="1540836" y="1781969"/>
                </a:lnTo>
                <a:lnTo>
                  <a:pt x="1540047" y="1780381"/>
                </a:lnTo>
                <a:lnTo>
                  <a:pt x="1539259" y="1779191"/>
                </a:lnTo>
                <a:lnTo>
                  <a:pt x="1538077" y="1778397"/>
                </a:lnTo>
                <a:lnTo>
                  <a:pt x="1536895" y="1778000"/>
                </a:lnTo>
                <a:lnTo>
                  <a:pt x="1535712" y="1778000"/>
                </a:lnTo>
                <a:lnTo>
                  <a:pt x="1534924" y="1778397"/>
                </a:lnTo>
                <a:lnTo>
                  <a:pt x="1534136" y="1778794"/>
                </a:lnTo>
                <a:lnTo>
                  <a:pt x="1532954" y="1779985"/>
                </a:lnTo>
                <a:lnTo>
                  <a:pt x="1532165" y="1781572"/>
                </a:lnTo>
                <a:lnTo>
                  <a:pt x="1531377" y="1783556"/>
                </a:lnTo>
                <a:lnTo>
                  <a:pt x="1530983" y="1785541"/>
                </a:lnTo>
                <a:lnTo>
                  <a:pt x="1530589" y="1787922"/>
                </a:lnTo>
                <a:lnTo>
                  <a:pt x="1530195" y="1790700"/>
                </a:lnTo>
                <a:lnTo>
                  <a:pt x="1529407" y="1793875"/>
                </a:lnTo>
                <a:lnTo>
                  <a:pt x="1528224" y="1797447"/>
                </a:lnTo>
                <a:lnTo>
                  <a:pt x="1526648" y="1801019"/>
                </a:lnTo>
                <a:lnTo>
                  <a:pt x="1522313" y="1808163"/>
                </a:lnTo>
                <a:lnTo>
                  <a:pt x="1517584" y="1814513"/>
                </a:lnTo>
                <a:lnTo>
                  <a:pt x="1515613" y="1817291"/>
                </a:lnTo>
                <a:lnTo>
                  <a:pt x="1513643" y="1818878"/>
                </a:lnTo>
                <a:lnTo>
                  <a:pt x="1512066" y="1820069"/>
                </a:lnTo>
                <a:lnTo>
                  <a:pt x="1510096" y="1820069"/>
                </a:lnTo>
                <a:lnTo>
                  <a:pt x="1509307" y="1820069"/>
                </a:lnTo>
                <a:lnTo>
                  <a:pt x="1508913" y="1819275"/>
                </a:lnTo>
                <a:lnTo>
                  <a:pt x="1508125" y="1817688"/>
                </a:lnTo>
                <a:lnTo>
                  <a:pt x="1508125" y="1814116"/>
                </a:lnTo>
                <a:lnTo>
                  <a:pt x="1508125" y="1809353"/>
                </a:lnTo>
                <a:lnTo>
                  <a:pt x="1509307" y="1797844"/>
                </a:lnTo>
                <a:lnTo>
                  <a:pt x="1510096" y="1785144"/>
                </a:lnTo>
                <a:lnTo>
                  <a:pt x="1510490" y="1772047"/>
                </a:lnTo>
                <a:lnTo>
                  <a:pt x="1511278" y="1759744"/>
                </a:lnTo>
                <a:lnTo>
                  <a:pt x="1512854" y="1749028"/>
                </a:lnTo>
                <a:lnTo>
                  <a:pt x="1513643" y="1743869"/>
                </a:lnTo>
                <a:lnTo>
                  <a:pt x="1514825" y="1739503"/>
                </a:lnTo>
                <a:lnTo>
                  <a:pt x="1516401" y="1736328"/>
                </a:lnTo>
                <a:lnTo>
                  <a:pt x="1517978" y="1733550"/>
                </a:lnTo>
                <a:lnTo>
                  <a:pt x="1519554" y="1732360"/>
                </a:lnTo>
                <a:lnTo>
                  <a:pt x="1520736" y="1731963"/>
                </a:lnTo>
                <a:lnTo>
                  <a:pt x="1521919" y="1731169"/>
                </a:lnTo>
                <a:lnTo>
                  <a:pt x="1523101" y="1731169"/>
                </a:lnTo>
                <a:lnTo>
                  <a:pt x="1620838" y="1724025"/>
                </a:lnTo>
                <a:close/>
                <a:moveTo>
                  <a:pt x="741170" y="1477566"/>
                </a:moveTo>
                <a:lnTo>
                  <a:pt x="739191" y="1478360"/>
                </a:lnTo>
                <a:lnTo>
                  <a:pt x="735628" y="1479154"/>
                </a:lnTo>
                <a:lnTo>
                  <a:pt x="731273" y="1478757"/>
                </a:lnTo>
                <a:lnTo>
                  <a:pt x="729690" y="1480345"/>
                </a:lnTo>
                <a:lnTo>
                  <a:pt x="728898" y="1481535"/>
                </a:lnTo>
                <a:lnTo>
                  <a:pt x="728502" y="1483123"/>
                </a:lnTo>
                <a:lnTo>
                  <a:pt x="728898" y="1485107"/>
                </a:lnTo>
                <a:lnTo>
                  <a:pt x="730086" y="1486695"/>
                </a:lnTo>
                <a:lnTo>
                  <a:pt x="731669" y="1487885"/>
                </a:lnTo>
                <a:lnTo>
                  <a:pt x="734440" y="1489076"/>
                </a:lnTo>
                <a:lnTo>
                  <a:pt x="737607" y="1489870"/>
                </a:lnTo>
                <a:lnTo>
                  <a:pt x="740774" y="1489076"/>
                </a:lnTo>
                <a:lnTo>
                  <a:pt x="743546" y="1487885"/>
                </a:lnTo>
                <a:lnTo>
                  <a:pt x="745525" y="1487091"/>
                </a:lnTo>
                <a:lnTo>
                  <a:pt x="747504" y="1485901"/>
                </a:lnTo>
                <a:lnTo>
                  <a:pt x="748692" y="1484313"/>
                </a:lnTo>
                <a:lnTo>
                  <a:pt x="749088" y="1483123"/>
                </a:lnTo>
                <a:lnTo>
                  <a:pt x="749484" y="1481932"/>
                </a:lnTo>
                <a:lnTo>
                  <a:pt x="749880" y="1481138"/>
                </a:lnTo>
                <a:lnTo>
                  <a:pt x="749484" y="1480345"/>
                </a:lnTo>
                <a:lnTo>
                  <a:pt x="748692" y="1479551"/>
                </a:lnTo>
                <a:lnTo>
                  <a:pt x="747900" y="1478757"/>
                </a:lnTo>
                <a:lnTo>
                  <a:pt x="746713" y="1478360"/>
                </a:lnTo>
                <a:lnTo>
                  <a:pt x="744733" y="1477566"/>
                </a:lnTo>
                <a:lnTo>
                  <a:pt x="743150" y="1477566"/>
                </a:lnTo>
                <a:lnTo>
                  <a:pt x="741170" y="1477566"/>
                </a:lnTo>
                <a:close/>
                <a:moveTo>
                  <a:pt x="770069" y="1446213"/>
                </a:moveTo>
                <a:lnTo>
                  <a:pt x="773236" y="1446213"/>
                </a:lnTo>
                <a:lnTo>
                  <a:pt x="775612" y="1446213"/>
                </a:lnTo>
                <a:lnTo>
                  <a:pt x="777195" y="1446610"/>
                </a:lnTo>
                <a:lnTo>
                  <a:pt x="778383" y="1447404"/>
                </a:lnTo>
                <a:lnTo>
                  <a:pt x="779175" y="1448198"/>
                </a:lnTo>
                <a:lnTo>
                  <a:pt x="779175" y="1448991"/>
                </a:lnTo>
                <a:lnTo>
                  <a:pt x="779175" y="1450182"/>
                </a:lnTo>
                <a:lnTo>
                  <a:pt x="782342" y="1451373"/>
                </a:lnTo>
                <a:lnTo>
                  <a:pt x="784717" y="1452166"/>
                </a:lnTo>
                <a:lnTo>
                  <a:pt x="787092" y="1453357"/>
                </a:lnTo>
                <a:lnTo>
                  <a:pt x="788280" y="1455341"/>
                </a:lnTo>
                <a:lnTo>
                  <a:pt x="822325" y="1543051"/>
                </a:lnTo>
                <a:lnTo>
                  <a:pt x="818366" y="1543448"/>
                </a:lnTo>
                <a:lnTo>
                  <a:pt x="809261" y="1544639"/>
                </a:lnTo>
                <a:lnTo>
                  <a:pt x="795406" y="1546623"/>
                </a:lnTo>
                <a:lnTo>
                  <a:pt x="787488" y="1547020"/>
                </a:lnTo>
                <a:lnTo>
                  <a:pt x="778779" y="1547417"/>
                </a:lnTo>
                <a:lnTo>
                  <a:pt x="776403" y="1549798"/>
                </a:lnTo>
                <a:lnTo>
                  <a:pt x="773632" y="1552973"/>
                </a:lnTo>
                <a:lnTo>
                  <a:pt x="770069" y="1554957"/>
                </a:lnTo>
                <a:lnTo>
                  <a:pt x="766902" y="1557339"/>
                </a:lnTo>
                <a:lnTo>
                  <a:pt x="758589" y="1561704"/>
                </a:lnTo>
                <a:lnTo>
                  <a:pt x="749880" y="1564879"/>
                </a:lnTo>
                <a:lnTo>
                  <a:pt x="741170" y="1568054"/>
                </a:lnTo>
                <a:lnTo>
                  <a:pt x="731273" y="1570435"/>
                </a:lnTo>
                <a:lnTo>
                  <a:pt x="721772" y="1572420"/>
                </a:lnTo>
                <a:lnTo>
                  <a:pt x="712271" y="1574404"/>
                </a:lnTo>
                <a:lnTo>
                  <a:pt x="702770" y="1575595"/>
                </a:lnTo>
                <a:lnTo>
                  <a:pt x="694061" y="1576389"/>
                </a:lnTo>
                <a:lnTo>
                  <a:pt x="679414" y="1577579"/>
                </a:lnTo>
                <a:lnTo>
                  <a:pt x="668725" y="1577976"/>
                </a:lnTo>
                <a:lnTo>
                  <a:pt x="665162" y="1577976"/>
                </a:lnTo>
                <a:lnTo>
                  <a:pt x="672288" y="1466454"/>
                </a:lnTo>
                <a:lnTo>
                  <a:pt x="672684" y="1464073"/>
                </a:lnTo>
                <a:lnTo>
                  <a:pt x="673079" y="1462485"/>
                </a:lnTo>
                <a:lnTo>
                  <a:pt x="673871" y="1460898"/>
                </a:lnTo>
                <a:lnTo>
                  <a:pt x="675059" y="1459707"/>
                </a:lnTo>
                <a:lnTo>
                  <a:pt x="676642" y="1458516"/>
                </a:lnTo>
                <a:lnTo>
                  <a:pt x="678622" y="1456929"/>
                </a:lnTo>
                <a:lnTo>
                  <a:pt x="682581" y="1454944"/>
                </a:lnTo>
                <a:lnTo>
                  <a:pt x="687727" y="1453357"/>
                </a:lnTo>
                <a:lnTo>
                  <a:pt x="693269" y="1452166"/>
                </a:lnTo>
                <a:lnTo>
                  <a:pt x="699999" y="1451373"/>
                </a:lnTo>
                <a:lnTo>
                  <a:pt x="706729" y="1450182"/>
                </a:lnTo>
                <a:lnTo>
                  <a:pt x="721772" y="1449388"/>
                </a:lnTo>
                <a:lnTo>
                  <a:pt x="737212" y="1448594"/>
                </a:lnTo>
                <a:lnTo>
                  <a:pt x="752255" y="1447801"/>
                </a:lnTo>
                <a:lnTo>
                  <a:pt x="759777" y="1447404"/>
                </a:lnTo>
                <a:lnTo>
                  <a:pt x="766506" y="1446610"/>
                </a:lnTo>
                <a:lnTo>
                  <a:pt x="770069" y="1446213"/>
                </a:lnTo>
                <a:close/>
                <a:moveTo>
                  <a:pt x="59062" y="1431772"/>
                </a:moveTo>
                <a:lnTo>
                  <a:pt x="61440" y="1459148"/>
                </a:lnTo>
                <a:lnTo>
                  <a:pt x="192645" y="1469067"/>
                </a:lnTo>
                <a:lnTo>
                  <a:pt x="59062" y="1431772"/>
                </a:lnTo>
                <a:close/>
                <a:moveTo>
                  <a:pt x="1076062" y="950913"/>
                </a:moveTo>
                <a:lnTo>
                  <a:pt x="1080032" y="951310"/>
                </a:lnTo>
                <a:lnTo>
                  <a:pt x="1083606" y="951707"/>
                </a:lnTo>
                <a:lnTo>
                  <a:pt x="1083606" y="952104"/>
                </a:lnTo>
                <a:lnTo>
                  <a:pt x="1084400" y="952502"/>
                </a:lnTo>
                <a:lnTo>
                  <a:pt x="1087974" y="954487"/>
                </a:lnTo>
                <a:lnTo>
                  <a:pt x="1093136" y="957267"/>
                </a:lnTo>
                <a:lnTo>
                  <a:pt x="1100283" y="960444"/>
                </a:lnTo>
                <a:lnTo>
                  <a:pt x="1093930" y="1312288"/>
                </a:lnTo>
                <a:lnTo>
                  <a:pt x="1134431" y="1020408"/>
                </a:lnTo>
                <a:lnTo>
                  <a:pt x="1128078" y="998170"/>
                </a:lnTo>
                <a:lnTo>
                  <a:pt x="1141975" y="972357"/>
                </a:lnTo>
                <a:lnTo>
                  <a:pt x="1175726" y="972754"/>
                </a:lnTo>
                <a:lnTo>
                  <a:pt x="1190418" y="998170"/>
                </a:lnTo>
                <a:lnTo>
                  <a:pt x="1182874" y="1017231"/>
                </a:lnTo>
                <a:lnTo>
                  <a:pt x="1177315" y="1217775"/>
                </a:lnTo>
                <a:lnTo>
                  <a:pt x="1165800" y="1329364"/>
                </a:lnTo>
                <a:lnTo>
                  <a:pt x="1283333" y="956076"/>
                </a:lnTo>
                <a:lnTo>
                  <a:pt x="1317084" y="953296"/>
                </a:lnTo>
                <a:lnTo>
                  <a:pt x="1339717" y="952104"/>
                </a:lnTo>
                <a:lnTo>
                  <a:pt x="1347261" y="951707"/>
                </a:lnTo>
                <a:lnTo>
                  <a:pt x="1351232" y="951707"/>
                </a:lnTo>
                <a:lnTo>
                  <a:pt x="1365129" y="954090"/>
                </a:lnTo>
                <a:lnTo>
                  <a:pt x="1378630" y="957664"/>
                </a:lnTo>
                <a:lnTo>
                  <a:pt x="1392130" y="960444"/>
                </a:lnTo>
                <a:lnTo>
                  <a:pt x="1405234" y="964415"/>
                </a:lnTo>
                <a:lnTo>
                  <a:pt x="1418337" y="967592"/>
                </a:lnTo>
                <a:lnTo>
                  <a:pt x="1430249" y="971960"/>
                </a:lnTo>
                <a:lnTo>
                  <a:pt x="1442558" y="975534"/>
                </a:lnTo>
                <a:lnTo>
                  <a:pt x="1454073" y="979903"/>
                </a:lnTo>
                <a:lnTo>
                  <a:pt x="1465191" y="984271"/>
                </a:lnTo>
                <a:lnTo>
                  <a:pt x="1475118" y="988242"/>
                </a:lnTo>
                <a:lnTo>
                  <a:pt x="1484648" y="993007"/>
                </a:lnTo>
                <a:lnTo>
                  <a:pt x="1493780" y="997376"/>
                </a:lnTo>
                <a:lnTo>
                  <a:pt x="1501722" y="1001347"/>
                </a:lnTo>
                <a:lnTo>
                  <a:pt x="1508869" y="1006112"/>
                </a:lnTo>
                <a:lnTo>
                  <a:pt x="1514825" y="1010480"/>
                </a:lnTo>
                <a:lnTo>
                  <a:pt x="1520384" y="1014452"/>
                </a:lnTo>
                <a:lnTo>
                  <a:pt x="1523164" y="1018026"/>
                </a:lnTo>
                <a:lnTo>
                  <a:pt x="1526737" y="1021997"/>
                </a:lnTo>
                <a:lnTo>
                  <a:pt x="1529517" y="1026365"/>
                </a:lnTo>
                <a:lnTo>
                  <a:pt x="1532693" y="1031528"/>
                </a:lnTo>
                <a:lnTo>
                  <a:pt x="1535473" y="1037484"/>
                </a:lnTo>
                <a:lnTo>
                  <a:pt x="1538252" y="1043441"/>
                </a:lnTo>
                <a:lnTo>
                  <a:pt x="1541429" y="1050192"/>
                </a:lnTo>
                <a:lnTo>
                  <a:pt x="1544208" y="1057737"/>
                </a:lnTo>
                <a:lnTo>
                  <a:pt x="1549370" y="1073622"/>
                </a:lnTo>
                <a:lnTo>
                  <a:pt x="1554532" y="1091095"/>
                </a:lnTo>
                <a:lnTo>
                  <a:pt x="1558900" y="1110156"/>
                </a:lnTo>
                <a:lnTo>
                  <a:pt x="1563665" y="1131204"/>
                </a:lnTo>
                <a:lnTo>
                  <a:pt x="1568033" y="1153442"/>
                </a:lnTo>
                <a:lnTo>
                  <a:pt x="1572003" y="1176475"/>
                </a:lnTo>
                <a:lnTo>
                  <a:pt x="1575577" y="1201096"/>
                </a:lnTo>
                <a:lnTo>
                  <a:pt x="1579151" y="1225717"/>
                </a:lnTo>
                <a:lnTo>
                  <a:pt x="1582327" y="1251927"/>
                </a:lnTo>
                <a:lnTo>
                  <a:pt x="1585107" y="1278136"/>
                </a:lnTo>
                <a:lnTo>
                  <a:pt x="1588283" y="1305140"/>
                </a:lnTo>
                <a:lnTo>
                  <a:pt x="1590666" y="1332144"/>
                </a:lnTo>
                <a:lnTo>
                  <a:pt x="1595034" y="1386152"/>
                </a:lnTo>
                <a:lnTo>
                  <a:pt x="1598210" y="1439365"/>
                </a:lnTo>
                <a:lnTo>
                  <a:pt x="1601387" y="1490196"/>
                </a:lnTo>
                <a:lnTo>
                  <a:pt x="1602975" y="1538644"/>
                </a:lnTo>
                <a:lnTo>
                  <a:pt x="1603769" y="1581532"/>
                </a:lnTo>
                <a:lnTo>
                  <a:pt x="1603769" y="1618861"/>
                </a:lnTo>
                <a:lnTo>
                  <a:pt x="1603372" y="1649836"/>
                </a:lnTo>
                <a:lnTo>
                  <a:pt x="1602975" y="1662147"/>
                </a:lnTo>
                <a:lnTo>
                  <a:pt x="1602181" y="1671678"/>
                </a:lnTo>
                <a:lnTo>
                  <a:pt x="1601784" y="1678031"/>
                </a:lnTo>
                <a:lnTo>
                  <a:pt x="1601784" y="1683591"/>
                </a:lnTo>
                <a:lnTo>
                  <a:pt x="1602578" y="1688356"/>
                </a:lnTo>
                <a:lnTo>
                  <a:pt x="1602975" y="1692328"/>
                </a:lnTo>
                <a:lnTo>
                  <a:pt x="1604166" y="1696696"/>
                </a:lnTo>
                <a:lnTo>
                  <a:pt x="1605357" y="1699873"/>
                </a:lnTo>
                <a:lnTo>
                  <a:pt x="1607740" y="1705432"/>
                </a:lnTo>
                <a:lnTo>
                  <a:pt x="1609328" y="1709404"/>
                </a:lnTo>
                <a:lnTo>
                  <a:pt x="1609725" y="1710992"/>
                </a:lnTo>
                <a:lnTo>
                  <a:pt x="1609725" y="1711786"/>
                </a:lnTo>
                <a:lnTo>
                  <a:pt x="1609328" y="1712978"/>
                </a:lnTo>
                <a:lnTo>
                  <a:pt x="1608534" y="1713375"/>
                </a:lnTo>
                <a:lnTo>
                  <a:pt x="1606549" y="1713772"/>
                </a:lnTo>
                <a:lnTo>
                  <a:pt x="1604166" y="1714169"/>
                </a:lnTo>
                <a:lnTo>
                  <a:pt x="1599798" y="1714169"/>
                </a:lnTo>
                <a:lnTo>
                  <a:pt x="1595431" y="1714169"/>
                </a:lnTo>
                <a:lnTo>
                  <a:pt x="1583916" y="1713375"/>
                </a:lnTo>
                <a:lnTo>
                  <a:pt x="1571209" y="1711786"/>
                </a:lnTo>
                <a:lnTo>
                  <a:pt x="1558106" y="1710198"/>
                </a:lnTo>
                <a:lnTo>
                  <a:pt x="1534679" y="1706227"/>
                </a:lnTo>
                <a:lnTo>
                  <a:pt x="1521178" y="1704241"/>
                </a:lnTo>
                <a:lnTo>
                  <a:pt x="1520384" y="1693519"/>
                </a:lnTo>
                <a:lnTo>
                  <a:pt x="1518002" y="1674855"/>
                </a:lnTo>
                <a:lnTo>
                  <a:pt x="1511649" y="1617273"/>
                </a:lnTo>
                <a:lnTo>
                  <a:pt x="1493383" y="1456044"/>
                </a:lnTo>
                <a:lnTo>
                  <a:pt x="1474324" y="1299183"/>
                </a:lnTo>
                <a:lnTo>
                  <a:pt x="1467177" y="1245970"/>
                </a:lnTo>
                <a:lnTo>
                  <a:pt x="1465191" y="1230482"/>
                </a:lnTo>
                <a:lnTo>
                  <a:pt x="1463603" y="1223334"/>
                </a:lnTo>
                <a:lnTo>
                  <a:pt x="1462412" y="1218569"/>
                </a:lnTo>
                <a:lnTo>
                  <a:pt x="1461221" y="1215789"/>
                </a:lnTo>
                <a:lnTo>
                  <a:pt x="1460029" y="1214598"/>
                </a:lnTo>
                <a:lnTo>
                  <a:pt x="1459632" y="1214201"/>
                </a:lnTo>
                <a:lnTo>
                  <a:pt x="1459235" y="1214201"/>
                </a:lnTo>
                <a:lnTo>
                  <a:pt x="1458441" y="1215392"/>
                </a:lnTo>
                <a:lnTo>
                  <a:pt x="1457250" y="1216980"/>
                </a:lnTo>
                <a:lnTo>
                  <a:pt x="1456456" y="1222937"/>
                </a:lnTo>
                <a:lnTo>
                  <a:pt x="1456059" y="1229688"/>
                </a:lnTo>
                <a:lnTo>
                  <a:pt x="1455662" y="1236836"/>
                </a:lnTo>
                <a:lnTo>
                  <a:pt x="1455662" y="1243984"/>
                </a:lnTo>
                <a:lnTo>
                  <a:pt x="1451691" y="1302757"/>
                </a:lnTo>
                <a:lnTo>
                  <a:pt x="1447323" y="1369870"/>
                </a:lnTo>
                <a:lnTo>
                  <a:pt x="1442955" y="1440556"/>
                </a:lnTo>
                <a:lnTo>
                  <a:pt x="1439779" y="1509655"/>
                </a:lnTo>
                <a:lnTo>
                  <a:pt x="1434220" y="1624024"/>
                </a:lnTo>
                <a:lnTo>
                  <a:pt x="1431837" y="1671678"/>
                </a:lnTo>
                <a:lnTo>
                  <a:pt x="1431837" y="1676046"/>
                </a:lnTo>
                <a:lnTo>
                  <a:pt x="1431440" y="1687165"/>
                </a:lnTo>
                <a:lnTo>
                  <a:pt x="1429852" y="1703050"/>
                </a:lnTo>
                <a:lnTo>
                  <a:pt x="1428661" y="1711786"/>
                </a:lnTo>
                <a:lnTo>
                  <a:pt x="1427470" y="1720920"/>
                </a:lnTo>
                <a:lnTo>
                  <a:pt x="1425484" y="1730451"/>
                </a:lnTo>
                <a:lnTo>
                  <a:pt x="1422705" y="1739187"/>
                </a:lnTo>
                <a:lnTo>
                  <a:pt x="1419925" y="1747527"/>
                </a:lnTo>
                <a:lnTo>
                  <a:pt x="1416352" y="1755469"/>
                </a:lnTo>
                <a:lnTo>
                  <a:pt x="1414366" y="1759043"/>
                </a:lnTo>
                <a:lnTo>
                  <a:pt x="1412381" y="1762220"/>
                </a:lnTo>
                <a:lnTo>
                  <a:pt x="1409998" y="1765000"/>
                </a:lnTo>
                <a:lnTo>
                  <a:pt x="1407616" y="1766985"/>
                </a:lnTo>
                <a:lnTo>
                  <a:pt x="1404836" y="1769368"/>
                </a:lnTo>
                <a:lnTo>
                  <a:pt x="1402057" y="1770956"/>
                </a:lnTo>
                <a:lnTo>
                  <a:pt x="1398880" y="1771751"/>
                </a:lnTo>
                <a:lnTo>
                  <a:pt x="1395307" y="1772148"/>
                </a:lnTo>
                <a:lnTo>
                  <a:pt x="1350041" y="2259805"/>
                </a:lnTo>
                <a:lnTo>
                  <a:pt x="1229728" y="2262188"/>
                </a:lnTo>
                <a:lnTo>
                  <a:pt x="1221398" y="1844027"/>
                </a:lnTo>
                <a:lnTo>
                  <a:pt x="1224169" y="1844423"/>
                </a:lnTo>
                <a:lnTo>
                  <a:pt x="1226949" y="1844820"/>
                </a:lnTo>
                <a:lnTo>
                  <a:pt x="1221390" y="1843670"/>
                </a:lnTo>
                <a:lnTo>
                  <a:pt x="1221390" y="1843629"/>
                </a:lnTo>
                <a:lnTo>
                  <a:pt x="1221192" y="1843629"/>
                </a:lnTo>
                <a:lnTo>
                  <a:pt x="1215434" y="1842437"/>
                </a:lnTo>
                <a:lnTo>
                  <a:pt x="1204316" y="1840849"/>
                </a:lnTo>
                <a:lnTo>
                  <a:pt x="1190021" y="1839260"/>
                </a:lnTo>
                <a:lnTo>
                  <a:pt x="1160638" y="2260600"/>
                </a:lnTo>
                <a:lnTo>
                  <a:pt x="1054620" y="2260600"/>
                </a:lnTo>
                <a:lnTo>
                  <a:pt x="1015310" y="1736010"/>
                </a:lnTo>
                <a:lnTo>
                  <a:pt x="1010942" y="1729259"/>
                </a:lnTo>
                <a:lnTo>
                  <a:pt x="1006574" y="1722508"/>
                </a:lnTo>
                <a:lnTo>
                  <a:pt x="1002604" y="1715757"/>
                </a:lnTo>
                <a:lnTo>
                  <a:pt x="999030" y="1708609"/>
                </a:lnTo>
                <a:lnTo>
                  <a:pt x="995456" y="1701461"/>
                </a:lnTo>
                <a:lnTo>
                  <a:pt x="992677" y="1693916"/>
                </a:lnTo>
                <a:lnTo>
                  <a:pt x="989500" y="1687165"/>
                </a:lnTo>
                <a:lnTo>
                  <a:pt x="987515" y="1679620"/>
                </a:lnTo>
                <a:lnTo>
                  <a:pt x="986721" y="1675649"/>
                </a:lnTo>
                <a:lnTo>
                  <a:pt x="982353" y="1629583"/>
                </a:lnTo>
                <a:lnTo>
                  <a:pt x="977985" y="1578355"/>
                </a:lnTo>
                <a:lnTo>
                  <a:pt x="972029" y="1512831"/>
                </a:lnTo>
                <a:lnTo>
                  <a:pt x="960514" y="1330555"/>
                </a:lnTo>
                <a:lnTo>
                  <a:pt x="955352" y="1372650"/>
                </a:lnTo>
                <a:lnTo>
                  <a:pt x="948602" y="1421892"/>
                </a:lnTo>
                <a:lnTo>
                  <a:pt x="942249" y="1462795"/>
                </a:lnTo>
                <a:lnTo>
                  <a:pt x="939866" y="1479871"/>
                </a:lnTo>
                <a:lnTo>
                  <a:pt x="938278" y="1480268"/>
                </a:lnTo>
                <a:lnTo>
                  <a:pt x="938675" y="1485430"/>
                </a:lnTo>
                <a:lnTo>
                  <a:pt x="849731" y="1541027"/>
                </a:lnTo>
                <a:lnTo>
                  <a:pt x="804862" y="1434997"/>
                </a:lnTo>
                <a:lnTo>
                  <a:pt x="915248" y="1388137"/>
                </a:lnTo>
                <a:lnTo>
                  <a:pt x="915248" y="1370664"/>
                </a:lnTo>
                <a:lnTo>
                  <a:pt x="916439" y="1352397"/>
                </a:lnTo>
                <a:lnTo>
                  <a:pt x="917630" y="1332541"/>
                </a:lnTo>
                <a:lnTo>
                  <a:pt x="919616" y="1312288"/>
                </a:lnTo>
                <a:lnTo>
                  <a:pt x="923586" y="1282107"/>
                </a:lnTo>
                <a:lnTo>
                  <a:pt x="928351" y="1250735"/>
                </a:lnTo>
                <a:lnTo>
                  <a:pt x="934307" y="1218569"/>
                </a:lnTo>
                <a:lnTo>
                  <a:pt x="941455" y="1187197"/>
                </a:lnTo>
                <a:lnTo>
                  <a:pt x="948999" y="1155428"/>
                </a:lnTo>
                <a:lnTo>
                  <a:pt x="953367" y="1139940"/>
                </a:lnTo>
                <a:lnTo>
                  <a:pt x="958132" y="1124453"/>
                </a:lnTo>
                <a:lnTo>
                  <a:pt x="962499" y="1109759"/>
                </a:lnTo>
                <a:lnTo>
                  <a:pt x="967661" y="1095066"/>
                </a:lnTo>
                <a:lnTo>
                  <a:pt x="972823" y="1080770"/>
                </a:lnTo>
                <a:lnTo>
                  <a:pt x="977985" y="1067268"/>
                </a:lnTo>
                <a:lnTo>
                  <a:pt x="983147" y="1053766"/>
                </a:lnTo>
                <a:lnTo>
                  <a:pt x="988706" y="1041058"/>
                </a:lnTo>
                <a:lnTo>
                  <a:pt x="994662" y="1028748"/>
                </a:lnTo>
                <a:lnTo>
                  <a:pt x="1000618" y="1017629"/>
                </a:lnTo>
                <a:lnTo>
                  <a:pt x="1006971" y="1006906"/>
                </a:lnTo>
                <a:lnTo>
                  <a:pt x="1013324" y="996979"/>
                </a:lnTo>
                <a:lnTo>
                  <a:pt x="1019678" y="987845"/>
                </a:lnTo>
                <a:lnTo>
                  <a:pt x="1026428" y="979505"/>
                </a:lnTo>
                <a:lnTo>
                  <a:pt x="1033178" y="972357"/>
                </a:lnTo>
                <a:lnTo>
                  <a:pt x="1039928" y="966004"/>
                </a:lnTo>
                <a:lnTo>
                  <a:pt x="1047075" y="960444"/>
                </a:lnTo>
                <a:lnTo>
                  <a:pt x="1050252" y="958458"/>
                </a:lnTo>
                <a:lnTo>
                  <a:pt x="1054223" y="956870"/>
                </a:lnTo>
                <a:lnTo>
                  <a:pt x="1057399" y="954884"/>
                </a:lnTo>
                <a:lnTo>
                  <a:pt x="1061370" y="953296"/>
                </a:lnTo>
                <a:lnTo>
                  <a:pt x="1064547" y="952502"/>
                </a:lnTo>
                <a:lnTo>
                  <a:pt x="1068517" y="951707"/>
                </a:lnTo>
                <a:lnTo>
                  <a:pt x="1072488" y="951310"/>
                </a:lnTo>
                <a:lnTo>
                  <a:pt x="1076062" y="950913"/>
                </a:lnTo>
                <a:close/>
                <a:moveTo>
                  <a:pt x="460208" y="927100"/>
                </a:moveTo>
                <a:lnTo>
                  <a:pt x="466154" y="927100"/>
                </a:lnTo>
                <a:lnTo>
                  <a:pt x="472099" y="927497"/>
                </a:lnTo>
                <a:lnTo>
                  <a:pt x="477649" y="929084"/>
                </a:lnTo>
                <a:lnTo>
                  <a:pt x="483198" y="931068"/>
                </a:lnTo>
                <a:lnTo>
                  <a:pt x="488351" y="933845"/>
                </a:lnTo>
                <a:lnTo>
                  <a:pt x="493505" y="937416"/>
                </a:lnTo>
                <a:lnTo>
                  <a:pt x="498658" y="940987"/>
                </a:lnTo>
                <a:lnTo>
                  <a:pt x="503414" y="945351"/>
                </a:lnTo>
                <a:lnTo>
                  <a:pt x="508171" y="950509"/>
                </a:lnTo>
                <a:lnTo>
                  <a:pt x="512531" y="955666"/>
                </a:lnTo>
                <a:lnTo>
                  <a:pt x="516891" y="962015"/>
                </a:lnTo>
                <a:lnTo>
                  <a:pt x="520855" y="968363"/>
                </a:lnTo>
                <a:lnTo>
                  <a:pt x="525216" y="975504"/>
                </a:lnTo>
                <a:lnTo>
                  <a:pt x="528783" y="982646"/>
                </a:lnTo>
                <a:lnTo>
                  <a:pt x="532747" y="990581"/>
                </a:lnTo>
                <a:lnTo>
                  <a:pt x="535918" y="998913"/>
                </a:lnTo>
                <a:lnTo>
                  <a:pt x="539486" y="1007245"/>
                </a:lnTo>
                <a:lnTo>
                  <a:pt x="546224" y="1025495"/>
                </a:lnTo>
                <a:lnTo>
                  <a:pt x="552170" y="1044539"/>
                </a:lnTo>
                <a:lnTo>
                  <a:pt x="557720" y="1064774"/>
                </a:lnTo>
                <a:lnTo>
                  <a:pt x="562080" y="1086199"/>
                </a:lnTo>
                <a:lnTo>
                  <a:pt x="566837" y="1108020"/>
                </a:lnTo>
                <a:lnTo>
                  <a:pt x="570800" y="1129842"/>
                </a:lnTo>
                <a:lnTo>
                  <a:pt x="573972" y="1152060"/>
                </a:lnTo>
                <a:lnTo>
                  <a:pt x="577539" y="1175072"/>
                </a:lnTo>
                <a:lnTo>
                  <a:pt x="579917" y="1197290"/>
                </a:lnTo>
                <a:lnTo>
                  <a:pt x="582296" y="1219508"/>
                </a:lnTo>
                <a:lnTo>
                  <a:pt x="584674" y="1240933"/>
                </a:lnTo>
                <a:lnTo>
                  <a:pt x="587449" y="1282592"/>
                </a:lnTo>
                <a:lnTo>
                  <a:pt x="589431" y="1319887"/>
                </a:lnTo>
                <a:lnTo>
                  <a:pt x="591016" y="1351628"/>
                </a:lnTo>
                <a:lnTo>
                  <a:pt x="591016" y="1376226"/>
                </a:lnTo>
                <a:lnTo>
                  <a:pt x="591016" y="1392890"/>
                </a:lnTo>
                <a:lnTo>
                  <a:pt x="590620" y="1397651"/>
                </a:lnTo>
                <a:lnTo>
                  <a:pt x="589827" y="1399635"/>
                </a:lnTo>
                <a:lnTo>
                  <a:pt x="588242" y="1390510"/>
                </a:lnTo>
                <a:lnTo>
                  <a:pt x="585070" y="1366308"/>
                </a:lnTo>
                <a:lnTo>
                  <a:pt x="580710" y="1336551"/>
                </a:lnTo>
                <a:lnTo>
                  <a:pt x="577143" y="1307191"/>
                </a:lnTo>
                <a:lnTo>
                  <a:pt x="571197" y="1397254"/>
                </a:lnTo>
                <a:lnTo>
                  <a:pt x="204933" y="1299256"/>
                </a:lnTo>
                <a:lnTo>
                  <a:pt x="140718" y="1285370"/>
                </a:lnTo>
                <a:lnTo>
                  <a:pt x="569611" y="1420266"/>
                </a:lnTo>
                <a:lnTo>
                  <a:pt x="569215" y="1425424"/>
                </a:lnTo>
                <a:lnTo>
                  <a:pt x="647700" y="1454784"/>
                </a:lnTo>
                <a:lnTo>
                  <a:pt x="646511" y="1467083"/>
                </a:lnTo>
                <a:lnTo>
                  <a:pt x="644925" y="1480970"/>
                </a:lnTo>
                <a:lnTo>
                  <a:pt x="642150" y="1513503"/>
                </a:lnTo>
                <a:lnTo>
                  <a:pt x="638979" y="1548418"/>
                </a:lnTo>
                <a:lnTo>
                  <a:pt x="636997" y="1565478"/>
                </a:lnTo>
                <a:lnTo>
                  <a:pt x="634619" y="1582539"/>
                </a:lnTo>
                <a:lnTo>
                  <a:pt x="619160" y="1576587"/>
                </a:lnTo>
                <a:lnTo>
                  <a:pt x="601322" y="1570636"/>
                </a:lnTo>
                <a:lnTo>
                  <a:pt x="581107" y="1564288"/>
                </a:lnTo>
                <a:lnTo>
                  <a:pt x="559305" y="1557940"/>
                </a:lnTo>
                <a:lnTo>
                  <a:pt x="553359" y="1625388"/>
                </a:lnTo>
                <a:lnTo>
                  <a:pt x="550981" y="1651177"/>
                </a:lnTo>
                <a:lnTo>
                  <a:pt x="550188" y="1655542"/>
                </a:lnTo>
                <a:lnTo>
                  <a:pt x="547810" y="1662683"/>
                </a:lnTo>
                <a:lnTo>
                  <a:pt x="545035" y="1669825"/>
                </a:lnTo>
                <a:lnTo>
                  <a:pt x="541864" y="1676966"/>
                </a:lnTo>
                <a:lnTo>
                  <a:pt x="538693" y="1684108"/>
                </a:lnTo>
                <a:lnTo>
                  <a:pt x="534729" y="1690853"/>
                </a:lnTo>
                <a:lnTo>
                  <a:pt x="531161" y="1697994"/>
                </a:lnTo>
                <a:lnTo>
                  <a:pt x="526801" y="1704739"/>
                </a:lnTo>
                <a:lnTo>
                  <a:pt x="522045" y="1711484"/>
                </a:lnTo>
                <a:lnTo>
                  <a:pt x="483198" y="2235200"/>
                </a:lnTo>
                <a:lnTo>
                  <a:pt x="377362" y="2235200"/>
                </a:lnTo>
                <a:lnTo>
                  <a:pt x="324246" y="1818608"/>
                </a:lnTo>
                <a:lnTo>
                  <a:pt x="317508" y="1819401"/>
                </a:lnTo>
                <a:lnTo>
                  <a:pt x="310769" y="1819798"/>
                </a:lnTo>
                <a:lnTo>
                  <a:pt x="306409" y="1819401"/>
                </a:lnTo>
                <a:lnTo>
                  <a:pt x="302049" y="1819005"/>
                </a:lnTo>
                <a:lnTo>
                  <a:pt x="316319" y="2229646"/>
                </a:lnTo>
                <a:lnTo>
                  <a:pt x="188285" y="2234803"/>
                </a:lnTo>
                <a:lnTo>
                  <a:pt x="132790" y="1794803"/>
                </a:lnTo>
                <a:lnTo>
                  <a:pt x="128430" y="1793612"/>
                </a:lnTo>
                <a:lnTo>
                  <a:pt x="124863" y="1792025"/>
                </a:lnTo>
                <a:lnTo>
                  <a:pt x="120899" y="1789248"/>
                </a:lnTo>
                <a:lnTo>
                  <a:pt x="117728" y="1786471"/>
                </a:lnTo>
                <a:lnTo>
                  <a:pt x="114160" y="1783297"/>
                </a:lnTo>
                <a:lnTo>
                  <a:pt x="111385" y="1779329"/>
                </a:lnTo>
                <a:lnTo>
                  <a:pt x="108611" y="1775362"/>
                </a:lnTo>
                <a:lnTo>
                  <a:pt x="105836" y="1770997"/>
                </a:lnTo>
                <a:lnTo>
                  <a:pt x="103458" y="1766236"/>
                </a:lnTo>
                <a:lnTo>
                  <a:pt x="101079" y="1761078"/>
                </a:lnTo>
                <a:lnTo>
                  <a:pt x="97115" y="1750763"/>
                </a:lnTo>
                <a:lnTo>
                  <a:pt x="93151" y="1739257"/>
                </a:lnTo>
                <a:lnTo>
                  <a:pt x="90377" y="1727354"/>
                </a:lnTo>
                <a:lnTo>
                  <a:pt x="87602" y="1715848"/>
                </a:lnTo>
                <a:lnTo>
                  <a:pt x="85224" y="1704342"/>
                </a:lnTo>
                <a:lnTo>
                  <a:pt x="81656" y="1683314"/>
                </a:lnTo>
                <a:lnTo>
                  <a:pt x="78881" y="1666254"/>
                </a:lnTo>
                <a:lnTo>
                  <a:pt x="78089" y="1659906"/>
                </a:lnTo>
                <a:lnTo>
                  <a:pt x="76899" y="1655938"/>
                </a:lnTo>
                <a:lnTo>
                  <a:pt x="76503" y="1651177"/>
                </a:lnTo>
                <a:lnTo>
                  <a:pt x="70557" y="1587300"/>
                </a:lnTo>
                <a:lnTo>
                  <a:pt x="63819" y="1517074"/>
                </a:lnTo>
                <a:lnTo>
                  <a:pt x="56684" y="1428598"/>
                </a:lnTo>
                <a:lnTo>
                  <a:pt x="47567" y="1425424"/>
                </a:lnTo>
                <a:lnTo>
                  <a:pt x="39639" y="1421853"/>
                </a:lnTo>
                <a:lnTo>
                  <a:pt x="32900" y="1418679"/>
                </a:lnTo>
                <a:lnTo>
                  <a:pt x="27351" y="1415505"/>
                </a:lnTo>
                <a:lnTo>
                  <a:pt x="23387" y="1412331"/>
                </a:lnTo>
                <a:lnTo>
                  <a:pt x="20216" y="1409157"/>
                </a:lnTo>
                <a:lnTo>
                  <a:pt x="19423" y="1407967"/>
                </a:lnTo>
                <a:lnTo>
                  <a:pt x="18630" y="1406776"/>
                </a:lnTo>
                <a:lnTo>
                  <a:pt x="18234" y="1405189"/>
                </a:lnTo>
                <a:lnTo>
                  <a:pt x="18630" y="1403999"/>
                </a:lnTo>
                <a:lnTo>
                  <a:pt x="16252" y="1398445"/>
                </a:lnTo>
                <a:lnTo>
                  <a:pt x="13874" y="1390906"/>
                </a:lnTo>
                <a:lnTo>
                  <a:pt x="11892" y="1381781"/>
                </a:lnTo>
                <a:lnTo>
                  <a:pt x="9910" y="1371465"/>
                </a:lnTo>
                <a:lnTo>
                  <a:pt x="7531" y="1359166"/>
                </a:lnTo>
                <a:lnTo>
                  <a:pt x="5549" y="1346073"/>
                </a:lnTo>
                <a:lnTo>
                  <a:pt x="3964" y="1331393"/>
                </a:lnTo>
                <a:lnTo>
                  <a:pt x="2775" y="1315920"/>
                </a:lnTo>
                <a:lnTo>
                  <a:pt x="1189" y="1299256"/>
                </a:lnTo>
                <a:lnTo>
                  <a:pt x="396" y="1282196"/>
                </a:lnTo>
                <a:lnTo>
                  <a:pt x="0" y="1263945"/>
                </a:lnTo>
                <a:lnTo>
                  <a:pt x="396" y="1245297"/>
                </a:lnTo>
                <a:lnTo>
                  <a:pt x="793" y="1226253"/>
                </a:lnTo>
                <a:lnTo>
                  <a:pt x="2378" y="1206812"/>
                </a:lnTo>
                <a:lnTo>
                  <a:pt x="4360" y="1187371"/>
                </a:lnTo>
                <a:lnTo>
                  <a:pt x="6739" y="1167533"/>
                </a:lnTo>
                <a:lnTo>
                  <a:pt x="10306" y="1147696"/>
                </a:lnTo>
                <a:lnTo>
                  <a:pt x="14270" y="1127858"/>
                </a:lnTo>
                <a:lnTo>
                  <a:pt x="19423" y="1108417"/>
                </a:lnTo>
                <a:lnTo>
                  <a:pt x="22594" y="1098498"/>
                </a:lnTo>
                <a:lnTo>
                  <a:pt x="25369" y="1088976"/>
                </a:lnTo>
                <a:lnTo>
                  <a:pt x="28540" y="1079851"/>
                </a:lnTo>
                <a:lnTo>
                  <a:pt x="32504" y="1070329"/>
                </a:lnTo>
                <a:lnTo>
                  <a:pt x="36468" y="1061203"/>
                </a:lnTo>
                <a:lnTo>
                  <a:pt x="40035" y="1052475"/>
                </a:lnTo>
                <a:lnTo>
                  <a:pt x="44792" y="1043349"/>
                </a:lnTo>
                <a:lnTo>
                  <a:pt x="49549" y="1034621"/>
                </a:lnTo>
                <a:lnTo>
                  <a:pt x="53909" y="1026289"/>
                </a:lnTo>
                <a:lnTo>
                  <a:pt x="59458" y="1018354"/>
                </a:lnTo>
                <a:lnTo>
                  <a:pt x="65008" y="1010022"/>
                </a:lnTo>
                <a:lnTo>
                  <a:pt x="70557" y="1002087"/>
                </a:lnTo>
                <a:lnTo>
                  <a:pt x="76899" y="994548"/>
                </a:lnTo>
                <a:lnTo>
                  <a:pt x="83242" y="987407"/>
                </a:lnTo>
                <a:lnTo>
                  <a:pt x="89980" y="980662"/>
                </a:lnTo>
                <a:lnTo>
                  <a:pt x="97115" y="973917"/>
                </a:lnTo>
                <a:lnTo>
                  <a:pt x="104250" y="967569"/>
                </a:lnTo>
                <a:lnTo>
                  <a:pt x="112178" y="961618"/>
                </a:lnTo>
                <a:lnTo>
                  <a:pt x="120106" y="956063"/>
                </a:lnTo>
                <a:lnTo>
                  <a:pt x="128430" y="950905"/>
                </a:lnTo>
                <a:lnTo>
                  <a:pt x="137547" y="946144"/>
                </a:lnTo>
                <a:lnTo>
                  <a:pt x="146664" y="941383"/>
                </a:lnTo>
                <a:lnTo>
                  <a:pt x="155781" y="937416"/>
                </a:lnTo>
                <a:lnTo>
                  <a:pt x="166087" y="933845"/>
                </a:lnTo>
                <a:lnTo>
                  <a:pt x="175997" y="930671"/>
                </a:lnTo>
                <a:lnTo>
                  <a:pt x="187096" y="927894"/>
                </a:lnTo>
                <a:lnTo>
                  <a:pt x="190663" y="927497"/>
                </a:lnTo>
                <a:lnTo>
                  <a:pt x="198591" y="927894"/>
                </a:lnTo>
                <a:lnTo>
                  <a:pt x="221185" y="929084"/>
                </a:lnTo>
                <a:lnTo>
                  <a:pt x="254878" y="931861"/>
                </a:lnTo>
                <a:lnTo>
                  <a:pt x="371813" y="1304811"/>
                </a:lnTo>
                <a:lnTo>
                  <a:pt x="360714" y="1193322"/>
                </a:lnTo>
                <a:lnTo>
                  <a:pt x="355165" y="993358"/>
                </a:lnTo>
                <a:lnTo>
                  <a:pt x="347633" y="973917"/>
                </a:lnTo>
                <a:lnTo>
                  <a:pt x="362300" y="948525"/>
                </a:lnTo>
                <a:lnTo>
                  <a:pt x="395993" y="948525"/>
                </a:lnTo>
                <a:lnTo>
                  <a:pt x="409866" y="973917"/>
                </a:lnTo>
                <a:lnTo>
                  <a:pt x="403524" y="996532"/>
                </a:lnTo>
                <a:lnTo>
                  <a:pt x="443956" y="1288147"/>
                </a:lnTo>
                <a:lnTo>
                  <a:pt x="437614" y="937019"/>
                </a:lnTo>
                <a:lnTo>
                  <a:pt x="444749" y="933448"/>
                </a:lnTo>
                <a:lnTo>
                  <a:pt x="449902" y="930671"/>
                </a:lnTo>
                <a:lnTo>
                  <a:pt x="453073" y="928687"/>
                </a:lnTo>
                <a:lnTo>
                  <a:pt x="453866" y="927894"/>
                </a:lnTo>
                <a:lnTo>
                  <a:pt x="460208" y="927100"/>
                </a:lnTo>
                <a:close/>
                <a:moveTo>
                  <a:pt x="1383083" y="640160"/>
                </a:moveTo>
                <a:lnTo>
                  <a:pt x="1382686" y="644922"/>
                </a:lnTo>
                <a:lnTo>
                  <a:pt x="1384275" y="651669"/>
                </a:lnTo>
                <a:lnTo>
                  <a:pt x="1385070" y="658813"/>
                </a:lnTo>
                <a:lnTo>
                  <a:pt x="1385467" y="666750"/>
                </a:lnTo>
                <a:lnTo>
                  <a:pt x="1385864" y="674688"/>
                </a:lnTo>
                <a:lnTo>
                  <a:pt x="1386262" y="674688"/>
                </a:lnTo>
                <a:lnTo>
                  <a:pt x="1385467" y="660797"/>
                </a:lnTo>
                <a:lnTo>
                  <a:pt x="1383083" y="640160"/>
                </a:lnTo>
                <a:close/>
                <a:moveTo>
                  <a:pt x="153566" y="634207"/>
                </a:moveTo>
                <a:lnTo>
                  <a:pt x="152376" y="649288"/>
                </a:lnTo>
                <a:lnTo>
                  <a:pt x="152773" y="649685"/>
                </a:lnTo>
                <a:lnTo>
                  <a:pt x="153566" y="634207"/>
                </a:lnTo>
                <a:close/>
                <a:moveTo>
                  <a:pt x="155152" y="615157"/>
                </a:moveTo>
                <a:lnTo>
                  <a:pt x="153566" y="633810"/>
                </a:lnTo>
                <a:lnTo>
                  <a:pt x="154359" y="626666"/>
                </a:lnTo>
                <a:lnTo>
                  <a:pt x="155548" y="619919"/>
                </a:lnTo>
                <a:lnTo>
                  <a:pt x="155152" y="615157"/>
                </a:lnTo>
                <a:close/>
                <a:moveTo>
                  <a:pt x="1356862" y="559594"/>
                </a:moveTo>
                <a:lnTo>
                  <a:pt x="1359643" y="561578"/>
                </a:lnTo>
                <a:lnTo>
                  <a:pt x="1362424" y="563960"/>
                </a:lnTo>
                <a:lnTo>
                  <a:pt x="1367589" y="569516"/>
                </a:lnTo>
                <a:lnTo>
                  <a:pt x="1365205" y="565547"/>
                </a:lnTo>
                <a:lnTo>
                  <a:pt x="1362424" y="562372"/>
                </a:lnTo>
                <a:lnTo>
                  <a:pt x="1361232" y="561181"/>
                </a:lnTo>
                <a:lnTo>
                  <a:pt x="1359643" y="560388"/>
                </a:lnTo>
                <a:lnTo>
                  <a:pt x="1358451" y="559991"/>
                </a:lnTo>
                <a:lnTo>
                  <a:pt x="1356862" y="559594"/>
                </a:lnTo>
                <a:close/>
                <a:moveTo>
                  <a:pt x="180128" y="534591"/>
                </a:moveTo>
                <a:lnTo>
                  <a:pt x="178939" y="535385"/>
                </a:lnTo>
                <a:lnTo>
                  <a:pt x="176956" y="536178"/>
                </a:lnTo>
                <a:lnTo>
                  <a:pt x="175767" y="536972"/>
                </a:lnTo>
                <a:lnTo>
                  <a:pt x="173388" y="540544"/>
                </a:lnTo>
                <a:lnTo>
                  <a:pt x="170613" y="544513"/>
                </a:lnTo>
                <a:lnTo>
                  <a:pt x="175767" y="539353"/>
                </a:lnTo>
                <a:lnTo>
                  <a:pt x="178939" y="536575"/>
                </a:lnTo>
                <a:lnTo>
                  <a:pt x="181714" y="534591"/>
                </a:lnTo>
                <a:lnTo>
                  <a:pt x="180128" y="534591"/>
                </a:lnTo>
                <a:close/>
                <a:moveTo>
                  <a:pt x="1221780" y="479425"/>
                </a:moveTo>
                <a:lnTo>
                  <a:pt x="1236480" y="479425"/>
                </a:lnTo>
                <a:lnTo>
                  <a:pt x="1251578" y="480219"/>
                </a:lnTo>
                <a:lnTo>
                  <a:pt x="1267072" y="481806"/>
                </a:lnTo>
                <a:lnTo>
                  <a:pt x="1282964" y="484585"/>
                </a:lnTo>
                <a:lnTo>
                  <a:pt x="1299253" y="488156"/>
                </a:lnTo>
                <a:lnTo>
                  <a:pt x="1315940" y="492919"/>
                </a:lnTo>
                <a:lnTo>
                  <a:pt x="1323886" y="495300"/>
                </a:lnTo>
                <a:lnTo>
                  <a:pt x="1332229" y="498872"/>
                </a:lnTo>
                <a:lnTo>
                  <a:pt x="1340970" y="502047"/>
                </a:lnTo>
                <a:lnTo>
                  <a:pt x="1349710" y="505619"/>
                </a:lnTo>
                <a:lnTo>
                  <a:pt x="1358054" y="509588"/>
                </a:lnTo>
                <a:lnTo>
                  <a:pt x="1366794" y="513953"/>
                </a:lnTo>
                <a:lnTo>
                  <a:pt x="1368383" y="515144"/>
                </a:lnTo>
                <a:lnTo>
                  <a:pt x="1370370" y="516731"/>
                </a:lnTo>
                <a:lnTo>
                  <a:pt x="1374343" y="521494"/>
                </a:lnTo>
                <a:lnTo>
                  <a:pt x="1378713" y="527844"/>
                </a:lnTo>
                <a:lnTo>
                  <a:pt x="1383878" y="536178"/>
                </a:lnTo>
                <a:lnTo>
                  <a:pt x="1388646" y="545703"/>
                </a:lnTo>
                <a:lnTo>
                  <a:pt x="1393413" y="556022"/>
                </a:lnTo>
                <a:lnTo>
                  <a:pt x="1397783" y="567928"/>
                </a:lnTo>
                <a:lnTo>
                  <a:pt x="1401756" y="580231"/>
                </a:lnTo>
                <a:lnTo>
                  <a:pt x="1404935" y="592931"/>
                </a:lnTo>
                <a:lnTo>
                  <a:pt x="1406127" y="599282"/>
                </a:lnTo>
                <a:lnTo>
                  <a:pt x="1407319" y="605632"/>
                </a:lnTo>
                <a:lnTo>
                  <a:pt x="1407716" y="612378"/>
                </a:lnTo>
                <a:lnTo>
                  <a:pt x="1408113" y="618728"/>
                </a:lnTo>
                <a:lnTo>
                  <a:pt x="1408113" y="624682"/>
                </a:lnTo>
                <a:lnTo>
                  <a:pt x="1408113" y="631032"/>
                </a:lnTo>
                <a:lnTo>
                  <a:pt x="1407319" y="637382"/>
                </a:lnTo>
                <a:lnTo>
                  <a:pt x="1406524" y="643335"/>
                </a:lnTo>
                <a:lnTo>
                  <a:pt x="1404935" y="649288"/>
                </a:lnTo>
                <a:lnTo>
                  <a:pt x="1402551" y="654844"/>
                </a:lnTo>
                <a:lnTo>
                  <a:pt x="1400167" y="660400"/>
                </a:lnTo>
                <a:lnTo>
                  <a:pt x="1397386" y="665163"/>
                </a:lnTo>
                <a:lnTo>
                  <a:pt x="1393810" y="670322"/>
                </a:lnTo>
                <a:lnTo>
                  <a:pt x="1389440" y="675085"/>
                </a:lnTo>
                <a:lnTo>
                  <a:pt x="1391427" y="675878"/>
                </a:lnTo>
                <a:lnTo>
                  <a:pt x="1392619" y="677466"/>
                </a:lnTo>
                <a:lnTo>
                  <a:pt x="1393413" y="679053"/>
                </a:lnTo>
                <a:lnTo>
                  <a:pt x="1394605" y="681832"/>
                </a:lnTo>
                <a:lnTo>
                  <a:pt x="1396591" y="687785"/>
                </a:lnTo>
                <a:lnTo>
                  <a:pt x="1398975" y="694928"/>
                </a:lnTo>
                <a:lnTo>
                  <a:pt x="1400167" y="703263"/>
                </a:lnTo>
                <a:lnTo>
                  <a:pt x="1401359" y="712788"/>
                </a:lnTo>
                <a:lnTo>
                  <a:pt x="1402154" y="723107"/>
                </a:lnTo>
                <a:lnTo>
                  <a:pt x="1402154" y="734616"/>
                </a:lnTo>
                <a:lnTo>
                  <a:pt x="1402154" y="746125"/>
                </a:lnTo>
                <a:lnTo>
                  <a:pt x="1401359" y="757635"/>
                </a:lnTo>
                <a:lnTo>
                  <a:pt x="1399770" y="768350"/>
                </a:lnTo>
                <a:lnTo>
                  <a:pt x="1398181" y="777082"/>
                </a:lnTo>
                <a:lnTo>
                  <a:pt x="1395797" y="784225"/>
                </a:lnTo>
                <a:lnTo>
                  <a:pt x="1394605" y="787004"/>
                </a:lnTo>
                <a:lnTo>
                  <a:pt x="1393413" y="789782"/>
                </a:lnTo>
                <a:lnTo>
                  <a:pt x="1392221" y="791766"/>
                </a:lnTo>
                <a:lnTo>
                  <a:pt x="1390632" y="793354"/>
                </a:lnTo>
                <a:lnTo>
                  <a:pt x="1389043" y="794147"/>
                </a:lnTo>
                <a:lnTo>
                  <a:pt x="1387454" y="794941"/>
                </a:lnTo>
                <a:lnTo>
                  <a:pt x="1386262" y="794147"/>
                </a:lnTo>
                <a:lnTo>
                  <a:pt x="1385070" y="793354"/>
                </a:lnTo>
                <a:lnTo>
                  <a:pt x="1383878" y="792163"/>
                </a:lnTo>
                <a:lnTo>
                  <a:pt x="1382289" y="790575"/>
                </a:lnTo>
                <a:lnTo>
                  <a:pt x="1379905" y="785813"/>
                </a:lnTo>
                <a:lnTo>
                  <a:pt x="1377918" y="779463"/>
                </a:lnTo>
                <a:lnTo>
                  <a:pt x="1375137" y="788988"/>
                </a:lnTo>
                <a:lnTo>
                  <a:pt x="1372356" y="798116"/>
                </a:lnTo>
                <a:lnTo>
                  <a:pt x="1368781" y="807244"/>
                </a:lnTo>
                <a:lnTo>
                  <a:pt x="1365602" y="816372"/>
                </a:lnTo>
                <a:lnTo>
                  <a:pt x="1361232" y="825104"/>
                </a:lnTo>
                <a:lnTo>
                  <a:pt x="1357259" y="833438"/>
                </a:lnTo>
                <a:lnTo>
                  <a:pt x="1352889" y="842169"/>
                </a:lnTo>
                <a:lnTo>
                  <a:pt x="1348121" y="850504"/>
                </a:lnTo>
                <a:lnTo>
                  <a:pt x="1343354" y="858044"/>
                </a:lnTo>
                <a:lnTo>
                  <a:pt x="1338189" y="865585"/>
                </a:lnTo>
                <a:lnTo>
                  <a:pt x="1333024" y="873126"/>
                </a:lnTo>
                <a:lnTo>
                  <a:pt x="1327462" y="880269"/>
                </a:lnTo>
                <a:lnTo>
                  <a:pt x="1321899" y="887413"/>
                </a:lnTo>
                <a:lnTo>
                  <a:pt x="1316337" y="893763"/>
                </a:lnTo>
                <a:lnTo>
                  <a:pt x="1310378" y="900113"/>
                </a:lnTo>
                <a:lnTo>
                  <a:pt x="1304418" y="906463"/>
                </a:lnTo>
                <a:lnTo>
                  <a:pt x="1298459" y="912416"/>
                </a:lnTo>
                <a:lnTo>
                  <a:pt x="1292499" y="917972"/>
                </a:lnTo>
                <a:lnTo>
                  <a:pt x="1286540" y="922735"/>
                </a:lnTo>
                <a:lnTo>
                  <a:pt x="1280183" y="927497"/>
                </a:lnTo>
                <a:lnTo>
                  <a:pt x="1274224" y="932260"/>
                </a:lnTo>
                <a:lnTo>
                  <a:pt x="1268661" y="936229"/>
                </a:lnTo>
                <a:lnTo>
                  <a:pt x="1262702" y="940197"/>
                </a:lnTo>
                <a:lnTo>
                  <a:pt x="1256743" y="943769"/>
                </a:lnTo>
                <a:lnTo>
                  <a:pt x="1250783" y="946548"/>
                </a:lnTo>
                <a:lnTo>
                  <a:pt x="1245221" y="949326"/>
                </a:lnTo>
                <a:lnTo>
                  <a:pt x="1239261" y="951707"/>
                </a:lnTo>
                <a:lnTo>
                  <a:pt x="1233699" y="953691"/>
                </a:lnTo>
                <a:lnTo>
                  <a:pt x="1228932" y="954882"/>
                </a:lnTo>
                <a:lnTo>
                  <a:pt x="1223767" y="956073"/>
                </a:lnTo>
                <a:lnTo>
                  <a:pt x="1218602" y="956469"/>
                </a:lnTo>
                <a:lnTo>
                  <a:pt x="1214232" y="957263"/>
                </a:lnTo>
                <a:lnTo>
                  <a:pt x="1208272" y="956469"/>
                </a:lnTo>
                <a:lnTo>
                  <a:pt x="1202313" y="956073"/>
                </a:lnTo>
                <a:lnTo>
                  <a:pt x="1195956" y="954882"/>
                </a:lnTo>
                <a:lnTo>
                  <a:pt x="1189996" y="953691"/>
                </a:lnTo>
                <a:lnTo>
                  <a:pt x="1183640" y="952104"/>
                </a:lnTo>
                <a:lnTo>
                  <a:pt x="1177283" y="949326"/>
                </a:lnTo>
                <a:lnTo>
                  <a:pt x="1171323" y="946944"/>
                </a:lnTo>
                <a:lnTo>
                  <a:pt x="1164967" y="944166"/>
                </a:lnTo>
                <a:lnTo>
                  <a:pt x="1158610" y="940594"/>
                </a:lnTo>
                <a:lnTo>
                  <a:pt x="1152253" y="937419"/>
                </a:lnTo>
                <a:lnTo>
                  <a:pt x="1146294" y="933054"/>
                </a:lnTo>
                <a:lnTo>
                  <a:pt x="1140334" y="928291"/>
                </a:lnTo>
                <a:lnTo>
                  <a:pt x="1133977" y="923926"/>
                </a:lnTo>
                <a:lnTo>
                  <a:pt x="1128018" y="918766"/>
                </a:lnTo>
                <a:lnTo>
                  <a:pt x="1122058" y="913210"/>
                </a:lnTo>
                <a:lnTo>
                  <a:pt x="1116099" y="907257"/>
                </a:lnTo>
                <a:lnTo>
                  <a:pt x="1110537" y="901304"/>
                </a:lnTo>
                <a:lnTo>
                  <a:pt x="1104975" y="894557"/>
                </a:lnTo>
                <a:lnTo>
                  <a:pt x="1099810" y="887810"/>
                </a:lnTo>
                <a:lnTo>
                  <a:pt x="1094645" y="880666"/>
                </a:lnTo>
                <a:lnTo>
                  <a:pt x="1089877" y="873522"/>
                </a:lnTo>
                <a:lnTo>
                  <a:pt x="1085507" y="865585"/>
                </a:lnTo>
                <a:lnTo>
                  <a:pt x="1080739" y="857647"/>
                </a:lnTo>
                <a:lnTo>
                  <a:pt x="1076766" y="849313"/>
                </a:lnTo>
                <a:lnTo>
                  <a:pt x="1072793" y="840582"/>
                </a:lnTo>
                <a:lnTo>
                  <a:pt x="1069218" y="831851"/>
                </a:lnTo>
                <a:lnTo>
                  <a:pt x="1066039" y="822722"/>
                </a:lnTo>
                <a:lnTo>
                  <a:pt x="1063258" y="813197"/>
                </a:lnTo>
                <a:lnTo>
                  <a:pt x="1060875" y="803672"/>
                </a:lnTo>
                <a:lnTo>
                  <a:pt x="1058491" y="793354"/>
                </a:lnTo>
                <a:lnTo>
                  <a:pt x="1056504" y="783432"/>
                </a:lnTo>
                <a:lnTo>
                  <a:pt x="1055312" y="772716"/>
                </a:lnTo>
                <a:lnTo>
                  <a:pt x="1054915" y="773113"/>
                </a:lnTo>
                <a:lnTo>
                  <a:pt x="1054518" y="773113"/>
                </a:lnTo>
                <a:lnTo>
                  <a:pt x="1053723" y="771525"/>
                </a:lnTo>
                <a:lnTo>
                  <a:pt x="1052929" y="767954"/>
                </a:lnTo>
                <a:lnTo>
                  <a:pt x="1051737" y="762000"/>
                </a:lnTo>
                <a:lnTo>
                  <a:pt x="1048558" y="745729"/>
                </a:lnTo>
                <a:lnTo>
                  <a:pt x="1046174" y="726282"/>
                </a:lnTo>
                <a:lnTo>
                  <a:pt x="1043393" y="706041"/>
                </a:lnTo>
                <a:lnTo>
                  <a:pt x="1042201" y="688578"/>
                </a:lnTo>
                <a:lnTo>
                  <a:pt x="1042201" y="681435"/>
                </a:lnTo>
                <a:lnTo>
                  <a:pt x="1042599" y="675878"/>
                </a:lnTo>
                <a:lnTo>
                  <a:pt x="1043393" y="672307"/>
                </a:lnTo>
                <a:lnTo>
                  <a:pt x="1043791" y="671116"/>
                </a:lnTo>
                <a:lnTo>
                  <a:pt x="1044585" y="671116"/>
                </a:lnTo>
                <a:lnTo>
                  <a:pt x="1045777" y="671116"/>
                </a:lnTo>
                <a:lnTo>
                  <a:pt x="1046969" y="671910"/>
                </a:lnTo>
                <a:lnTo>
                  <a:pt x="1048956" y="674291"/>
                </a:lnTo>
                <a:lnTo>
                  <a:pt x="1048558" y="662385"/>
                </a:lnTo>
                <a:lnTo>
                  <a:pt x="1048161" y="649685"/>
                </a:lnTo>
                <a:lnTo>
                  <a:pt x="1048558" y="636588"/>
                </a:lnTo>
                <a:lnTo>
                  <a:pt x="1050147" y="622697"/>
                </a:lnTo>
                <a:lnTo>
                  <a:pt x="1052929" y="624682"/>
                </a:lnTo>
                <a:lnTo>
                  <a:pt x="1055710" y="626666"/>
                </a:lnTo>
                <a:lnTo>
                  <a:pt x="1058888" y="627857"/>
                </a:lnTo>
                <a:lnTo>
                  <a:pt x="1061669" y="629047"/>
                </a:lnTo>
                <a:lnTo>
                  <a:pt x="1065245" y="629841"/>
                </a:lnTo>
                <a:lnTo>
                  <a:pt x="1068423" y="630238"/>
                </a:lnTo>
                <a:lnTo>
                  <a:pt x="1075575" y="630635"/>
                </a:lnTo>
                <a:lnTo>
                  <a:pt x="1082726" y="630238"/>
                </a:lnTo>
                <a:lnTo>
                  <a:pt x="1090672" y="629047"/>
                </a:lnTo>
                <a:lnTo>
                  <a:pt x="1099412" y="627063"/>
                </a:lnTo>
                <a:lnTo>
                  <a:pt x="1108153" y="623888"/>
                </a:lnTo>
                <a:lnTo>
                  <a:pt x="1116894" y="621110"/>
                </a:lnTo>
                <a:lnTo>
                  <a:pt x="1126429" y="617141"/>
                </a:lnTo>
                <a:lnTo>
                  <a:pt x="1146294" y="608410"/>
                </a:lnTo>
                <a:lnTo>
                  <a:pt x="1187613" y="588169"/>
                </a:lnTo>
                <a:lnTo>
                  <a:pt x="1176886" y="592535"/>
                </a:lnTo>
                <a:lnTo>
                  <a:pt x="1167350" y="597297"/>
                </a:lnTo>
                <a:lnTo>
                  <a:pt x="1158213" y="601663"/>
                </a:lnTo>
                <a:lnTo>
                  <a:pt x="1149869" y="605235"/>
                </a:lnTo>
                <a:lnTo>
                  <a:pt x="1141923" y="607616"/>
                </a:lnTo>
                <a:lnTo>
                  <a:pt x="1134375" y="609203"/>
                </a:lnTo>
                <a:lnTo>
                  <a:pt x="1126826" y="610394"/>
                </a:lnTo>
                <a:lnTo>
                  <a:pt x="1120072" y="611188"/>
                </a:lnTo>
                <a:lnTo>
                  <a:pt x="1113318" y="611188"/>
                </a:lnTo>
                <a:lnTo>
                  <a:pt x="1106564" y="610791"/>
                </a:lnTo>
                <a:lnTo>
                  <a:pt x="1100604" y="609600"/>
                </a:lnTo>
                <a:lnTo>
                  <a:pt x="1094645" y="608410"/>
                </a:lnTo>
                <a:lnTo>
                  <a:pt x="1089083" y="606822"/>
                </a:lnTo>
                <a:lnTo>
                  <a:pt x="1083521" y="604044"/>
                </a:lnTo>
                <a:lnTo>
                  <a:pt x="1079150" y="601663"/>
                </a:lnTo>
                <a:lnTo>
                  <a:pt x="1073985" y="599282"/>
                </a:lnTo>
                <a:lnTo>
                  <a:pt x="1069615" y="596107"/>
                </a:lnTo>
                <a:lnTo>
                  <a:pt x="1065642" y="592931"/>
                </a:lnTo>
                <a:lnTo>
                  <a:pt x="1061669" y="589360"/>
                </a:lnTo>
                <a:lnTo>
                  <a:pt x="1058491" y="586185"/>
                </a:lnTo>
                <a:lnTo>
                  <a:pt x="1052134" y="579041"/>
                </a:lnTo>
                <a:lnTo>
                  <a:pt x="1046572" y="572294"/>
                </a:lnTo>
                <a:lnTo>
                  <a:pt x="1042201" y="565944"/>
                </a:lnTo>
                <a:lnTo>
                  <a:pt x="1039023" y="560388"/>
                </a:lnTo>
                <a:lnTo>
                  <a:pt x="1036639" y="555625"/>
                </a:lnTo>
                <a:lnTo>
                  <a:pt x="1035050" y="552053"/>
                </a:lnTo>
                <a:lnTo>
                  <a:pt x="1041407" y="546497"/>
                </a:lnTo>
                <a:lnTo>
                  <a:pt x="1049353" y="540147"/>
                </a:lnTo>
                <a:lnTo>
                  <a:pt x="1060477" y="532606"/>
                </a:lnTo>
                <a:lnTo>
                  <a:pt x="1074383" y="523478"/>
                </a:lnTo>
                <a:lnTo>
                  <a:pt x="1082329" y="519113"/>
                </a:lnTo>
                <a:lnTo>
                  <a:pt x="1090672" y="514350"/>
                </a:lnTo>
                <a:lnTo>
                  <a:pt x="1100207" y="509588"/>
                </a:lnTo>
                <a:lnTo>
                  <a:pt x="1109742" y="505619"/>
                </a:lnTo>
                <a:lnTo>
                  <a:pt x="1120072" y="500856"/>
                </a:lnTo>
                <a:lnTo>
                  <a:pt x="1130799" y="496888"/>
                </a:lnTo>
                <a:lnTo>
                  <a:pt x="1142321" y="492919"/>
                </a:lnTo>
                <a:lnTo>
                  <a:pt x="1154637" y="489347"/>
                </a:lnTo>
                <a:lnTo>
                  <a:pt x="1166953" y="486172"/>
                </a:lnTo>
                <a:lnTo>
                  <a:pt x="1179667" y="483791"/>
                </a:lnTo>
                <a:lnTo>
                  <a:pt x="1193175" y="481410"/>
                </a:lnTo>
                <a:lnTo>
                  <a:pt x="1207478" y="480219"/>
                </a:lnTo>
                <a:lnTo>
                  <a:pt x="1221780" y="479425"/>
                </a:lnTo>
                <a:close/>
                <a:moveTo>
                  <a:pt x="301839" y="454025"/>
                </a:moveTo>
                <a:lnTo>
                  <a:pt x="316508" y="454422"/>
                </a:lnTo>
                <a:lnTo>
                  <a:pt x="330781" y="454819"/>
                </a:lnTo>
                <a:lnTo>
                  <a:pt x="344656" y="456803"/>
                </a:lnTo>
                <a:lnTo>
                  <a:pt x="358136" y="458788"/>
                </a:lnTo>
                <a:lnTo>
                  <a:pt x="371219" y="461169"/>
                </a:lnTo>
                <a:lnTo>
                  <a:pt x="383509" y="464344"/>
                </a:lnTo>
                <a:lnTo>
                  <a:pt x="395799" y="467916"/>
                </a:lnTo>
                <a:lnTo>
                  <a:pt x="406900" y="471885"/>
                </a:lnTo>
                <a:lnTo>
                  <a:pt x="418000" y="475853"/>
                </a:lnTo>
                <a:lnTo>
                  <a:pt x="428308" y="480219"/>
                </a:lnTo>
                <a:lnTo>
                  <a:pt x="437823" y="484981"/>
                </a:lnTo>
                <a:lnTo>
                  <a:pt x="446941" y="489347"/>
                </a:lnTo>
                <a:lnTo>
                  <a:pt x="455663" y="494110"/>
                </a:lnTo>
                <a:lnTo>
                  <a:pt x="463593" y="498872"/>
                </a:lnTo>
                <a:lnTo>
                  <a:pt x="477468" y="507206"/>
                </a:lnTo>
                <a:lnTo>
                  <a:pt x="488173" y="515144"/>
                </a:lnTo>
                <a:lnTo>
                  <a:pt x="496498" y="521097"/>
                </a:lnTo>
                <a:lnTo>
                  <a:pt x="503238" y="527050"/>
                </a:lnTo>
                <a:lnTo>
                  <a:pt x="500859" y="531019"/>
                </a:lnTo>
                <a:lnTo>
                  <a:pt x="498877" y="534988"/>
                </a:lnTo>
                <a:lnTo>
                  <a:pt x="495309" y="540941"/>
                </a:lnTo>
                <a:lnTo>
                  <a:pt x="491344" y="547291"/>
                </a:lnTo>
                <a:lnTo>
                  <a:pt x="485794" y="554038"/>
                </a:lnTo>
                <a:lnTo>
                  <a:pt x="479451" y="561181"/>
                </a:lnTo>
                <a:lnTo>
                  <a:pt x="476279" y="564753"/>
                </a:lnTo>
                <a:lnTo>
                  <a:pt x="472315" y="567928"/>
                </a:lnTo>
                <a:lnTo>
                  <a:pt x="467954" y="570707"/>
                </a:lnTo>
                <a:lnTo>
                  <a:pt x="463989" y="573882"/>
                </a:lnTo>
                <a:lnTo>
                  <a:pt x="459232" y="576660"/>
                </a:lnTo>
                <a:lnTo>
                  <a:pt x="454078" y="579438"/>
                </a:lnTo>
                <a:lnTo>
                  <a:pt x="448924" y="581422"/>
                </a:lnTo>
                <a:lnTo>
                  <a:pt x="443373" y="583010"/>
                </a:lnTo>
                <a:lnTo>
                  <a:pt x="437427" y="584994"/>
                </a:lnTo>
                <a:lnTo>
                  <a:pt x="431480" y="585788"/>
                </a:lnTo>
                <a:lnTo>
                  <a:pt x="424740" y="586185"/>
                </a:lnTo>
                <a:lnTo>
                  <a:pt x="418000" y="586185"/>
                </a:lnTo>
                <a:lnTo>
                  <a:pt x="411261" y="585788"/>
                </a:lnTo>
                <a:lnTo>
                  <a:pt x="403728" y="584200"/>
                </a:lnTo>
                <a:lnTo>
                  <a:pt x="396195" y="582216"/>
                </a:lnTo>
                <a:lnTo>
                  <a:pt x="388266" y="579835"/>
                </a:lnTo>
                <a:lnTo>
                  <a:pt x="379544" y="576263"/>
                </a:lnTo>
                <a:lnTo>
                  <a:pt x="370822" y="572294"/>
                </a:lnTo>
                <a:lnTo>
                  <a:pt x="361307" y="567531"/>
                </a:lnTo>
                <a:lnTo>
                  <a:pt x="350603" y="563166"/>
                </a:lnTo>
                <a:lnTo>
                  <a:pt x="392231" y="583010"/>
                </a:lnTo>
                <a:lnTo>
                  <a:pt x="411657" y="592138"/>
                </a:lnTo>
                <a:lnTo>
                  <a:pt x="420776" y="595710"/>
                </a:lnTo>
                <a:lnTo>
                  <a:pt x="429894" y="599282"/>
                </a:lnTo>
                <a:lnTo>
                  <a:pt x="438616" y="601663"/>
                </a:lnTo>
                <a:lnTo>
                  <a:pt x="446941" y="603647"/>
                </a:lnTo>
                <a:lnTo>
                  <a:pt x="454871" y="605235"/>
                </a:lnTo>
                <a:lnTo>
                  <a:pt x="462403" y="606028"/>
                </a:lnTo>
                <a:lnTo>
                  <a:pt x="469539" y="605632"/>
                </a:lnTo>
                <a:lnTo>
                  <a:pt x="472711" y="604441"/>
                </a:lnTo>
                <a:lnTo>
                  <a:pt x="476279" y="603647"/>
                </a:lnTo>
                <a:lnTo>
                  <a:pt x="479054" y="602853"/>
                </a:lnTo>
                <a:lnTo>
                  <a:pt x="481829" y="601266"/>
                </a:lnTo>
                <a:lnTo>
                  <a:pt x="485001" y="599678"/>
                </a:lnTo>
                <a:lnTo>
                  <a:pt x="487380" y="597694"/>
                </a:lnTo>
                <a:lnTo>
                  <a:pt x="489362" y="611982"/>
                </a:lnTo>
                <a:lnTo>
                  <a:pt x="489758" y="624682"/>
                </a:lnTo>
                <a:lnTo>
                  <a:pt x="489758" y="636985"/>
                </a:lnTo>
                <a:lnTo>
                  <a:pt x="488569" y="648891"/>
                </a:lnTo>
                <a:lnTo>
                  <a:pt x="490948" y="646907"/>
                </a:lnTo>
                <a:lnTo>
                  <a:pt x="492137" y="646510"/>
                </a:lnTo>
                <a:lnTo>
                  <a:pt x="493327" y="646113"/>
                </a:lnTo>
                <a:lnTo>
                  <a:pt x="493723" y="646510"/>
                </a:lnTo>
                <a:lnTo>
                  <a:pt x="494119" y="647303"/>
                </a:lnTo>
                <a:lnTo>
                  <a:pt x="494912" y="650875"/>
                </a:lnTo>
                <a:lnTo>
                  <a:pt x="495309" y="656432"/>
                </a:lnTo>
                <a:lnTo>
                  <a:pt x="495309" y="663575"/>
                </a:lnTo>
                <a:lnTo>
                  <a:pt x="494119" y="681435"/>
                </a:lnTo>
                <a:lnTo>
                  <a:pt x="491741" y="701279"/>
                </a:lnTo>
                <a:lnTo>
                  <a:pt x="489362" y="720725"/>
                </a:lnTo>
                <a:lnTo>
                  <a:pt x="486190" y="736600"/>
                </a:lnTo>
                <a:lnTo>
                  <a:pt x="485001" y="742554"/>
                </a:lnTo>
                <a:lnTo>
                  <a:pt x="484208" y="746522"/>
                </a:lnTo>
                <a:lnTo>
                  <a:pt x="483415" y="748507"/>
                </a:lnTo>
                <a:lnTo>
                  <a:pt x="483019" y="748507"/>
                </a:lnTo>
                <a:lnTo>
                  <a:pt x="482622" y="747713"/>
                </a:lnTo>
                <a:lnTo>
                  <a:pt x="481037" y="758032"/>
                </a:lnTo>
                <a:lnTo>
                  <a:pt x="479451" y="768350"/>
                </a:lnTo>
                <a:lnTo>
                  <a:pt x="477072" y="778272"/>
                </a:lnTo>
                <a:lnTo>
                  <a:pt x="474297" y="788194"/>
                </a:lnTo>
                <a:lnTo>
                  <a:pt x="471918" y="797719"/>
                </a:lnTo>
                <a:lnTo>
                  <a:pt x="468350" y="806451"/>
                </a:lnTo>
                <a:lnTo>
                  <a:pt x="465178" y="815976"/>
                </a:lnTo>
                <a:lnTo>
                  <a:pt x="460817" y="824310"/>
                </a:lnTo>
                <a:lnTo>
                  <a:pt x="457249" y="832644"/>
                </a:lnTo>
                <a:lnTo>
                  <a:pt x="452492" y="840582"/>
                </a:lnTo>
                <a:lnTo>
                  <a:pt x="447734" y="848122"/>
                </a:lnTo>
                <a:lnTo>
                  <a:pt x="443373" y="856060"/>
                </a:lnTo>
                <a:lnTo>
                  <a:pt x="438220" y="863204"/>
                </a:lnTo>
                <a:lnTo>
                  <a:pt x="432669" y="869951"/>
                </a:lnTo>
                <a:lnTo>
                  <a:pt x="427119" y="876301"/>
                </a:lnTo>
                <a:lnTo>
                  <a:pt x="421965" y="882254"/>
                </a:lnTo>
                <a:lnTo>
                  <a:pt x="416018" y="887810"/>
                </a:lnTo>
                <a:lnTo>
                  <a:pt x="410071" y="893366"/>
                </a:lnTo>
                <a:lnTo>
                  <a:pt x="404124" y="898922"/>
                </a:lnTo>
                <a:lnTo>
                  <a:pt x="398178" y="903685"/>
                </a:lnTo>
                <a:lnTo>
                  <a:pt x="391834" y="907654"/>
                </a:lnTo>
                <a:lnTo>
                  <a:pt x="385491" y="912019"/>
                </a:lnTo>
                <a:lnTo>
                  <a:pt x="379148" y="915591"/>
                </a:lnTo>
                <a:lnTo>
                  <a:pt x="372805" y="919163"/>
                </a:lnTo>
                <a:lnTo>
                  <a:pt x="366858" y="921941"/>
                </a:lnTo>
                <a:lnTo>
                  <a:pt x="360911" y="924719"/>
                </a:lnTo>
                <a:lnTo>
                  <a:pt x="354568" y="926704"/>
                </a:lnTo>
                <a:lnTo>
                  <a:pt x="348225" y="928688"/>
                </a:lnTo>
                <a:lnTo>
                  <a:pt x="342278" y="930276"/>
                </a:lnTo>
                <a:lnTo>
                  <a:pt x="335934" y="931069"/>
                </a:lnTo>
                <a:lnTo>
                  <a:pt x="329988" y="931863"/>
                </a:lnTo>
                <a:lnTo>
                  <a:pt x="324041" y="931863"/>
                </a:lnTo>
                <a:lnTo>
                  <a:pt x="319283" y="931863"/>
                </a:lnTo>
                <a:lnTo>
                  <a:pt x="314922" y="931069"/>
                </a:lnTo>
                <a:lnTo>
                  <a:pt x="309372" y="930276"/>
                </a:lnTo>
                <a:lnTo>
                  <a:pt x="304218" y="928291"/>
                </a:lnTo>
                <a:lnTo>
                  <a:pt x="298668" y="926704"/>
                </a:lnTo>
                <a:lnTo>
                  <a:pt x="293514" y="924323"/>
                </a:lnTo>
                <a:lnTo>
                  <a:pt x="287567" y="921544"/>
                </a:lnTo>
                <a:lnTo>
                  <a:pt x="281620" y="918369"/>
                </a:lnTo>
                <a:lnTo>
                  <a:pt x="275673" y="914797"/>
                </a:lnTo>
                <a:lnTo>
                  <a:pt x="269727" y="911226"/>
                </a:lnTo>
                <a:lnTo>
                  <a:pt x="263780" y="906860"/>
                </a:lnTo>
                <a:lnTo>
                  <a:pt x="257833" y="902494"/>
                </a:lnTo>
                <a:lnTo>
                  <a:pt x="251490" y="897732"/>
                </a:lnTo>
                <a:lnTo>
                  <a:pt x="245939" y="892572"/>
                </a:lnTo>
                <a:lnTo>
                  <a:pt x="239993" y="887016"/>
                </a:lnTo>
                <a:lnTo>
                  <a:pt x="234046" y="881063"/>
                </a:lnTo>
                <a:lnTo>
                  <a:pt x="228099" y="875110"/>
                </a:lnTo>
                <a:lnTo>
                  <a:pt x="222152" y="868760"/>
                </a:lnTo>
                <a:lnTo>
                  <a:pt x="216602" y="862013"/>
                </a:lnTo>
                <a:lnTo>
                  <a:pt x="210655" y="855663"/>
                </a:lnTo>
                <a:lnTo>
                  <a:pt x="205501" y="848122"/>
                </a:lnTo>
                <a:lnTo>
                  <a:pt x="200347" y="840582"/>
                </a:lnTo>
                <a:lnTo>
                  <a:pt x="195193" y="833041"/>
                </a:lnTo>
                <a:lnTo>
                  <a:pt x="190039" y="825104"/>
                </a:lnTo>
                <a:lnTo>
                  <a:pt x="185678" y="817166"/>
                </a:lnTo>
                <a:lnTo>
                  <a:pt x="181317" y="808832"/>
                </a:lnTo>
                <a:lnTo>
                  <a:pt x="176956" y="800101"/>
                </a:lnTo>
                <a:lnTo>
                  <a:pt x="173388" y="791369"/>
                </a:lnTo>
                <a:lnTo>
                  <a:pt x="169424" y="782638"/>
                </a:lnTo>
                <a:lnTo>
                  <a:pt x="166252" y="773113"/>
                </a:lnTo>
                <a:lnTo>
                  <a:pt x="163081" y="763985"/>
                </a:lnTo>
                <a:lnTo>
                  <a:pt x="160702" y="754460"/>
                </a:lnTo>
                <a:lnTo>
                  <a:pt x="158720" y="760413"/>
                </a:lnTo>
                <a:lnTo>
                  <a:pt x="155944" y="765572"/>
                </a:lnTo>
                <a:lnTo>
                  <a:pt x="154755" y="767160"/>
                </a:lnTo>
                <a:lnTo>
                  <a:pt x="153566" y="768747"/>
                </a:lnTo>
                <a:lnTo>
                  <a:pt x="152376" y="769541"/>
                </a:lnTo>
                <a:lnTo>
                  <a:pt x="151187" y="769541"/>
                </a:lnTo>
                <a:lnTo>
                  <a:pt x="149205" y="769144"/>
                </a:lnTo>
                <a:lnTo>
                  <a:pt x="148015" y="768350"/>
                </a:lnTo>
                <a:lnTo>
                  <a:pt x="146430" y="766763"/>
                </a:lnTo>
                <a:lnTo>
                  <a:pt x="145240" y="764779"/>
                </a:lnTo>
                <a:lnTo>
                  <a:pt x="143654" y="762397"/>
                </a:lnTo>
                <a:lnTo>
                  <a:pt x="142465" y="759222"/>
                </a:lnTo>
                <a:lnTo>
                  <a:pt x="140483" y="751682"/>
                </a:lnTo>
                <a:lnTo>
                  <a:pt x="138897" y="742950"/>
                </a:lnTo>
                <a:lnTo>
                  <a:pt x="136915" y="732632"/>
                </a:lnTo>
                <a:lnTo>
                  <a:pt x="136122" y="721519"/>
                </a:lnTo>
                <a:lnTo>
                  <a:pt x="136122" y="709216"/>
                </a:lnTo>
                <a:lnTo>
                  <a:pt x="136122" y="698104"/>
                </a:lnTo>
                <a:lnTo>
                  <a:pt x="136915" y="687785"/>
                </a:lnTo>
                <a:lnTo>
                  <a:pt x="138500" y="678260"/>
                </a:lnTo>
                <a:lnTo>
                  <a:pt x="139690" y="669528"/>
                </a:lnTo>
                <a:lnTo>
                  <a:pt x="141672" y="662385"/>
                </a:lnTo>
                <a:lnTo>
                  <a:pt x="143654" y="656432"/>
                </a:lnTo>
                <a:lnTo>
                  <a:pt x="145240" y="654447"/>
                </a:lnTo>
                <a:lnTo>
                  <a:pt x="146033" y="652066"/>
                </a:lnTo>
                <a:lnTo>
                  <a:pt x="147222" y="650875"/>
                </a:lnTo>
                <a:lnTo>
                  <a:pt x="148808" y="649685"/>
                </a:lnTo>
                <a:lnTo>
                  <a:pt x="144844" y="644922"/>
                </a:lnTo>
                <a:lnTo>
                  <a:pt x="141276" y="640557"/>
                </a:lnTo>
                <a:lnTo>
                  <a:pt x="138500" y="635397"/>
                </a:lnTo>
                <a:lnTo>
                  <a:pt x="135725" y="629841"/>
                </a:lnTo>
                <a:lnTo>
                  <a:pt x="133743" y="623888"/>
                </a:lnTo>
                <a:lnTo>
                  <a:pt x="132554" y="618728"/>
                </a:lnTo>
                <a:lnTo>
                  <a:pt x="131364" y="612378"/>
                </a:lnTo>
                <a:lnTo>
                  <a:pt x="130175" y="606425"/>
                </a:lnTo>
                <a:lnTo>
                  <a:pt x="130175" y="600075"/>
                </a:lnTo>
                <a:lnTo>
                  <a:pt x="130175" y="593725"/>
                </a:lnTo>
                <a:lnTo>
                  <a:pt x="130968" y="586978"/>
                </a:lnTo>
                <a:lnTo>
                  <a:pt x="131364" y="580628"/>
                </a:lnTo>
                <a:lnTo>
                  <a:pt x="132554" y="574278"/>
                </a:lnTo>
                <a:lnTo>
                  <a:pt x="133743" y="567531"/>
                </a:lnTo>
                <a:lnTo>
                  <a:pt x="136518" y="554831"/>
                </a:lnTo>
                <a:lnTo>
                  <a:pt x="140879" y="542528"/>
                </a:lnTo>
                <a:lnTo>
                  <a:pt x="145240" y="531416"/>
                </a:lnTo>
                <a:lnTo>
                  <a:pt x="149998" y="520700"/>
                </a:lnTo>
                <a:lnTo>
                  <a:pt x="154755" y="511175"/>
                </a:lnTo>
                <a:lnTo>
                  <a:pt x="159909" y="502841"/>
                </a:lnTo>
                <a:lnTo>
                  <a:pt x="163874" y="496094"/>
                </a:lnTo>
                <a:lnTo>
                  <a:pt x="168234" y="491728"/>
                </a:lnTo>
                <a:lnTo>
                  <a:pt x="169820" y="490141"/>
                </a:lnTo>
                <a:lnTo>
                  <a:pt x="171803" y="488950"/>
                </a:lnTo>
                <a:lnTo>
                  <a:pt x="180525" y="484981"/>
                </a:lnTo>
                <a:lnTo>
                  <a:pt x="188850" y="480616"/>
                </a:lnTo>
                <a:lnTo>
                  <a:pt x="197176" y="477044"/>
                </a:lnTo>
                <a:lnTo>
                  <a:pt x="206294" y="473472"/>
                </a:lnTo>
                <a:lnTo>
                  <a:pt x="214620" y="470694"/>
                </a:lnTo>
                <a:lnTo>
                  <a:pt x="222549" y="467519"/>
                </a:lnTo>
                <a:lnTo>
                  <a:pt x="239596" y="463153"/>
                </a:lnTo>
                <a:lnTo>
                  <a:pt x="255454" y="459581"/>
                </a:lnTo>
                <a:lnTo>
                  <a:pt x="270916" y="456803"/>
                </a:lnTo>
                <a:lnTo>
                  <a:pt x="286774" y="454819"/>
                </a:lnTo>
                <a:lnTo>
                  <a:pt x="301839" y="454025"/>
                </a:lnTo>
                <a:close/>
                <a:moveTo>
                  <a:pt x="634999" y="33338"/>
                </a:moveTo>
                <a:lnTo>
                  <a:pt x="647699" y="33338"/>
                </a:lnTo>
                <a:lnTo>
                  <a:pt x="660003" y="33734"/>
                </a:lnTo>
                <a:lnTo>
                  <a:pt x="671512" y="34923"/>
                </a:lnTo>
                <a:lnTo>
                  <a:pt x="683418" y="36903"/>
                </a:lnTo>
                <a:lnTo>
                  <a:pt x="695325" y="39280"/>
                </a:lnTo>
                <a:lnTo>
                  <a:pt x="706437" y="42052"/>
                </a:lnTo>
                <a:lnTo>
                  <a:pt x="697309" y="50766"/>
                </a:lnTo>
                <a:lnTo>
                  <a:pt x="688975" y="59877"/>
                </a:lnTo>
                <a:lnTo>
                  <a:pt x="681434" y="69383"/>
                </a:lnTo>
                <a:lnTo>
                  <a:pt x="673893" y="79285"/>
                </a:lnTo>
                <a:lnTo>
                  <a:pt x="667146" y="89188"/>
                </a:lnTo>
                <a:lnTo>
                  <a:pt x="660796" y="99486"/>
                </a:lnTo>
                <a:lnTo>
                  <a:pt x="654843" y="109785"/>
                </a:lnTo>
                <a:lnTo>
                  <a:pt x="649287" y="120875"/>
                </a:lnTo>
                <a:lnTo>
                  <a:pt x="644524" y="131966"/>
                </a:lnTo>
                <a:lnTo>
                  <a:pt x="640556" y="143057"/>
                </a:lnTo>
                <a:lnTo>
                  <a:pt x="636587" y="154543"/>
                </a:lnTo>
                <a:lnTo>
                  <a:pt x="633809" y="166426"/>
                </a:lnTo>
                <a:lnTo>
                  <a:pt x="631824" y="177913"/>
                </a:lnTo>
                <a:lnTo>
                  <a:pt x="629840" y="189796"/>
                </a:lnTo>
                <a:lnTo>
                  <a:pt x="628649" y="202075"/>
                </a:lnTo>
                <a:lnTo>
                  <a:pt x="628649" y="214750"/>
                </a:lnTo>
                <a:lnTo>
                  <a:pt x="628649" y="224256"/>
                </a:lnTo>
                <a:lnTo>
                  <a:pt x="629443" y="233762"/>
                </a:lnTo>
                <a:lnTo>
                  <a:pt x="630237" y="243269"/>
                </a:lnTo>
                <a:lnTo>
                  <a:pt x="632221" y="252379"/>
                </a:lnTo>
                <a:lnTo>
                  <a:pt x="633809" y="261885"/>
                </a:lnTo>
                <a:lnTo>
                  <a:pt x="635793" y="270995"/>
                </a:lnTo>
                <a:lnTo>
                  <a:pt x="638968" y="280502"/>
                </a:lnTo>
                <a:lnTo>
                  <a:pt x="641746" y="289216"/>
                </a:lnTo>
                <a:lnTo>
                  <a:pt x="644921" y="297930"/>
                </a:lnTo>
                <a:lnTo>
                  <a:pt x="648890" y="306644"/>
                </a:lnTo>
                <a:lnTo>
                  <a:pt x="652859" y="315358"/>
                </a:lnTo>
                <a:lnTo>
                  <a:pt x="657224" y="323676"/>
                </a:lnTo>
                <a:lnTo>
                  <a:pt x="661987" y="331994"/>
                </a:lnTo>
                <a:lnTo>
                  <a:pt x="667543" y="340312"/>
                </a:lnTo>
                <a:lnTo>
                  <a:pt x="673099" y="348630"/>
                </a:lnTo>
                <a:lnTo>
                  <a:pt x="678656" y="356552"/>
                </a:lnTo>
                <a:lnTo>
                  <a:pt x="667146" y="358928"/>
                </a:lnTo>
                <a:lnTo>
                  <a:pt x="655240" y="360513"/>
                </a:lnTo>
                <a:lnTo>
                  <a:pt x="643731" y="362097"/>
                </a:lnTo>
                <a:lnTo>
                  <a:pt x="573087" y="436563"/>
                </a:lnTo>
                <a:lnTo>
                  <a:pt x="552846" y="352195"/>
                </a:lnTo>
                <a:lnTo>
                  <a:pt x="541337" y="348630"/>
                </a:lnTo>
                <a:lnTo>
                  <a:pt x="530224" y="343877"/>
                </a:lnTo>
                <a:lnTo>
                  <a:pt x="519509" y="338332"/>
                </a:lnTo>
                <a:lnTo>
                  <a:pt x="508793" y="332390"/>
                </a:lnTo>
                <a:lnTo>
                  <a:pt x="499268" y="326053"/>
                </a:lnTo>
                <a:lnTo>
                  <a:pt x="490140" y="319319"/>
                </a:lnTo>
                <a:lnTo>
                  <a:pt x="481409" y="311793"/>
                </a:lnTo>
                <a:lnTo>
                  <a:pt x="473471" y="303871"/>
                </a:lnTo>
                <a:lnTo>
                  <a:pt x="465931" y="295553"/>
                </a:lnTo>
                <a:lnTo>
                  <a:pt x="459184" y="286443"/>
                </a:lnTo>
                <a:lnTo>
                  <a:pt x="453231" y="277333"/>
                </a:lnTo>
                <a:lnTo>
                  <a:pt x="447674" y="267827"/>
                </a:lnTo>
                <a:lnTo>
                  <a:pt x="443309" y="257924"/>
                </a:lnTo>
                <a:lnTo>
                  <a:pt x="439737" y="247626"/>
                </a:lnTo>
                <a:lnTo>
                  <a:pt x="436959" y="236535"/>
                </a:lnTo>
                <a:lnTo>
                  <a:pt x="434578" y="225444"/>
                </a:lnTo>
                <a:lnTo>
                  <a:pt x="433784" y="217126"/>
                </a:lnTo>
                <a:lnTo>
                  <a:pt x="433387" y="208808"/>
                </a:lnTo>
                <a:lnTo>
                  <a:pt x="433387" y="200490"/>
                </a:lnTo>
                <a:lnTo>
                  <a:pt x="434181" y="192568"/>
                </a:lnTo>
                <a:lnTo>
                  <a:pt x="434974" y="183854"/>
                </a:lnTo>
                <a:lnTo>
                  <a:pt x="436959" y="175932"/>
                </a:lnTo>
                <a:lnTo>
                  <a:pt x="438943" y="168011"/>
                </a:lnTo>
                <a:lnTo>
                  <a:pt x="441324" y="160089"/>
                </a:lnTo>
                <a:lnTo>
                  <a:pt x="444499" y="152563"/>
                </a:lnTo>
                <a:lnTo>
                  <a:pt x="447674" y="145037"/>
                </a:lnTo>
                <a:lnTo>
                  <a:pt x="451643" y="137115"/>
                </a:lnTo>
                <a:lnTo>
                  <a:pt x="456009" y="129985"/>
                </a:lnTo>
                <a:lnTo>
                  <a:pt x="460374" y="122856"/>
                </a:lnTo>
                <a:lnTo>
                  <a:pt x="465534" y="115726"/>
                </a:lnTo>
                <a:lnTo>
                  <a:pt x="471090" y="108992"/>
                </a:lnTo>
                <a:lnTo>
                  <a:pt x="476646" y="102259"/>
                </a:lnTo>
                <a:lnTo>
                  <a:pt x="482996" y="95921"/>
                </a:lnTo>
                <a:lnTo>
                  <a:pt x="488949" y="89980"/>
                </a:lnTo>
                <a:lnTo>
                  <a:pt x="495696" y="84434"/>
                </a:lnTo>
                <a:lnTo>
                  <a:pt x="503237" y="78889"/>
                </a:lnTo>
                <a:lnTo>
                  <a:pt x="510778" y="73344"/>
                </a:lnTo>
                <a:lnTo>
                  <a:pt x="518318" y="68195"/>
                </a:lnTo>
                <a:lnTo>
                  <a:pt x="526256" y="63441"/>
                </a:lnTo>
                <a:lnTo>
                  <a:pt x="534590" y="59084"/>
                </a:lnTo>
                <a:lnTo>
                  <a:pt x="543321" y="54727"/>
                </a:lnTo>
                <a:lnTo>
                  <a:pt x="552449" y="51162"/>
                </a:lnTo>
                <a:lnTo>
                  <a:pt x="561181" y="47598"/>
                </a:lnTo>
                <a:lnTo>
                  <a:pt x="570309" y="44429"/>
                </a:lnTo>
                <a:lnTo>
                  <a:pt x="580231" y="41656"/>
                </a:lnTo>
                <a:lnTo>
                  <a:pt x="589756" y="39280"/>
                </a:lnTo>
                <a:lnTo>
                  <a:pt x="600074" y="37299"/>
                </a:lnTo>
                <a:lnTo>
                  <a:pt x="609996" y="35319"/>
                </a:lnTo>
                <a:lnTo>
                  <a:pt x="622696" y="34130"/>
                </a:lnTo>
                <a:lnTo>
                  <a:pt x="634999" y="33338"/>
                </a:lnTo>
                <a:close/>
                <a:moveTo>
                  <a:pt x="942975" y="0"/>
                </a:moveTo>
                <a:lnTo>
                  <a:pt x="956886" y="396"/>
                </a:lnTo>
                <a:lnTo>
                  <a:pt x="970400" y="793"/>
                </a:lnTo>
                <a:lnTo>
                  <a:pt x="983119" y="2378"/>
                </a:lnTo>
                <a:lnTo>
                  <a:pt x="996236" y="4359"/>
                </a:lnTo>
                <a:lnTo>
                  <a:pt x="1009352" y="6737"/>
                </a:lnTo>
                <a:lnTo>
                  <a:pt x="1022071" y="9907"/>
                </a:lnTo>
                <a:lnTo>
                  <a:pt x="1034392" y="13078"/>
                </a:lnTo>
                <a:lnTo>
                  <a:pt x="1046714" y="17040"/>
                </a:lnTo>
                <a:lnTo>
                  <a:pt x="1058638" y="21003"/>
                </a:lnTo>
                <a:lnTo>
                  <a:pt x="1069767" y="25759"/>
                </a:lnTo>
                <a:lnTo>
                  <a:pt x="1080896" y="31307"/>
                </a:lnTo>
                <a:lnTo>
                  <a:pt x="1091628" y="36855"/>
                </a:lnTo>
                <a:lnTo>
                  <a:pt x="1102359" y="42403"/>
                </a:lnTo>
                <a:lnTo>
                  <a:pt x="1112693" y="48743"/>
                </a:lnTo>
                <a:lnTo>
                  <a:pt x="1121835" y="55480"/>
                </a:lnTo>
                <a:lnTo>
                  <a:pt x="1130977" y="62613"/>
                </a:lnTo>
                <a:lnTo>
                  <a:pt x="1140119" y="70143"/>
                </a:lnTo>
                <a:lnTo>
                  <a:pt x="1148465" y="78465"/>
                </a:lnTo>
                <a:lnTo>
                  <a:pt x="1156415" y="86390"/>
                </a:lnTo>
                <a:lnTo>
                  <a:pt x="1163966" y="94712"/>
                </a:lnTo>
                <a:lnTo>
                  <a:pt x="1170723" y="103431"/>
                </a:lnTo>
                <a:lnTo>
                  <a:pt x="1177083" y="112545"/>
                </a:lnTo>
                <a:lnTo>
                  <a:pt x="1183045" y="121660"/>
                </a:lnTo>
                <a:lnTo>
                  <a:pt x="1188609" y="130774"/>
                </a:lnTo>
                <a:lnTo>
                  <a:pt x="1192982" y="141078"/>
                </a:lnTo>
                <a:lnTo>
                  <a:pt x="1197354" y="150589"/>
                </a:lnTo>
                <a:lnTo>
                  <a:pt x="1201328" y="160892"/>
                </a:lnTo>
                <a:lnTo>
                  <a:pt x="1204111" y="171195"/>
                </a:lnTo>
                <a:lnTo>
                  <a:pt x="1206098" y="181895"/>
                </a:lnTo>
                <a:lnTo>
                  <a:pt x="1208085" y="192991"/>
                </a:lnTo>
                <a:lnTo>
                  <a:pt x="1209278" y="203294"/>
                </a:lnTo>
                <a:lnTo>
                  <a:pt x="1209675" y="214787"/>
                </a:lnTo>
                <a:lnTo>
                  <a:pt x="1209278" y="225486"/>
                </a:lnTo>
                <a:lnTo>
                  <a:pt x="1208085" y="236582"/>
                </a:lnTo>
                <a:lnTo>
                  <a:pt x="1206098" y="247282"/>
                </a:lnTo>
                <a:lnTo>
                  <a:pt x="1204111" y="257586"/>
                </a:lnTo>
                <a:lnTo>
                  <a:pt x="1201328" y="268285"/>
                </a:lnTo>
                <a:lnTo>
                  <a:pt x="1197354" y="278192"/>
                </a:lnTo>
                <a:lnTo>
                  <a:pt x="1192982" y="288496"/>
                </a:lnTo>
                <a:lnTo>
                  <a:pt x="1188609" y="298007"/>
                </a:lnTo>
                <a:lnTo>
                  <a:pt x="1183045" y="307914"/>
                </a:lnTo>
                <a:lnTo>
                  <a:pt x="1177083" y="317028"/>
                </a:lnTo>
                <a:lnTo>
                  <a:pt x="1170723" y="325747"/>
                </a:lnTo>
                <a:lnTo>
                  <a:pt x="1163966" y="334861"/>
                </a:lnTo>
                <a:lnTo>
                  <a:pt x="1156415" y="343183"/>
                </a:lnTo>
                <a:lnTo>
                  <a:pt x="1148465" y="351109"/>
                </a:lnTo>
                <a:lnTo>
                  <a:pt x="1140119" y="358638"/>
                </a:lnTo>
                <a:lnTo>
                  <a:pt x="1130977" y="366168"/>
                </a:lnTo>
                <a:lnTo>
                  <a:pt x="1121835" y="373301"/>
                </a:lnTo>
                <a:lnTo>
                  <a:pt x="1112693" y="380038"/>
                </a:lnTo>
                <a:lnTo>
                  <a:pt x="1102359" y="386378"/>
                </a:lnTo>
                <a:lnTo>
                  <a:pt x="1091628" y="392323"/>
                </a:lnTo>
                <a:lnTo>
                  <a:pt x="1080896" y="398267"/>
                </a:lnTo>
                <a:lnTo>
                  <a:pt x="1069767" y="403419"/>
                </a:lnTo>
                <a:lnTo>
                  <a:pt x="1058638" y="407778"/>
                </a:lnTo>
                <a:lnTo>
                  <a:pt x="1046714" y="412137"/>
                </a:lnTo>
                <a:lnTo>
                  <a:pt x="1034392" y="416496"/>
                </a:lnTo>
                <a:lnTo>
                  <a:pt x="1022071" y="419666"/>
                </a:lnTo>
                <a:lnTo>
                  <a:pt x="1009352" y="422440"/>
                </a:lnTo>
                <a:lnTo>
                  <a:pt x="996236" y="424818"/>
                </a:lnTo>
                <a:lnTo>
                  <a:pt x="983119" y="426799"/>
                </a:lnTo>
                <a:lnTo>
                  <a:pt x="970400" y="427988"/>
                </a:lnTo>
                <a:lnTo>
                  <a:pt x="956886" y="429177"/>
                </a:lnTo>
                <a:lnTo>
                  <a:pt x="942975" y="429573"/>
                </a:lnTo>
                <a:lnTo>
                  <a:pt x="931051" y="429573"/>
                </a:lnTo>
                <a:lnTo>
                  <a:pt x="923897" y="438292"/>
                </a:lnTo>
                <a:lnTo>
                  <a:pt x="921512" y="440669"/>
                </a:lnTo>
                <a:lnTo>
                  <a:pt x="920320" y="442651"/>
                </a:lnTo>
                <a:lnTo>
                  <a:pt x="919525" y="444632"/>
                </a:lnTo>
                <a:lnTo>
                  <a:pt x="918730" y="447010"/>
                </a:lnTo>
                <a:lnTo>
                  <a:pt x="918332" y="449784"/>
                </a:lnTo>
                <a:lnTo>
                  <a:pt x="917935" y="453351"/>
                </a:lnTo>
                <a:lnTo>
                  <a:pt x="917537" y="457710"/>
                </a:lnTo>
                <a:lnTo>
                  <a:pt x="917935" y="468806"/>
                </a:lnTo>
                <a:lnTo>
                  <a:pt x="919127" y="484657"/>
                </a:lnTo>
                <a:lnTo>
                  <a:pt x="921512" y="506056"/>
                </a:lnTo>
                <a:lnTo>
                  <a:pt x="925487" y="533400"/>
                </a:lnTo>
                <a:lnTo>
                  <a:pt x="803862" y="397474"/>
                </a:lnTo>
                <a:lnTo>
                  <a:pt x="799490" y="395493"/>
                </a:lnTo>
                <a:lnTo>
                  <a:pt x="785578" y="387171"/>
                </a:lnTo>
                <a:lnTo>
                  <a:pt x="772064" y="378849"/>
                </a:lnTo>
                <a:lnTo>
                  <a:pt x="759346" y="370131"/>
                </a:lnTo>
                <a:lnTo>
                  <a:pt x="747819" y="360223"/>
                </a:lnTo>
                <a:lnTo>
                  <a:pt x="736690" y="350713"/>
                </a:lnTo>
                <a:lnTo>
                  <a:pt x="726753" y="339617"/>
                </a:lnTo>
                <a:lnTo>
                  <a:pt x="717214" y="328917"/>
                </a:lnTo>
                <a:lnTo>
                  <a:pt x="708867" y="317425"/>
                </a:lnTo>
                <a:lnTo>
                  <a:pt x="701713" y="305536"/>
                </a:lnTo>
                <a:lnTo>
                  <a:pt x="694956" y="293251"/>
                </a:lnTo>
                <a:lnTo>
                  <a:pt x="689391" y="280966"/>
                </a:lnTo>
                <a:lnTo>
                  <a:pt x="687007" y="274626"/>
                </a:lnTo>
                <a:lnTo>
                  <a:pt x="684622" y="268285"/>
                </a:lnTo>
                <a:lnTo>
                  <a:pt x="682635" y="261548"/>
                </a:lnTo>
                <a:lnTo>
                  <a:pt x="681045" y="255208"/>
                </a:lnTo>
                <a:lnTo>
                  <a:pt x="679852" y="248471"/>
                </a:lnTo>
                <a:lnTo>
                  <a:pt x="678660" y="241734"/>
                </a:lnTo>
                <a:lnTo>
                  <a:pt x="677467" y="234997"/>
                </a:lnTo>
                <a:lnTo>
                  <a:pt x="676673" y="228260"/>
                </a:lnTo>
                <a:lnTo>
                  <a:pt x="676275" y="221524"/>
                </a:lnTo>
                <a:lnTo>
                  <a:pt x="676275" y="214787"/>
                </a:lnTo>
                <a:lnTo>
                  <a:pt x="676673" y="203294"/>
                </a:lnTo>
                <a:lnTo>
                  <a:pt x="677467" y="192991"/>
                </a:lnTo>
                <a:lnTo>
                  <a:pt x="679455" y="181895"/>
                </a:lnTo>
                <a:lnTo>
                  <a:pt x="681840" y="171195"/>
                </a:lnTo>
                <a:lnTo>
                  <a:pt x="684622" y="160892"/>
                </a:lnTo>
                <a:lnTo>
                  <a:pt x="688199" y="150589"/>
                </a:lnTo>
                <a:lnTo>
                  <a:pt x="692571" y="141078"/>
                </a:lnTo>
                <a:lnTo>
                  <a:pt x="696943" y="130774"/>
                </a:lnTo>
                <a:lnTo>
                  <a:pt x="702508" y="121660"/>
                </a:lnTo>
                <a:lnTo>
                  <a:pt x="708470" y="112545"/>
                </a:lnTo>
                <a:lnTo>
                  <a:pt x="714829" y="103431"/>
                </a:lnTo>
                <a:lnTo>
                  <a:pt x="721984" y="94712"/>
                </a:lnTo>
                <a:lnTo>
                  <a:pt x="729138" y="86390"/>
                </a:lnTo>
                <a:lnTo>
                  <a:pt x="737087" y="78465"/>
                </a:lnTo>
                <a:lnTo>
                  <a:pt x="745434" y="70143"/>
                </a:lnTo>
                <a:lnTo>
                  <a:pt x="754576" y="62613"/>
                </a:lnTo>
                <a:lnTo>
                  <a:pt x="763718" y="55480"/>
                </a:lnTo>
                <a:lnTo>
                  <a:pt x="773654" y="48743"/>
                </a:lnTo>
                <a:lnTo>
                  <a:pt x="783591" y="42403"/>
                </a:lnTo>
                <a:lnTo>
                  <a:pt x="793925" y="36855"/>
                </a:lnTo>
                <a:lnTo>
                  <a:pt x="804657" y="31307"/>
                </a:lnTo>
                <a:lnTo>
                  <a:pt x="815786" y="25759"/>
                </a:lnTo>
                <a:lnTo>
                  <a:pt x="827710" y="21003"/>
                </a:lnTo>
                <a:lnTo>
                  <a:pt x="839236" y="17040"/>
                </a:lnTo>
                <a:lnTo>
                  <a:pt x="851160" y="13078"/>
                </a:lnTo>
                <a:lnTo>
                  <a:pt x="863879" y="9907"/>
                </a:lnTo>
                <a:lnTo>
                  <a:pt x="876598" y="6737"/>
                </a:lnTo>
                <a:lnTo>
                  <a:pt x="889317" y="4359"/>
                </a:lnTo>
                <a:lnTo>
                  <a:pt x="902434" y="2378"/>
                </a:lnTo>
                <a:lnTo>
                  <a:pt x="915947" y="793"/>
                </a:lnTo>
                <a:lnTo>
                  <a:pt x="929461" y="396"/>
                </a:lnTo>
                <a:lnTo>
                  <a:pt x="942975" y="0"/>
                </a:lnTo>
                <a:close/>
              </a:path>
            </a:pathLst>
          </a:custGeom>
          <a:solidFill>
            <a:srgbClr val="023D75"/>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4" name="图表"/>
          <p:cNvSpPr/>
          <p:nvPr/>
        </p:nvSpPr>
        <p:spPr bwMode="auto">
          <a:xfrm>
            <a:off x="5979160" y="2097405"/>
            <a:ext cx="565785" cy="443865"/>
          </a:xfrm>
          <a:custGeom>
            <a:avLst/>
            <a:gdLst>
              <a:gd name="T0" fmla="*/ 883582 w 2298700"/>
              <a:gd name="T1" fmla="*/ 1295872 h 2298700"/>
              <a:gd name="T2" fmla="*/ 899660 w 2298700"/>
              <a:gd name="T3" fmla="*/ 1824434 h 2298700"/>
              <a:gd name="T4" fmla="*/ 870674 w 2298700"/>
              <a:gd name="T5" fmla="*/ 1867800 h 2298700"/>
              <a:gd name="T6" fmla="*/ 472571 w 2298700"/>
              <a:gd name="T7" fmla="*/ 1870524 h 2298700"/>
              <a:gd name="T8" fmla="*/ 439282 w 2298700"/>
              <a:gd name="T9" fmla="*/ 1829883 h 2298700"/>
              <a:gd name="T10" fmla="*/ 450831 w 2298700"/>
              <a:gd name="T11" fmla="*/ 1299959 h 2298700"/>
              <a:gd name="T12" fmla="*/ 1168971 w 2298700"/>
              <a:gd name="T13" fmla="*/ 903287 h 2298700"/>
              <a:gd name="T14" fmla="*/ 1561900 w 2298700"/>
              <a:gd name="T15" fmla="*/ 923717 h 2298700"/>
              <a:gd name="T16" fmla="*/ 1573443 w 2298700"/>
              <a:gd name="T17" fmla="*/ 1829892 h 2298700"/>
              <a:gd name="T18" fmla="*/ 1540624 w 2298700"/>
              <a:gd name="T19" fmla="*/ 1870524 h 2298700"/>
              <a:gd name="T20" fmla="*/ 1142262 w 2298700"/>
              <a:gd name="T21" fmla="*/ 1867800 h 2298700"/>
              <a:gd name="T22" fmla="*/ 1113291 w 2298700"/>
              <a:gd name="T23" fmla="*/ 1824444 h 2298700"/>
              <a:gd name="T24" fmla="*/ 1129361 w 2298700"/>
              <a:gd name="T25" fmla="*/ 919404 h 2298700"/>
              <a:gd name="T26" fmla="*/ 2191940 w 2298700"/>
              <a:gd name="T27" fmla="*/ 450850 h 2298700"/>
              <a:gd name="T28" fmla="*/ 2238385 w 2298700"/>
              <a:gd name="T29" fmla="*/ 475582 h 2298700"/>
              <a:gd name="T30" fmla="*/ 2245636 w 2298700"/>
              <a:gd name="T31" fmla="*/ 1835358 h 2298700"/>
              <a:gd name="T32" fmla="*/ 2208706 w 2298700"/>
              <a:gd name="T33" fmla="*/ 1872115 h 2298700"/>
              <a:gd name="T34" fmla="*/ 1810633 w 2298700"/>
              <a:gd name="T35" fmla="*/ 1865309 h 2298700"/>
              <a:gd name="T36" fmla="*/ 1785938 w 2298700"/>
              <a:gd name="T37" fmla="*/ 1818568 h 2298700"/>
              <a:gd name="T38" fmla="*/ 1806329 w 2298700"/>
              <a:gd name="T39" fmla="*/ 463556 h 2298700"/>
              <a:gd name="T40" fmla="*/ 1464870 w 2298700"/>
              <a:gd name="T41" fmla="*/ 38100 h 2298700"/>
              <a:gd name="T42" fmla="*/ 1493876 w 2298700"/>
              <a:gd name="T43" fmla="*/ 48317 h 2298700"/>
              <a:gd name="T44" fmla="*/ 1512005 w 2298700"/>
              <a:gd name="T45" fmla="*/ 72609 h 2298700"/>
              <a:gd name="T46" fmla="*/ 1540105 w 2298700"/>
              <a:gd name="T47" fmla="*/ 509198 h 2298700"/>
              <a:gd name="T48" fmla="*/ 1503847 w 2298700"/>
              <a:gd name="T49" fmla="*/ 543253 h 2298700"/>
              <a:gd name="T50" fmla="*/ 1459205 w 2298700"/>
              <a:gd name="T51" fmla="*/ 535761 h 2298700"/>
              <a:gd name="T52" fmla="*/ 1437677 w 2298700"/>
              <a:gd name="T53" fmla="*/ 503749 h 2298700"/>
              <a:gd name="T54" fmla="*/ 1348845 w 2298700"/>
              <a:gd name="T55" fmla="*/ 357311 h 2298700"/>
              <a:gd name="T56" fmla="*/ 1214465 w 2298700"/>
              <a:gd name="T57" fmla="*/ 507608 h 2298700"/>
              <a:gd name="T58" fmla="*/ 1010062 w 2298700"/>
              <a:gd name="T59" fmla="*/ 669711 h 2298700"/>
              <a:gd name="T60" fmla="*/ 834212 w 2298700"/>
              <a:gd name="T61" fmla="*/ 763477 h 2298700"/>
              <a:gd name="T62" fmla="*/ 682609 w 2298700"/>
              <a:gd name="T63" fmla="*/ 817965 h 2298700"/>
              <a:gd name="T64" fmla="*/ 523528 w 2298700"/>
              <a:gd name="T65" fmla="*/ 852928 h 2298700"/>
              <a:gd name="T66" fmla="*/ 404104 w 2298700"/>
              <a:gd name="T67" fmla="*/ 862464 h 2298700"/>
              <a:gd name="T68" fmla="*/ 374191 w 2298700"/>
              <a:gd name="T69" fmla="*/ 838852 h 2298700"/>
              <a:gd name="T70" fmla="*/ 369206 w 2298700"/>
              <a:gd name="T71" fmla="*/ 795034 h 2298700"/>
              <a:gd name="T72" fmla="*/ 405237 w 2298700"/>
              <a:gd name="T73" fmla="*/ 760071 h 2298700"/>
              <a:gd name="T74" fmla="*/ 535765 w 2298700"/>
              <a:gd name="T75" fmla="*/ 742589 h 2298700"/>
              <a:gd name="T76" fmla="*/ 679890 w 2298700"/>
              <a:gd name="T77" fmla="*/ 706945 h 2298700"/>
              <a:gd name="T78" fmla="*/ 816536 w 2298700"/>
              <a:gd name="T79" fmla="*/ 654273 h 2298700"/>
              <a:gd name="T80" fmla="*/ 989667 w 2298700"/>
              <a:gd name="T81" fmla="*/ 554832 h 2298700"/>
              <a:gd name="T82" fmla="*/ 1171862 w 2298700"/>
              <a:gd name="T83" fmla="*/ 398859 h 2298700"/>
              <a:gd name="T84" fmla="*/ 1282675 w 2298700"/>
              <a:gd name="T85" fmla="*/ 267178 h 2298700"/>
              <a:gd name="T86" fmla="*/ 1087110 w 2298700"/>
              <a:gd name="T87" fmla="*/ 283979 h 2298700"/>
              <a:gd name="T88" fmla="*/ 1044054 w 2298700"/>
              <a:gd name="T89" fmla="*/ 259005 h 2298700"/>
              <a:gd name="T90" fmla="*/ 1040654 w 2298700"/>
              <a:gd name="T91" fmla="*/ 208376 h 2298700"/>
              <a:gd name="T92" fmla="*/ 1446288 w 2298700"/>
              <a:gd name="T93" fmla="*/ 40370 h 2298700"/>
              <a:gd name="T94" fmla="*/ 128386 w 2298700"/>
              <a:gd name="T95" fmla="*/ 3403 h 2298700"/>
              <a:gd name="T96" fmla="*/ 171711 w 2298700"/>
              <a:gd name="T97" fmla="*/ 26993 h 2298700"/>
              <a:gd name="T98" fmla="*/ 199157 w 2298700"/>
              <a:gd name="T99" fmla="*/ 67596 h 2298700"/>
              <a:gd name="T100" fmla="*/ 2201163 w 2298700"/>
              <a:gd name="T101" fmla="*/ 2093192 h 2298700"/>
              <a:gd name="T102" fmla="*/ 2249251 w 2298700"/>
              <a:gd name="T103" fmla="*/ 2107936 h 2298700"/>
              <a:gd name="T104" fmla="*/ 2283729 w 2298700"/>
              <a:gd name="T105" fmla="*/ 2142414 h 2298700"/>
              <a:gd name="T106" fmla="*/ 2298473 w 2298700"/>
              <a:gd name="T107" fmla="*/ 2190729 h 2298700"/>
              <a:gd name="T108" fmla="*/ 2288720 w 2298700"/>
              <a:gd name="T109" fmla="*/ 2240405 h 2298700"/>
              <a:gd name="T110" fmla="*/ 2257417 w 2298700"/>
              <a:gd name="T111" fmla="*/ 2278059 h 2298700"/>
              <a:gd name="T112" fmla="*/ 2211597 w 2298700"/>
              <a:gd name="T113" fmla="*/ 2297566 h 2298700"/>
              <a:gd name="T114" fmla="*/ 72132 w 2298700"/>
              <a:gd name="T115" fmla="*/ 2294164 h 2298700"/>
              <a:gd name="T116" fmla="*/ 29715 w 2298700"/>
              <a:gd name="T117" fmla="*/ 2268532 h 2298700"/>
              <a:gd name="T118" fmla="*/ 4537 w 2298700"/>
              <a:gd name="T119" fmla="*/ 2226568 h 2298700"/>
              <a:gd name="T120" fmla="*/ 907 w 2298700"/>
              <a:gd name="T121" fmla="*/ 87330 h 2298700"/>
              <a:gd name="T122" fmla="*/ 20188 w 2298700"/>
              <a:gd name="T123" fmla="*/ 41510 h 2298700"/>
              <a:gd name="T124" fmla="*/ 57842 w 2298700"/>
              <a:gd name="T125" fmla="*/ 10434 h 2298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98700" h="2298700">
                <a:moveTo>
                  <a:pt x="494084" y="1279525"/>
                </a:moveTo>
                <a:lnTo>
                  <a:pt x="844179" y="1279525"/>
                </a:lnTo>
                <a:lnTo>
                  <a:pt x="849841" y="1279752"/>
                </a:lnTo>
                <a:lnTo>
                  <a:pt x="855502" y="1280660"/>
                </a:lnTo>
                <a:lnTo>
                  <a:pt x="860710" y="1282023"/>
                </a:lnTo>
                <a:lnTo>
                  <a:pt x="865692" y="1283839"/>
                </a:lnTo>
                <a:lnTo>
                  <a:pt x="870674" y="1286109"/>
                </a:lnTo>
                <a:lnTo>
                  <a:pt x="875203" y="1289061"/>
                </a:lnTo>
                <a:lnTo>
                  <a:pt x="879732" y="1292467"/>
                </a:lnTo>
                <a:lnTo>
                  <a:pt x="883582" y="1295872"/>
                </a:lnTo>
                <a:lnTo>
                  <a:pt x="887205" y="1299959"/>
                </a:lnTo>
                <a:lnTo>
                  <a:pt x="890602" y="1304273"/>
                </a:lnTo>
                <a:lnTo>
                  <a:pt x="893320" y="1308814"/>
                </a:lnTo>
                <a:lnTo>
                  <a:pt x="895584" y="1313809"/>
                </a:lnTo>
                <a:lnTo>
                  <a:pt x="897396" y="1319031"/>
                </a:lnTo>
                <a:lnTo>
                  <a:pt x="898981" y="1324480"/>
                </a:lnTo>
                <a:lnTo>
                  <a:pt x="899660" y="1329702"/>
                </a:lnTo>
                <a:lnTo>
                  <a:pt x="900113" y="1335378"/>
                </a:lnTo>
                <a:lnTo>
                  <a:pt x="900113" y="1818531"/>
                </a:lnTo>
                <a:lnTo>
                  <a:pt x="899660" y="1824434"/>
                </a:lnTo>
                <a:lnTo>
                  <a:pt x="898981" y="1829883"/>
                </a:lnTo>
                <a:lnTo>
                  <a:pt x="897396" y="1835332"/>
                </a:lnTo>
                <a:lnTo>
                  <a:pt x="895584" y="1840554"/>
                </a:lnTo>
                <a:lnTo>
                  <a:pt x="893320" y="1845322"/>
                </a:lnTo>
                <a:lnTo>
                  <a:pt x="890602" y="1850090"/>
                </a:lnTo>
                <a:lnTo>
                  <a:pt x="887205" y="1854404"/>
                </a:lnTo>
                <a:lnTo>
                  <a:pt x="883582" y="1858264"/>
                </a:lnTo>
                <a:lnTo>
                  <a:pt x="879732" y="1861897"/>
                </a:lnTo>
                <a:lnTo>
                  <a:pt x="875203" y="1865302"/>
                </a:lnTo>
                <a:lnTo>
                  <a:pt x="870674" y="1867800"/>
                </a:lnTo>
                <a:lnTo>
                  <a:pt x="865692" y="1870524"/>
                </a:lnTo>
                <a:lnTo>
                  <a:pt x="860710" y="1872114"/>
                </a:lnTo>
                <a:lnTo>
                  <a:pt x="855502" y="1873476"/>
                </a:lnTo>
                <a:lnTo>
                  <a:pt x="849841" y="1874611"/>
                </a:lnTo>
                <a:lnTo>
                  <a:pt x="844179" y="1874838"/>
                </a:lnTo>
                <a:lnTo>
                  <a:pt x="494084" y="1874838"/>
                </a:lnTo>
                <a:lnTo>
                  <a:pt x="488423" y="1874611"/>
                </a:lnTo>
                <a:lnTo>
                  <a:pt x="482761" y="1873476"/>
                </a:lnTo>
                <a:lnTo>
                  <a:pt x="477326" y="1872114"/>
                </a:lnTo>
                <a:lnTo>
                  <a:pt x="472571" y="1870524"/>
                </a:lnTo>
                <a:lnTo>
                  <a:pt x="467589" y="1867800"/>
                </a:lnTo>
                <a:lnTo>
                  <a:pt x="463060" y="1865302"/>
                </a:lnTo>
                <a:lnTo>
                  <a:pt x="458531" y="1861897"/>
                </a:lnTo>
                <a:lnTo>
                  <a:pt x="454455" y="1858264"/>
                </a:lnTo>
                <a:lnTo>
                  <a:pt x="450831" y="1854404"/>
                </a:lnTo>
                <a:lnTo>
                  <a:pt x="447661" y="1850090"/>
                </a:lnTo>
                <a:lnTo>
                  <a:pt x="444944" y="1845322"/>
                </a:lnTo>
                <a:lnTo>
                  <a:pt x="442679" y="1840554"/>
                </a:lnTo>
                <a:lnTo>
                  <a:pt x="440868" y="1835332"/>
                </a:lnTo>
                <a:lnTo>
                  <a:pt x="439282" y="1829883"/>
                </a:lnTo>
                <a:lnTo>
                  <a:pt x="438603" y="1824434"/>
                </a:lnTo>
                <a:lnTo>
                  <a:pt x="438150" y="1818531"/>
                </a:lnTo>
                <a:lnTo>
                  <a:pt x="438150" y="1335378"/>
                </a:lnTo>
                <a:lnTo>
                  <a:pt x="438603" y="1329702"/>
                </a:lnTo>
                <a:lnTo>
                  <a:pt x="439282" y="1324480"/>
                </a:lnTo>
                <a:lnTo>
                  <a:pt x="440868" y="1319031"/>
                </a:lnTo>
                <a:lnTo>
                  <a:pt x="442679" y="1313809"/>
                </a:lnTo>
                <a:lnTo>
                  <a:pt x="444944" y="1308814"/>
                </a:lnTo>
                <a:lnTo>
                  <a:pt x="447661" y="1304273"/>
                </a:lnTo>
                <a:lnTo>
                  <a:pt x="450831" y="1299959"/>
                </a:lnTo>
                <a:lnTo>
                  <a:pt x="454455" y="1295872"/>
                </a:lnTo>
                <a:lnTo>
                  <a:pt x="458531" y="1292467"/>
                </a:lnTo>
                <a:lnTo>
                  <a:pt x="463060" y="1289061"/>
                </a:lnTo>
                <a:lnTo>
                  <a:pt x="467589" y="1286109"/>
                </a:lnTo>
                <a:lnTo>
                  <a:pt x="472571" y="1283839"/>
                </a:lnTo>
                <a:lnTo>
                  <a:pt x="477326" y="1282023"/>
                </a:lnTo>
                <a:lnTo>
                  <a:pt x="482761" y="1280660"/>
                </a:lnTo>
                <a:lnTo>
                  <a:pt x="488423" y="1279752"/>
                </a:lnTo>
                <a:lnTo>
                  <a:pt x="494084" y="1279525"/>
                </a:lnTo>
                <a:close/>
                <a:moveTo>
                  <a:pt x="1168971" y="903287"/>
                </a:moveTo>
                <a:lnTo>
                  <a:pt x="1518668" y="903287"/>
                </a:lnTo>
                <a:lnTo>
                  <a:pt x="1524553" y="903514"/>
                </a:lnTo>
                <a:lnTo>
                  <a:pt x="1529985" y="904195"/>
                </a:lnTo>
                <a:lnTo>
                  <a:pt x="1535418" y="905557"/>
                </a:lnTo>
                <a:lnTo>
                  <a:pt x="1540624" y="907600"/>
                </a:lnTo>
                <a:lnTo>
                  <a:pt x="1545377" y="909870"/>
                </a:lnTo>
                <a:lnTo>
                  <a:pt x="1550130" y="912821"/>
                </a:lnTo>
                <a:lnTo>
                  <a:pt x="1554430" y="915999"/>
                </a:lnTo>
                <a:lnTo>
                  <a:pt x="1558278" y="919404"/>
                </a:lnTo>
                <a:lnTo>
                  <a:pt x="1561900" y="923717"/>
                </a:lnTo>
                <a:lnTo>
                  <a:pt x="1565295" y="927803"/>
                </a:lnTo>
                <a:lnTo>
                  <a:pt x="1567784" y="932343"/>
                </a:lnTo>
                <a:lnTo>
                  <a:pt x="1570274" y="937337"/>
                </a:lnTo>
                <a:lnTo>
                  <a:pt x="1572085" y="942558"/>
                </a:lnTo>
                <a:lnTo>
                  <a:pt x="1573443" y="948006"/>
                </a:lnTo>
                <a:lnTo>
                  <a:pt x="1574575" y="953681"/>
                </a:lnTo>
                <a:lnTo>
                  <a:pt x="1574801" y="959355"/>
                </a:lnTo>
                <a:lnTo>
                  <a:pt x="1574801" y="1818542"/>
                </a:lnTo>
                <a:lnTo>
                  <a:pt x="1574575" y="1824444"/>
                </a:lnTo>
                <a:lnTo>
                  <a:pt x="1573443" y="1829892"/>
                </a:lnTo>
                <a:lnTo>
                  <a:pt x="1572085" y="1835340"/>
                </a:lnTo>
                <a:lnTo>
                  <a:pt x="1570274" y="1840560"/>
                </a:lnTo>
                <a:lnTo>
                  <a:pt x="1567784" y="1845327"/>
                </a:lnTo>
                <a:lnTo>
                  <a:pt x="1565295" y="1850094"/>
                </a:lnTo>
                <a:lnTo>
                  <a:pt x="1561900" y="1854407"/>
                </a:lnTo>
                <a:lnTo>
                  <a:pt x="1558278" y="1858266"/>
                </a:lnTo>
                <a:lnTo>
                  <a:pt x="1554430" y="1861898"/>
                </a:lnTo>
                <a:lnTo>
                  <a:pt x="1550130" y="1865303"/>
                </a:lnTo>
                <a:lnTo>
                  <a:pt x="1545377" y="1867800"/>
                </a:lnTo>
                <a:lnTo>
                  <a:pt x="1540624" y="1870524"/>
                </a:lnTo>
                <a:lnTo>
                  <a:pt x="1535418" y="1872113"/>
                </a:lnTo>
                <a:lnTo>
                  <a:pt x="1529985" y="1873475"/>
                </a:lnTo>
                <a:lnTo>
                  <a:pt x="1524553" y="1874610"/>
                </a:lnTo>
                <a:lnTo>
                  <a:pt x="1518668" y="1874837"/>
                </a:lnTo>
                <a:lnTo>
                  <a:pt x="1168971" y="1874837"/>
                </a:lnTo>
                <a:lnTo>
                  <a:pt x="1163312" y="1874610"/>
                </a:lnTo>
                <a:lnTo>
                  <a:pt x="1157654" y="1873475"/>
                </a:lnTo>
                <a:lnTo>
                  <a:pt x="1152221" y="1872113"/>
                </a:lnTo>
                <a:lnTo>
                  <a:pt x="1147242" y="1870524"/>
                </a:lnTo>
                <a:lnTo>
                  <a:pt x="1142262" y="1867800"/>
                </a:lnTo>
                <a:lnTo>
                  <a:pt x="1137736" y="1865303"/>
                </a:lnTo>
                <a:lnTo>
                  <a:pt x="1133435" y="1861898"/>
                </a:lnTo>
                <a:lnTo>
                  <a:pt x="1129361" y="1858266"/>
                </a:lnTo>
                <a:lnTo>
                  <a:pt x="1125740" y="1854407"/>
                </a:lnTo>
                <a:lnTo>
                  <a:pt x="1122797" y="1850094"/>
                </a:lnTo>
                <a:lnTo>
                  <a:pt x="1119855" y="1845327"/>
                </a:lnTo>
                <a:lnTo>
                  <a:pt x="1117365" y="1840560"/>
                </a:lnTo>
                <a:lnTo>
                  <a:pt x="1115554" y="1835340"/>
                </a:lnTo>
                <a:lnTo>
                  <a:pt x="1114196" y="1829892"/>
                </a:lnTo>
                <a:lnTo>
                  <a:pt x="1113291" y="1824444"/>
                </a:lnTo>
                <a:lnTo>
                  <a:pt x="1112838" y="1818542"/>
                </a:lnTo>
                <a:lnTo>
                  <a:pt x="1112838" y="959355"/>
                </a:lnTo>
                <a:lnTo>
                  <a:pt x="1113291" y="953681"/>
                </a:lnTo>
                <a:lnTo>
                  <a:pt x="1114196" y="948006"/>
                </a:lnTo>
                <a:lnTo>
                  <a:pt x="1115554" y="942558"/>
                </a:lnTo>
                <a:lnTo>
                  <a:pt x="1117365" y="937337"/>
                </a:lnTo>
                <a:lnTo>
                  <a:pt x="1119855" y="932343"/>
                </a:lnTo>
                <a:lnTo>
                  <a:pt x="1122797" y="927803"/>
                </a:lnTo>
                <a:lnTo>
                  <a:pt x="1125740" y="923717"/>
                </a:lnTo>
                <a:lnTo>
                  <a:pt x="1129361" y="919404"/>
                </a:lnTo>
                <a:lnTo>
                  <a:pt x="1133435" y="915999"/>
                </a:lnTo>
                <a:lnTo>
                  <a:pt x="1137736" y="912821"/>
                </a:lnTo>
                <a:lnTo>
                  <a:pt x="1142262" y="909870"/>
                </a:lnTo>
                <a:lnTo>
                  <a:pt x="1147242" y="907600"/>
                </a:lnTo>
                <a:lnTo>
                  <a:pt x="1152221" y="905557"/>
                </a:lnTo>
                <a:lnTo>
                  <a:pt x="1157654" y="904195"/>
                </a:lnTo>
                <a:lnTo>
                  <a:pt x="1163312" y="903514"/>
                </a:lnTo>
                <a:lnTo>
                  <a:pt x="1168971" y="903287"/>
                </a:lnTo>
                <a:close/>
                <a:moveTo>
                  <a:pt x="1841899" y="450850"/>
                </a:moveTo>
                <a:lnTo>
                  <a:pt x="2191940" y="450850"/>
                </a:lnTo>
                <a:lnTo>
                  <a:pt x="2197604" y="451077"/>
                </a:lnTo>
                <a:lnTo>
                  <a:pt x="2203268" y="451985"/>
                </a:lnTo>
                <a:lnTo>
                  <a:pt x="2208706" y="453573"/>
                </a:lnTo>
                <a:lnTo>
                  <a:pt x="2213917" y="455388"/>
                </a:lnTo>
                <a:lnTo>
                  <a:pt x="2218674" y="457657"/>
                </a:lnTo>
                <a:lnTo>
                  <a:pt x="2223206" y="460380"/>
                </a:lnTo>
                <a:lnTo>
                  <a:pt x="2227510" y="463556"/>
                </a:lnTo>
                <a:lnTo>
                  <a:pt x="2231589" y="467186"/>
                </a:lnTo>
                <a:lnTo>
                  <a:pt x="2235214" y="471271"/>
                </a:lnTo>
                <a:lnTo>
                  <a:pt x="2238385" y="475582"/>
                </a:lnTo>
                <a:lnTo>
                  <a:pt x="2241104" y="480119"/>
                </a:lnTo>
                <a:lnTo>
                  <a:pt x="2243596" y="484884"/>
                </a:lnTo>
                <a:lnTo>
                  <a:pt x="2245636" y="490103"/>
                </a:lnTo>
                <a:lnTo>
                  <a:pt x="2246768" y="495548"/>
                </a:lnTo>
                <a:lnTo>
                  <a:pt x="2247675" y="501221"/>
                </a:lnTo>
                <a:lnTo>
                  <a:pt x="2247901" y="506893"/>
                </a:lnTo>
                <a:lnTo>
                  <a:pt x="2247901" y="1818568"/>
                </a:lnTo>
                <a:lnTo>
                  <a:pt x="2247675" y="1824468"/>
                </a:lnTo>
                <a:lnTo>
                  <a:pt x="2246768" y="1829913"/>
                </a:lnTo>
                <a:lnTo>
                  <a:pt x="2245636" y="1835358"/>
                </a:lnTo>
                <a:lnTo>
                  <a:pt x="2243596" y="1840577"/>
                </a:lnTo>
                <a:lnTo>
                  <a:pt x="2241104" y="1845342"/>
                </a:lnTo>
                <a:lnTo>
                  <a:pt x="2238385" y="1850107"/>
                </a:lnTo>
                <a:lnTo>
                  <a:pt x="2235214" y="1854418"/>
                </a:lnTo>
                <a:lnTo>
                  <a:pt x="2231589" y="1858275"/>
                </a:lnTo>
                <a:lnTo>
                  <a:pt x="2227510" y="1861905"/>
                </a:lnTo>
                <a:lnTo>
                  <a:pt x="2223206" y="1865309"/>
                </a:lnTo>
                <a:lnTo>
                  <a:pt x="2218674" y="1867804"/>
                </a:lnTo>
                <a:lnTo>
                  <a:pt x="2213917" y="1870527"/>
                </a:lnTo>
                <a:lnTo>
                  <a:pt x="2208706" y="1872115"/>
                </a:lnTo>
                <a:lnTo>
                  <a:pt x="2203268" y="1873477"/>
                </a:lnTo>
                <a:lnTo>
                  <a:pt x="2197604" y="1874611"/>
                </a:lnTo>
                <a:lnTo>
                  <a:pt x="2191940" y="1874838"/>
                </a:lnTo>
                <a:lnTo>
                  <a:pt x="1841899" y="1874838"/>
                </a:lnTo>
                <a:lnTo>
                  <a:pt x="1836235" y="1874611"/>
                </a:lnTo>
                <a:lnTo>
                  <a:pt x="1830798" y="1873477"/>
                </a:lnTo>
                <a:lnTo>
                  <a:pt x="1825360" y="1872115"/>
                </a:lnTo>
                <a:lnTo>
                  <a:pt x="1820149" y="1870527"/>
                </a:lnTo>
                <a:lnTo>
                  <a:pt x="1815165" y="1867804"/>
                </a:lnTo>
                <a:lnTo>
                  <a:pt x="1810633" y="1865309"/>
                </a:lnTo>
                <a:lnTo>
                  <a:pt x="1806329" y="1861905"/>
                </a:lnTo>
                <a:lnTo>
                  <a:pt x="1802477" y="1858275"/>
                </a:lnTo>
                <a:lnTo>
                  <a:pt x="1798852" y="1854418"/>
                </a:lnTo>
                <a:lnTo>
                  <a:pt x="1795454" y="1850107"/>
                </a:lnTo>
                <a:lnTo>
                  <a:pt x="1792508" y="1845342"/>
                </a:lnTo>
                <a:lnTo>
                  <a:pt x="1790243" y="1840577"/>
                </a:lnTo>
                <a:lnTo>
                  <a:pt x="1788430" y="1835358"/>
                </a:lnTo>
                <a:lnTo>
                  <a:pt x="1786844" y="1829913"/>
                </a:lnTo>
                <a:lnTo>
                  <a:pt x="1786165" y="1824468"/>
                </a:lnTo>
                <a:lnTo>
                  <a:pt x="1785938" y="1818568"/>
                </a:lnTo>
                <a:lnTo>
                  <a:pt x="1785938" y="506893"/>
                </a:lnTo>
                <a:lnTo>
                  <a:pt x="1786165" y="501221"/>
                </a:lnTo>
                <a:lnTo>
                  <a:pt x="1786844" y="495548"/>
                </a:lnTo>
                <a:lnTo>
                  <a:pt x="1788430" y="490103"/>
                </a:lnTo>
                <a:lnTo>
                  <a:pt x="1790243" y="484884"/>
                </a:lnTo>
                <a:lnTo>
                  <a:pt x="1792508" y="480119"/>
                </a:lnTo>
                <a:lnTo>
                  <a:pt x="1795454" y="475582"/>
                </a:lnTo>
                <a:lnTo>
                  <a:pt x="1798852" y="471271"/>
                </a:lnTo>
                <a:lnTo>
                  <a:pt x="1802477" y="467186"/>
                </a:lnTo>
                <a:lnTo>
                  <a:pt x="1806329" y="463556"/>
                </a:lnTo>
                <a:lnTo>
                  <a:pt x="1810633" y="460380"/>
                </a:lnTo>
                <a:lnTo>
                  <a:pt x="1815165" y="457657"/>
                </a:lnTo>
                <a:lnTo>
                  <a:pt x="1820149" y="455388"/>
                </a:lnTo>
                <a:lnTo>
                  <a:pt x="1825360" y="453573"/>
                </a:lnTo>
                <a:lnTo>
                  <a:pt x="1830798" y="451985"/>
                </a:lnTo>
                <a:lnTo>
                  <a:pt x="1836235" y="451077"/>
                </a:lnTo>
                <a:lnTo>
                  <a:pt x="1841899" y="450850"/>
                </a:lnTo>
                <a:close/>
                <a:moveTo>
                  <a:pt x="1458752" y="38100"/>
                </a:moveTo>
                <a:lnTo>
                  <a:pt x="1461698" y="38100"/>
                </a:lnTo>
                <a:lnTo>
                  <a:pt x="1464870" y="38100"/>
                </a:lnTo>
                <a:lnTo>
                  <a:pt x="1468043" y="38327"/>
                </a:lnTo>
                <a:lnTo>
                  <a:pt x="1470989" y="38554"/>
                </a:lnTo>
                <a:lnTo>
                  <a:pt x="1473935" y="39235"/>
                </a:lnTo>
                <a:lnTo>
                  <a:pt x="1477107" y="40143"/>
                </a:lnTo>
                <a:lnTo>
                  <a:pt x="1479827" y="40825"/>
                </a:lnTo>
                <a:lnTo>
                  <a:pt x="1482773" y="42187"/>
                </a:lnTo>
                <a:lnTo>
                  <a:pt x="1485718" y="43322"/>
                </a:lnTo>
                <a:lnTo>
                  <a:pt x="1488438" y="44684"/>
                </a:lnTo>
                <a:lnTo>
                  <a:pt x="1491157" y="46500"/>
                </a:lnTo>
                <a:lnTo>
                  <a:pt x="1493876" y="48317"/>
                </a:lnTo>
                <a:lnTo>
                  <a:pt x="1496143" y="50133"/>
                </a:lnTo>
                <a:lnTo>
                  <a:pt x="1498409" y="52176"/>
                </a:lnTo>
                <a:lnTo>
                  <a:pt x="1500675" y="54447"/>
                </a:lnTo>
                <a:lnTo>
                  <a:pt x="1502714" y="56490"/>
                </a:lnTo>
                <a:lnTo>
                  <a:pt x="1504754" y="59214"/>
                </a:lnTo>
                <a:lnTo>
                  <a:pt x="1506567" y="61485"/>
                </a:lnTo>
                <a:lnTo>
                  <a:pt x="1508153" y="64436"/>
                </a:lnTo>
                <a:lnTo>
                  <a:pt x="1509739" y="66934"/>
                </a:lnTo>
                <a:lnTo>
                  <a:pt x="1511099" y="69658"/>
                </a:lnTo>
                <a:lnTo>
                  <a:pt x="1512005" y="72609"/>
                </a:lnTo>
                <a:lnTo>
                  <a:pt x="1513138" y="75334"/>
                </a:lnTo>
                <a:lnTo>
                  <a:pt x="1514045" y="78512"/>
                </a:lnTo>
                <a:lnTo>
                  <a:pt x="1514725" y="81691"/>
                </a:lnTo>
                <a:lnTo>
                  <a:pt x="1515178" y="84642"/>
                </a:lnTo>
                <a:lnTo>
                  <a:pt x="1515405" y="87821"/>
                </a:lnTo>
                <a:lnTo>
                  <a:pt x="1543051" y="488083"/>
                </a:lnTo>
                <a:lnTo>
                  <a:pt x="1543051" y="493305"/>
                </a:lnTo>
                <a:lnTo>
                  <a:pt x="1542371" y="498754"/>
                </a:lnTo>
                <a:lnTo>
                  <a:pt x="1541691" y="503976"/>
                </a:lnTo>
                <a:lnTo>
                  <a:pt x="1540105" y="509198"/>
                </a:lnTo>
                <a:lnTo>
                  <a:pt x="1538066" y="513965"/>
                </a:lnTo>
                <a:lnTo>
                  <a:pt x="1535800" y="518506"/>
                </a:lnTo>
                <a:lnTo>
                  <a:pt x="1532854" y="522820"/>
                </a:lnTo>
                <a:lnTo>
                  <a:pt x="1529908" y="526906"/>
                </a:lnTo>
                <a:lnTo>
                  <a:pt x="1526282" y="530539"/>
                </a:lnTo>
                <a:lnTo>
                  <a:pt x="1522429" y="533944"/>
                </a:lnTo>
                <a:lnTo>
                  <a:pt x="1518350" y="537123"/>
                </a:lnTo>
                <a:lnTo>
                  <a:pt x="1513592" y="539620"/>
                </a:lnTo>
                <a:lnTo>
                  <a:pt x="1509059" y="541663"/>
                </a:lnTo>
                <a:lnTo>
                  <a:pt x="1503847" y="543253"/>
                </a:lnTo>
                <a:lnTo>
                  <a:pt x="1498635" y="544615"/>
                </a:lnTo>
                <a:lnTo>
                  <a:pt x="1493197" y="545069"/>
                </a:lnTo>
                <a:lnTo>
                  <a:pt x="1488211" y="545296"/>
                </a:lnTo>
                <a:lnTo>
                  <a:pt x="1482999" y="544842"/>
                </a:lnTo>
                <a:lnTo>
                  <a:pt x="1478014" y="543934"/>
                </a:lnTo>
                <a:lnTo>
                  <a:pt x="1473481" y="542799"/>
                </a:lnTo>
                <a:lnTo>
                  <a:pt x="1469629" y="541437"/>
                </a:lnTo>
                <a:lnTo>
                  <a:pt x="1466003" y="539847"/>
                </a:lnTo>
                <a:lnTo>
                  <a:pt x="1462604" y="537804"/>
                </a:lnTo>
                <a:lnTo>
                  <a:pt x="1459205" y="535761"/>
                </a:lnTo>
                <a:lnTo>
                  <a:pt x="1456032" y="533490"/>
                </a:lnTo>
                <a:lnTo>
                  <a:pt x="1453086" y="530766"/>
                </a:lnTo>
                <a:lnTo>
                  <a:pt x="1450367" y="528041"/>
                </a:lnTo>
                <a:lnTo>
                  <a:pt x="1447874" y="525090"/>
                </a:lnTo>
                <a:lnTo>
                  <a:pt x="1445382" y="522139"/>
                </a:lnTo>
                <a:lnTo>
                  <a:pt x="1443342" y="518733"/>
                </a:lnTo>
                <a:lnTo>
                  <a:pt x="1441529" y="515100"/>
                </a:lnTo>
                <a:lnTo>
                  <a:pt x="1439943" y="511468"/>
                </a:lnTo>
                <a:lnTo>
                  <a:pt x="1438583" y="507608"/>
                </a:lnTo>
                <a:lnTo>
                  <a:pt x="1437677" y="503749"/>
                </a:lnTo>
                <a:lnTo>
                  <a:pt x="1436770" y="499662"/>
                </a:lnTo>
                <a:lnTo>
                  <a:pt x="1436317" y="495348"/>
                </a:lnTo>
                <a:lnTo>
                  <a:pt x="1419775" y="256735"/>
                </a:lnTo>
                <a:lnTo>
                  <a:pt x="1404592" y="280119"/>
                </a:lnTo>
                <a:lnTo>
                  <a:pt x="1396434" y="292606"/>
                </a:lnTo>
                <a:lnTo>
                  <a:pt x="1387596" y="304866"/>
                </a:lnTo>
                <a:lnTo>
                  <a:pt x="1378531" y="317580"/>
                </a:lnTo>
                <a:lnTo>
                  <a:pt x="1369014" y="330748"/>
                </a:lnTo>
                <a:lnTo>
                  <a:pt x="1359270" y="343916"/>
                </a:lnTo>
                <a:lnTo>
                  <a:pt x="1348845" y="357311"/>
                </a:lnTo>
                <a:lnTo>
                  <a:pt x="1338421" y="370933"/>
                </a:lnTo>
                <a:lnTo>
                  <a:pt x="1327317" y="384782"/>
                </a:lnTo>
                <a:lnTo>
                  <a:pt x="1315760" y="398632"/>
                </a:lnTo>
                <a:lnTo>
                  <a:pt x="1303750" y="412935"/>
                </a:lnTo>
                <a:lnTo>
                  <a:pt x="1291513" y="426784"/>
                </a:lnTo>
                <a:lnTo>
                  <a:pt x="1278823" y="441314"/>
                </a:lnTo>
                <a:lnTo>
                  <a:pt x="1265679" y="455390"/>
                </a:lnTo>
                <a:lnTo>
                  <a:pt x="1252082" y="469920"/>
                </a:lnTo>
                <a:lnTo>
                  <a:pt x="1233500" y="488991"/>
                </a:lnTo>
                <a:lnTo>
                  <a:pt x="1214465" y="507608"/>
                </a:lnTo>
                <a:lnTo>
                  <a:pt x="1195430" y="525998"/>
                </a:lnTo>
                <a:lnTo>
                  <a:pt x="1175715" y="543707"/>
                </a:lnTo>
                <a:lnTo>
                  <a:pt x="1156226" y="560961"/>
                </a:lnTo>
                <a:lnTo>
                  <a:pt x="1136058" y="577762"/>
                </a:lnTo>
                <a:lnTo>
                  <a:pt x="1115663" y="594336"/>
                </a:lnTo>
                <a:lnTo>
                  <a:pt x="1095041" y="610455"/>
                </a:lnTo>
                <a:lnTo>
                  <a:pt x="1074193" y="625893"/>
                </a:lnTo>
                <a:lnTo>
                  <a:pt x="1053118" y="641105"/>
                </a:lnTo>
                <a:lnTo>
                  <a:pt x="1031590" y="655408"/>
                </a:lnTo>
                <a:lnTo>
                  <a:pt x="1010062" y="669711"/>
                </a:lnTo>
                <a:lnTo>
                  <a:pt x="988081" y="683333"/>
                </a:lnTo>
                <a:lnTo>
                  <a:pt x="966099" y="696501"/>
                </a:lnTo>
                <a:lnTo>
                  <a:pt x="943891" y="709442"/>
                </a:lnTo>
                <a:lnTo>
                  <a:pt x="921004" y="721702"/>
                </a:lnTo>
                <a:lnTo>
                  <a:pt x="906954" y="729194"/>
                </a:lnTo>
                <a:lnTo>
                  <a:pt x="892451" y="736232"/>
                </a:lnTo>
                <a:lnTo>
                  <a:pt x="878174" y="743497"/>
                </a:lnTo>
                <a:lnTo>
                  <a:pt x="863671" y="750309"/>
                </a:lnTo>
                <a:lnTo>
                  <a:pt x="848941" y="756893"/>
                </a:lnTo>
                <a:lnTo>
                  <a:pt x="834212" y="763477"/>
                </a:lnTo>
                <a:lnTo>
                  <a:pt x="819482" y="769834"/>
                </a:lnTo>
                <a:lnTo>
                  <a:pt x="804526" y="775736"/>
                </a:lnTo>
                <a:lnTo>
                  <a:pt x="789569" y="781866"/>
                </a:lnTo>
                <a:lnTo>
                  <a:pt x="774613" y="787542"/>
                </a:lnTo>
                <a:lnTo>
                  <a:pt x="759430" y="793218"/>
                </a:lnTo>
                <a:lnTo>
                  <a:pt x="744247" y="798440"/>
                </a:lnTo>
                <a:lnTo>
                  <a:pt x="729064" y="803435"/>
                </a:lnTo>
                <a:lnTo>
                  <a:pt x="713655" y="808657"/>
                </a:lnTo>
                <a:lnTo>
                  <a:pt x="698472" y="813197"/>
                </a:lnTo>
                <a:lnTo>
                  <a:pt x="682609" y="817965"/>
                </a:lnTo>
                <a:lnTo>
                  <a:pt x="667199" y="822279"/>
                </a:lnTo>
                <a:lnTo>
                  <a:pt x="651563" y="826365"/>
                </a:lnTo>
                <a:lnTo>
                  <a:pt x="635701" y="830452"/>
                </a:lnTo>
                <a:lnTo>
                  <a:pt x="620064" y="834084"/>
                </a:lnTo>
                <a:lnTo>
                  <a:pt x="604202" y="837717"/>
                </a:lnTo>
                <a:lnTo>
                  <a:pt x="588112" y="841350"/>
                </a:lnTo>
                <a:lnTo>
                  <a:pt x="572249" y="844528"/>
                </a:lnTo>
                <a:lnTo>
                  <a:pt x="555933" y="847479"/>
                </a:lnTo>
                <a:lnTo>
                  <a:pt x="539618" y="850431"/>
                </a:lnTo>
                <a:lnTo>
                  <a:pt x="523528" y="852928"/>
                </a:lnTo>
                <a:lnTo>
                  <a:pt x="507212" y="855653"/>
                </a:lnTo>
                <a:lnTo>
                  <a:pt x="490896" y="857923"/>
                </a:lnTo>
                <a:lnTo>
                  <a:pt x="474353" y="859966"/>
                </a:lnTo>
                <a:lnTo>
                  <a:pt x="458037" y="861783"/>
                </a:lnTo>
                <a:lnTo>
                  <a:pt x="441268" y="863372"/>
                </a:lnTo>
                <a:lnTo>
                  <a:pt x="424726" y="864961"/>
                </a:lnTo>
                <a:lnTo>
                  <a:pt x="419287" y="865188"/>
                </a:lnTo>
                <a:lnTo>
                  <a:pt x="414075" y="864734"/>
                </a:lnTo>
                <a:lnTo>
                  <a:pt x="409089" y="863826"/>
                </a:lnTo>
                <a:lnTo>
                  <a:pt x="404104" y="862464"/>
                </a:lnTo>
                <a:lnTo>
                  <a:pt x="400252" y="861329"/>
                </a:lnTo>
                <a:lnTo>
                  <a:pt x="396626" y="859739"/>
                </a:lnTo>
                <a:lnTo>
                  <a:pt x="393227" y="857923"/>
                </a:lnTo>
                <a:lnTo>
                  <a:pt x="389827" y="855880"/>
                </a:lnTo>
                <a:lnTo>
                  <a:pt x="386882" y="853609"/>
                </a:lnTo>
                <a:lnTo>
                  <a:pt x="383936" y="850885"/>
                </a:lnTo>
                <a:lnTo>
                  <a:pt x="381216" y="848161"/>
                </a:lnTo>
                <a:lnTo>
                  <a:pt x="378497" y="845209"/>
                </a:lnTo>
                <a:lnTo>
                  <a:pt x="376231" y="842258"/>
                </a:lnTo>
                <a:lnTo>
                  <a:pt x="374191" y="838852"/>
                </a:lnTo>
                <a:lnTo>
                  <a:pt x="372378" y="835447"/>
                </a:lnTo>
                <a:lnTo>
                  <a:pt x="370566" y="831814"/>
                </a:lnTo>
                <a:lnTo>
                  <a:pt x="369206" y="827955"/>
                </a:lnTo>
                <a:lnTo>
                  <a:pt x="368299" y="824095"/>
                </a:lnTo>
                <a:lnTo>
                  <a:pt x="367620" y="820008"/>
                </a:lnTo>
                <a:lnTo>
                  <a:pt x="366940" y="815922"/>
                </a:lnTo>
                <a:lnTo>
                  <a:pt x="366713" y="810473"/>
                </a:lnTo>
                <a:lnTo>
                  <a:pt x="367167" y="805024"/>
                </a:lnTo>
                <a:lnTo>
                  <a:pt x="368073" y="799802"/>
                </a:lnTo>
                <a:lnTo>
                  <a:pt x="369206" y="795034"/>
                </a:lnTo>
                <a:lnTo>
                  <a:pt x="371472" y="790040"/>
                </a:lnTo>
                <a:lnTo>
                  <a:pt x="373738" y="785272"/>
                </a:lnTo>
                <a:lnTo>
                  <a:pt x="376231" y="780958"/>
                </a:lnTo>
                <a:lnTo>
                  <a:pt x="379403" y="776872"/>
                </a:lnTo>
                <a:lnTo>
                  <a:pt x="383029" y="773239"/>
                </a:lnTo>
                <a:lnTo>
                  <a:pt x="386882" y="769607"/>
                </a:lnTo>
                <a:lnTo>
                  <a:pt x="390961" y="766882"/>
                </a:lnTo>
                <a:lnTo>
                  <a:pt x="395266" y="763931"/>
                </a:lnTo>
                <a:lnTo>
                  <a:pt x="400252" y="761887"/>
                </a:lnTo>
                <a:lnTo>
                  <a:pt x="405237" y="760071"/>
                </a:lnTo>
                <a:lnTo>
                  <a:pt x="410222" y="758709"/>
                </a:lnTo>
                <a:lnTo>
                  <a:pt x="415661" y="758255"/>
                </a:lnTo>
                <a:lnTo>
                  <a:pt x="431071" y="756666"/>
                </a:lnTo>
                <a:lnTo>
                  <a:pt x="446027" y="755076"/>
                </a:lnTo>
                <a:lnTo>
                  <a:pt x="461210" y="753714"/>
                </a:lnTo>
                <a:lnTo>
                  <a:pt x="476166" y="751898"/>
                </a:lnTo>
                <a:lnTo>
                  <a:pt x="491123" y="749854"/>
                </a:lnTo>
                <a:lnTo>
                  <a:pt x="506079" y="747357"/>
                </a:lnTo>
                <a:lnTo>
                  <a:pt x="521035" y="745087"/>
                </a:lnTo>
                <a:lnTo>
                  <a:pt x="535765" y="742589"/>
                </a:lnTo>
                <a:lnTo>
                  <a:pt x="550495" y="739638"/>
                </a:lnTo>
                <a:lnTo>
                  <a:pt x="565224" y="736913"/>
                </a:lnTo>
                <a:lnTo>
                  <a:pt x="579728" y="733735"/>
                </a:lnTo>
                <a:lnTo>
                  <a:pt x="594231" y="730329"/>
                </a:lnTo>
                <a:lnTo>
                  <a:pt x="608734" y="726697"/>
                </a:lnTo>
                <a:lnTo>
                  <a:pt x="623010" y="723064"/>
                </a:lnTo>
                <a:lnTo>
                  <a:pt x="637287" y="719432"/>
                </a:lnTo>
                <a:lnTo>
                  <a:pt x="651563" y="715345"/>
                </a:lnTo>
                <a:lnTo>
                  <a:pt x="665613" y="711259"/>
                </a:lnTo>
                <a:lnTo>
                  <a:pt x="679890" y="706945"/>
                </a:lnTo>
                <a:lnTo>
                  <a:pt x="693713" y="702404"/>
                </a:lnTo>
                <a:lnTo>
                  <a:pt x="707763" y="697864"/>
                </a:lnTo>
                <a:lnTo>
                  <a:pt x="721586" y="692869"/>
                </a:lnTo>
                <a:lnTo>
                  <a:pt x="735183" y="687874"/>
                </a:lnTo>
                <a:lnTo>
                  <a:pt x="749233" y="682652"/>
                </a:lnTo>
                <a:lnTo>
                  <a:pt x="762603" y="677430"/>
                </a:lnTo>
                <a:lnTo>
                  <a:pt x="776199" y="671755"/>
                </a:lnTo>
                <a:lnTo>
                  <a:pt x="789569" y="666079"/>
                </a:lnTo>
                <a:lnTo>
                  <a:pt x="803166" y="660176"/>
                </a:lnTo>
                <a:lnTo>
                  <a:pt x="816536" y="654273"/>
                </a:lnTo>
                <a:lnTo>
                  <a:pt x="829679" y="648143"/>
                </a:lnTo>
                <a:lnTo>
                  <a:pt x="842823" y="641559"/>
                </a:lnTo>
                <a:lnTo>
                  <a:pt x="855966" y="634975"/>
                </a:lnTo>
                <a:lnTo>
                  <a:pt x="868883" y="628164"/>
                </a:lnTo>
                <a:lnTo>
                  <a:pt x="889505" y="617039"/>
                </a:lnTo>
                <a:lnTo>
                  <a:pt x="910126" y="605460"/>
                </a:lnTo>
                <a:lnTo>
                  <a:pt x="930068" y="593655"/>
                </a:lnTo>
                <a:lnTo>
                  <a:pt x="950237" y="580941"/>
                </a:lnTo>
                <a:lnTo>
                  <a:pt x="970178" y="568000"/>
                </a:lnTo>
                <a:lnTo>
                  <a:pt x="989667" y="554832"/>
                </a:lnTo>
                <a:lnTo>
                  <a:pt x="1008929" y="540982"/>
                </a:lnTo>
                <a:lnTo>
                  <a:pt x="1027964" y="526906"/>
                </a:lnTo>
                <a:lnTo>
                  <a:pt x="1046773" y="512149"/>
                </a:lnTo>
                <a:lnTo>
                  <a:pt x="1065355" y="497165"/>
                </a:lnTo>
                <a:lnTo>
                  <a:pt x="1083937" y="481726"/>
                </a:lnTo>
                <a:lnTo>
                  <a:pt x="1102066" y="466061"/>
                </a:lnTo>
                <a:lnTo>
                  <a:pt x="1119742" y="449714"/>
                </a:lnTo>
                <a:lnTo>
                  <a:pt x="1137644" y="433141"/>
                </a:lnTo>
                <a:lnTo>
                  <a:pt x="1154866" y="416113"/>
                </a:lnTo>
                <a:lnTo>
                  <a:pt x="1171862" y="398859"/>
                </a:lnTo>
                <a:lnTo>
                  <a:pt x="1184779" y="385236"/>
                </a:lnTo>
                <a:lnTo>
                  <a:pt x="1197469" y="371841"/>
                </a:lnTo>
                <a:lnTo>
                  <a:pt x="1209480" y="358219"/>
                </a:lnTo>
                <a:lnTo>
                  <a:pt x="1221037" y="344597"/>
                </a:lnTo>
                <a:lnTo>
                  <a:pt x="1232367" y="331429"/>
                </a:lnTo>
                <a:lnTo>
                  <a:pt x="1243245" y="318261"/>
                </a:lnTo>
                <a:lnTo>
                  <a:pt x="1253895" y="305093"/>
                </a:lnTo>
                <a:lnTo>
                  <a:pt x="1263866" y="292606"/>
                </a:lnTo>
                <a:lnTo>
                  <a:pt x="1273384" y="279665"/>
                </a:lnTo>
                <a:lnTo>
                  <a:pt x="1282675" y="267178"/>
                </a:lnTo>
                <a:lnTo>
                  <a:pt x="1291739" y="255145"/>
                </a:lnTo>
                <a:lnTo>
                  <a:pt x="1300124" y="242886"/>
                </a:lnTo>
                <a:lnTo>
                  <a:pt x="1308282" y="231307"/>
                </a:lnTo>
                <a:lnTo>
                  <a:pt x="1316213" y="219728"/>
                </a:lnTo>
                <a:lnTo>
                  <a:pt x="1330263" y="197706"/>
                </a:lnTo>
                <a:lnTo>
                  <a:pt x="1107958" y="281027"/>
                </a:lnTo>
                <a:lnTo>
                  <a:pt x="1102746" y="282390"/>
                </a:lnTo>
                <a:lnTo>
                  <a:pt x="1097534" y="283525"/>
                </a:lnTo>
                <a:lnTo>
                  <a:pt x="1092322" y="283979"/>
                </a:lnTo>
                <a:lnTo>
                  <a:pt x="1087110" y="283979"/>
                </a:lnTo>
                <a:lnTo>
                  <a:pt x="1081898" y="283752"/>
                </a:lnTo>
                <a:lnTo>
                  <a:pt x="1076686" y="282844"/>
                </a:lnTo>
                <a:lnTo>
                  <a:pt x="1071927" y="281255"/>
                </a:lnTo>
                <a:lnTo>
                  <a:pt x="1067168" y="279438"/>
                </a:lnTo>
                <a:lnTo>
                  <a:pt x="1062636" y="277168"/>
                </a:lnTo>
                <a:lnTo>
                  <a:pt x="1058103" y="274216"/>
                </a:lnTo>
                <a:lnTo>
                  <a:pt x="1054251" y="270811"/>
                </a:lnTo>
                <a:lnTo>
                  <a:pt x="1050399" y="267178"/>
                </a:lnTo>
                <a:lnTo>
                  <a:pt x="1047226" y="263319"/>
                </a:lnTo>
                <a:lnTo>
                  <a:pt x="1044054" y="259005"/>
                </a:lnTo>
                <a:lnTo>
                  <a:pt x="1041561" y="254237"/>
                </a:lnTo>
                <a:lnTo>
                  <a:pt x="1039295" y="249470"/>
                </a:lnTo>
                <a:lnTo>
                  <a:pt x="1037482" y="244021"/>
                </a:lnTo>
                <a:lnTo>
                  <a:pt x="1036575" y="238799"/>
                </a:lnTo>
                <a:lnTo>
                  <a:pt x="1036122" y="233350"/>
                </a:lnTo>
                <a:lnTo>
                  <a:pt x="1036122" y="228355"/>
                </a:lnTo>
                <a:lnTo>
                  <a:pt x="1036349" y="223134"/>
                </a:lnTo>
                <a:lnTo>
                  <a:pt x="1037255" y="218139"/>
                </a:lnTo>
                <a:lnTo>
                  <a:pt x="1038841" y="213144"/>
                </a:lnTo>
                <a:lnTo>
                  <a:pt x="1040654" y="208376"/>
                </a:lnTo>
                <a:lnTo>
                  <a:pt x="1042920" y="203836"/>
                </a:lnTo>
                <a:lnTo>
                  <a:pt x="1045866" y="199295"/>
                </a:lnTo>
                <a:lnTo>
                  <a:pt x="1049266" y="195435"/>
                </a:lnTo>
                <a:lnTo>
                  <a:pt x="1052891" y="191576"/>
                </a:lnTo>
                <a:lnTo>
                  <a:pt x="1056744" y="188170"/>
                </a:lnTo>
                <a:lnTo>
                  <a:pt x="1061049" y="185219"/>
                </a:lnTo>
                <a:lnTo>
                  <a:pt x="1065582" y="182494"/>
                </a:lnTo>
                <a:lnTo>
                  <a:pt x="1070567" y="180451"/>
                </a:lnTo>
                <a:lnTo>
                  <a:pt x="1443569" y="41279"/>
                </a:lnTo>
                <a:lnTo>
                  <a:pt x="1446288" y="40370"/>
                </a:lnTo>
                <a:lnTo>
                  <a:pt x="1449461" y="39462"/>
                </a:lnTo>
                <a:lnTo>
                  <a:pt x="1452633" y="38781"/>
                </a:lnTo>
                <a:lnTo>
                  <a:pt x="1455579" y="38327"/>
                </a:lnTo>
                <a:lnTo>
                  <a:pt x="1458752" y="38100"/>
                </a:lnTo>
                <a:close/>
                <a:moveTo>
                  <a:pt x="102528" y="0"/>
                </a:moveTo>
                <a:lnTo>
                  <a:pt x="107971" y="454"/>
                </a:lnTo>
                <a:lnTo>
                  <a:pt x="113189" y="681"/>
                </a:lnTo>
                <a:lnTo>
                  <a:pt x="118406" y="1361"/>
                </a:lnTo>
                <a:lnTo>
                  <a:pt x="123169" y="2268"/>
                </a:lnTo>
                <a:lnTo>
                  <a:pt x="128386" y="3403"/>
                </a:lnTo>
                <a:lnTo>
                  <a:pt x="133376" y="4764"/>
                </a:lnTo>
                <a:lnTo>
                  <a:pt x="137913" y="6578"/>
                </a:lnTo>
                <a:lnTo>
                  <a:pt x="142450" y="8393"/>
                </a:lnTo>
                <a:lnTo>
                  <a:pt x="147213" y="10434"/>
                </a:lnTo>
                <a:lnTo>
                  <a:pt x="151523" y="12476"/>
                </a:lnTo>
                <a:lnTo>
                  <a:pt x="156059" y="14971"/>
                </a:lnTo>
                <a:lnTo>
                  <a:pt x="160143" y="17693"/>
                </a:lnTo>
                <a:lnTo>
                  <a:pt x="164225" y="20642"/>
                </a:lnTo>
                <a:lnTo>
                  <a:pt x="168082" y="23590"/>
                </a:lnTo>
                <a:lnTo>
                  <a:pt x="171711" y="26993"/>
                </a:lnTo>
                <a:lnTo>
                  <a:pt x="175340" y="30169"/>
                </a:lnTo>
                <a:lnTo>
                  <a:pt x="178743" y="33798"/>
                </a:lnTo>
                <a:lnTo>
                  <a:pt x="181918" y="37427"/>
                </a:lnTo>
                <a:lnTo>
                  <a:pt x="185094" y="41510"/>
                </a:lnTo>
                <a:lnTo>
                  <a:pt x="188043" y="45593"/>
                </a:lnTo>
                <a:lnTo>
                  <a:pt x="190538" y="49676"/>
                </a:lnTo>
                <a:lnTo>
                  <a:pt x="193033" y="53986"/>
                </a:lnTo>
                <a:lnTo>
                  <a:pt x="195074" y="58296"/>
                </a:lnTo>
                <a:lnTo>
                  <a:pt x="197343" y="63059"/>
                </a:lnTo>
                <a:lnTo>
                  <a:pt x="199157" y="67596"/>
                </a:lnTo>
                <a:lnTo>
                  <a:pt x="200745" y="72359"/>
                </a:lnTo>
                <a:lnTo>
                  <a:pt x="202106" y="77122"/>
                </a:lnTo>
                <a:lnTo>
                  <a:pt x="203467" y="82340"/>
                </a:lnTo>
                <a:lnTo>
                  <a:pt x="204148" y="87330"/>
                </a:lnTo>
                <a:lnTo>
                  <a:pt x="205055" y="92320"/>
                </a:lnTo>
                <a:lnTo>
                  <a:pt x="205282" y="97537"/>
                </a:lnTo>
                <a:lnTo>
                  <a:pt x="205509" y="102981"/>
                </a:lnTo>
                <a:lnTo>
                  <a:pt x="205509" y="2092965"/>
                </a:lnTo>
                <a:lnTo>
                  <a:pt x="2195719" y="2092965"/>
                </a:lnTo>
                <a:lnTo>
                  <a:pt x="2201163" y="2093192"/>
                </a:lnTo>
                <a:lnTo>
                  <a:pt x="2206380" y="2093419"/>
                </a:lnTo>
                <a:lnTo>
                  <a:pt x="2211597" y="2094326"/>
                </a:lnTo>
                <a:lnTo>
                  <a:pt x="2216587" y="2095233"/>
                </a:lnTo>
                <a:lnTo>
                  <a:pt x="2221578" y="2096367"/>
                </a:lnTo>
                <a:lnTo>
                  <a:pt x="2226568" y="2097501"/>
                </a:lnTo>
                <a:lnTo>
                  <a:pt x="2231105" y="2099316"/>
                </a:lnTo>
                <a:lnTo>
                  <a:pt x="2235868" y="2101131"/>
                </a:lnTo>
                <a:lnTo>
                  <a:pt x="2240405" y="2103172"/>
                </a:lnTo>
                <a:lnTo>
                  <a:pt x="2244714" y="2105667"/>
                </a:lnTo>
                <a:lnTo>
                  <a:pt x="2249251" y="2107936"/>
                </a:lnTo>
                <a:lnTo>
                  <a:pt x="2253334" y="2110658"/>
                </a:lnTo>
                <a:lnTo>
                  <a:pt x="2257417" y="2113606"/>
                </a:lnTo>
                <a:lnTo>
                  <a:pt x="2261273" y="2116328"/>
                </a:lnTo>
                <a:lnTo>
                  <a:pt x="2264902" y="2119731"/>
                </a:lnTo>
                <a:lnTo>
                  <a:pt x="2268532" y="2123133"/>
                </a:lnTo>
                <a:lnTo>
                  <a:pt x="2271934" y="2126763"/>
                </a:lnTo>
                <a:lnTo>
                  <a:pt x="2275337" y="2130619"/>
                </a:lnTo>
                <a:lnTo>
                  <a:pt x="2278285" y="2134475"/>
                </a:lnTo>
                <a:lnTo>
                  <a:pt x="2281234" y="2138331"/>
                </a:lnTo>
                <a:lnTo>
                  <a:pt x="2283729" y="2142414"/>
                </a:lnTo>
                <a:lnTo>
                  <a:pt x="2286224" y="2146724"/>
                </a:lnTo>
                <a:lnTo>
                  <a:pt x="2288720" y="2151260"/>
                </a:lnTo>
                <a:lnTo>
                  <a:pt x="2290761" y="2155797"/>
                </a:lnTo>
                <a:lnTo>
                  <a:pt x="2292576" y="2160560"/>
                </a:lnTo>
                <a:lnTo>
                  <a:pt x="2294164" y="2165324"/>
                </a:lnTo>
                <a:lnTo>
                  <a:pt x="2295298" y="2170087"/>
                </a:lnTo>
                <a:lnTo>
                  <a:pt x="2296659" y="2175304"/>
                </a:lnTo>
                <a:lnTo>
                  <a:pt x="2297339" y="2180068"/>
                </a:lnTo>
                <a:lnTo>
                  <a:pt x="2298246" y="2185285"/>
                </a:lnTo>
                <a:lnTo>
                  <a:pt x="2298473" y="2190729"/>
                </a:lnTo>
                <a:lnTo>
                  <a:pt x="2298700" y="2195946"/>
                </a:lnTo>
                <a:lnTo>
                  <a:pt x="2298473" y="2201163"/>
                </a:lnTo>
                <a:lnTo>
                  <a:pt x="2298246" y="2206380"/>
                </a:lnTo>
                <a:lnTo>
                  <a:pt x="2297339" y="2211597"/>
                </a:lnTo>
                <a:lnTo>
                  <a:pt x="2296659" y="2216361"/>
                </a:lnTo>
                <a:lnTo>
                  <a:pt x="2295298" y="2221578"/>
                </a:lnTo>
                <a:lnTo>
                  <a:pt x="2294164" y="2226568"/>
                </a:lnTo>
                <a:lnTo>
                  <a:pt x="2292576" y="2231105"/>
                </a:lnTo>
                <a:lnTo>
                  <a:pt x="2290761" y="2235868"/>
                </a:lnTo>
                <a:lnTo>
                  <a:pt x="2288720" y="2240405"/>
                </a:lnTo>
                <a:lnTo>
                  <a:pt x="2286224" y="2244941"/>
                </a:lnTo>
                <a:lnTo>
                  <a:pt x="2283729" y="2249251"/>
                </a:lnTo>
                <a:lnTo>
                  <a:pt x="2281234" y="2253334"/>
                </a:lnTo>
                <a:lnTo>
                  <a:pt x="2278285" y="2257417"/>
                </a:lnTo>
                <a:lnTo>
                  <a:pt x="2275337" y="2261273"/>
                </a:lnTo>
                <a:lnTo>
                  <a:pt x="2271934" y="2264902"/>
                </a:lnTo>
                <a:lnTo>
                  <a:pt x="2268532" y="2268532"/>
                </a:lnTo>
                <a:lnTo>
                  <a:pt x="2264902" y="2271934"/>
                </a:lnTo>
                <a:lnTo>
                  <a:pt x="2261273" y="2275337"/>
                </a:lnTo>
                <a:lnTo>
                  <a:pt x="2257417" y="2278059"/>
                </a:lnTo>
                <a:lnTo>
                  <a:pt x="2253334" y="2281234"/>
                </a:lnTo>
                <a:lnTo>
                  <a:pt x="2249251" y="2283729"/>
                </a:lnTo>
                <a:lnTo>
                  <a:pt x="2244714" y="2286451"/>
                </a:lnTo>
                <a:lnTo>
                  <a:pt x="2240405" y="2288493"/>
                </a:lnTo>
                <a:lnTo>
                  <a:pt x="2235868" y="2290534"/>
                </a:lnTo>
                <a:lnTo>
                  <a:pt x="2231105" y="2292349"/>
                </a:lnTo>
                <a:lnTo>
                  <a:pt x="2226568" y="2294164"/>
                </a:lnTo>
                <a:lnTo>
                  <a:pt x="2221578" y="2295298"/>
                </a:lnTo>
                <a:lnTo>
                  <a:pt x="2216587" y="2296659"/>
                </a:lnTo>
                <a:lnTo>
                  <a:pt x="2211597" y="2297566"/>
                </a:lnTo>
                <a:lnTo>
                  <a:pt x="2206380" y="2298246"/>
                </a:lnTo>
                <a:lnTo>
                  <a:pt x="2201163" y="2298473"/>
                </a:lnTo>
                <a:lnTo>
                  <a:pt x="2195719" y="2298700"/>
                </a:lnTo>
                <a:lnTo>
                  <a:pt x="102528" y="2298700"/>
                </a:lnTo>
                <a:lnTo>
                  <a:pt x="97310" y="2298473"/>
                </a:lnTo>
                <a:lnTo>
                  <a:pt x="92093" y="2298246"/>
                </a:lnTo>
                <a:lnTo>
                  <a:pt x="86876" y="2297566"/>
                </a:lnTo>
                <a:lnTo>
                  <a:pt x="81886" y="2296659"/>
                </a:lnTo>
                <a:lnTo>
                  <a:pt x="77122" y="2295298"/>
                </a:lnTo>
                <a:lnTo>
                  <a:pt x="72132" y="2294164"/>
                </a:lnTo>
                <a:lnTo>
                  <a:pt x="67142" y="2292349"/>
                </a:lnTo>
                <a:lnTo>
                  <a:pt x="62605" y="2290534"/>
                </a:lnTo>
                <a:lnTo>
                  <a:pt x="57842" y="2288493"/>
                </a:lnTo>
                <a:lnTo>
                  <a:pt x="53532" y="2286451"/>
                </a:lnTo>
                <a:lnTo>
                  <a:pt x="49449" y="2283729"/>
                </a:lnTo>
                <a:lnTo>
                  <a:pt x="45139" y="2281234"/>
                </a:lnTo>
                <a:lnTo>
                  <a:pt x="41283" y="2278059"/>
                </a:lnTo>
                <a:lnTo>
                  <a:pt x="37200" y="2275337"/>
                </a:lnTo>
                <a:lnTo>
                  <a:pt x="33344" y="2271934"/>
                </a:lnTo>
                <a:lnTo>
                  <a:pt x="29715" y="2268532"/>
                </a:lnTo>
                <a:lnTo>
                  <a:pt x="26539" y="2264902"/>
                </a:lnTo>
                <a:lnTo>
                  <a:pt x="23364" y="2261273"/>
                </a:lnTo>
                <a:lnTo>
                  <a:pt x="20188" y="2257417"/>
                </a:lnTo>
                <a:lnTo>
                  <a:pt x="17466" y="2253334"/>
                </a:lnTo>
                <a:lnTo>
                  <a:pt x="14517" y="2249251"/>
                </a:lnTo>
                <a:lnTo>
                  <a:pt x="12249" y="2244941"/>
                </a:lnTo>
                <a:lnTo>
                  <a:pt x="9981" y="2240405"/>
                </a:lnTo>
                <a:lnTo>
                  <a:pt x="7939" y="2235868"/>
                </a:lnTo>
                <a:lnTo>
                  <a:pt x="6125" y="2231105"/>
                </a:lnTo>
                <a:lnTo>
                  <a:pt x="4537" y="2226568"/>
                </a:lnTo>
                <a:lnTo>
                  <a:pt x="2949" y="2221578"/>
                </a:lnTo>
                <a:lnTo>
                  <a:pt x="2042" y="2216361"/>
                </a:lnTo>
                <a:lnTo>
                  <a:pt x="907" y="2211597"/>
                </a:lnTo>
                <a:lnTo>
                  <a:pt x="454" y="2206380"/>
                </a:lnTo>
                <a:lnTo>
                  <a:pt x="0" y="2201163"/>
                </a:lnTo>
                <a:lnTo>
                  <a:pt x="0" y="2195946"/>
                </a:lnTo>
                <a:lnTo>
                  <a:pt x="0" y="102981"/>
                </a:lnTo>
                <a:lnTo>
                  <a:pt x="0" y="97537"/>
                </a:lnTo>
                <a:lnTo>
                  <a:pt x="454" y="92320"/>
                </a:lnTo>
                <a:lnTo>
                  <a:pt x="907" y="87330"/>
                </a:lnTo>
                <a:lnTo>
                  <a:pt x="2042" y="82340"/>
                </a:lnTo>
                <a:lnTo>
                  <a:pt x="2949" y="77122"/>
                </a:lnTo>
                <a:lnTo>
                  <a:pt x="4537" y="72359"/>
                </a:lnTo>
                <a:lnTo>
                  <a:pt x="6125" y="67596"/>
                </a:lnTo>
                <a:lnTo>
                  <a:pt x="7939" y="63059"/>
                </a:lnTo>
                <a:lnTo>
                  <a:pt x="9981" y="58296"/>
                </a:lnTo>
                <a:lnTo>
                  <a:pt x="12249" y="53986"/>
                </a:lnTo>
                <a:lnTo>
                  <a:pt x="14517" y="49676"/>
                </a:lnTo>
                <a:lnTo>
                  <a:pt x="17466" y="45593"/>
                </a:lnTo>
                <a:lnTo>
                  <a:pt x="20188" y="41510"/>
                </a:lnTo>
                <a:lnTo>
                  <a:pt x="23364" y="37427"/>
                </a:lnTo>
                <a:lnTo>
                  <a:pt x="26539" y="33798"/>
                </a:lnTo>
                <a:lnTo>
                  <a:pt x="29715" y="30169"/>
                </a:lnTo>
                <a:lnTo>
                  <a:pt x="33344" y="26993"/>
                </a:lnTo>
                <a:lnTo>
                  <a:pt x="37200" y="23590"/>
                </a:lnTo>
                <a:lnTo>
                  <a:pt x="41283" y="20642"/>
                </a:lnTo>
                <a:lnTo>
                  <a:pt x="45139" y="17693"/>
                </a:lnTo>
                <a:lnTo>
                  <a:pt x="49449" y="14971"/>
                </a:lnTo>
                <a:lnTo>
                  <a:pt x="53532" y="12476"/>
                </a:lnTo>
                <a:lnTo>
                  <a:pt x="57842" y="10434"/>
                </a:lnTo>
                <a:lnTo>
                  <a:pt x="62605" y="8393"/>
                </a:lnTo>
                <a:lnTo>
                  <a:pt x="67142" y="6578"/>
                </a:lnTo>
                <a:lnTo>
                  <a:pt x="72132" y="4764"/>
                </a:lnTo>
                <a:lnTo>
                  <a:pt x="77122" y="3403"/>
                </a:lnTo>
                <a:lnTo>
                  <a:pt x="81886" y="2268"/>
                </a:lnTo>
                <a:lnTo>
                  <a:pt x="86876" y="1361"/>
                </a:lnTo>
                <a:lnTo>
                  <a:pt x="92093" y="681"/>
                </a:lnTo>
                <a:lnTo>
                  <a:pt x="97310" y="454"/>
                </a:lnTo>
                <a:lnTo>
                  <a:pt x="102528"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5" name="椭圆 14"/>
          <p:cNvSpPr/>
          <p:nvPr/>
        </p:nvSpPr>
        <p:spPr>
          <a:xfrm>
            <a:off x="1179830"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6" name="椭圆 15"/>
          <p:cNvSpPr/>
          <p:nvPr/>
        </p:nvSpPr>
        <p:spPr>
          <a:xfrm>
            <a:off x="2113280"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rgbClr val="023D75"/>
                </a:solidFill>
                <a:latin typeface="微软雅黑" panose="020B0503020204020204" pitchFamily="34" charset="-122"/>
                <a:ea typeface="微软雅黑" panose="020B0503020204020204" pitchFamily="34" charset="-122"/>
              </a:rPr>
              <a:t>票</a:t>
            </a:r>
            <a:endParaRPr lang="zh-CN" altLang="en-US" sz="2000" b="1">
              <a:solidFill>
                <a:srgbClr val="023D75"/>
              </a:solidFill>
              <a:latin typeface="微软雅黑" panose="020B0503020204020204" pitchFamily="34" charset="-122"/>
              <a:ea typeface="微软雅黑" panose="020B0503020204020204" pitchFamily="34" charset="-122"/>
            </a:endParaRPr>
          </a:p>
        </p:txBody>
      </p:sp>
      <p:sp>
        <p:nvSpPr>
          <p:cNvPr id="17" name="椭圆 16"/>
          <p:cNvSpPr/>
          <p:nvPr/>
        </p:nvSpPr>
        <p:spPr>
          <a:xfrm>
            <a:off x="3865880"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8" name="椭圆 17"/>
          <p:cNvSpPr/>
          <p:nvPr/>
        </p:nvSpPr>
        <p:spPr>
          <a:xfrm>
            <a:off x="5525770"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椭圆 18"/>
          <p:cNvSpPr/>
          <p:nvPr/>
        </p:nvSpPr>
        <p:spPr>
          <a:xfrm>
            <a:off x="7447915"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0" name="椭圆 19"/>
          <p:cNvSpPr/>
          <p:nvPr/>
        </p:nvSpPr>
        <p:spPr>
          <a:xfrm>
            <a:off x="9159875"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1" name="椭圆 20"/>
          <p:cNvSpPr/>
          <p:nvPr/>
        </p:nvSpPr>
        <p:spPr>
          <a:xfrm>
            <a:off x="10078085" y="5492750"/>
            <a:ext cx="918210" cy="918210"/>
          </a:xfrm>
          <a:prstGeom prst="ellipse">
            <a:avLst/>
          </a:prstGeom>
          <a:solidFill>
            <a:schemeClr val="bg1"/>
          </a:solidFill>
          <a:ln w="12700"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023D75"/>
                </a:solidFill>
                <a:latin typeface="微软雅黑" panose="020B0503020204020204" pitchFamily="34" charset="-122"/>
                <a:ea typeface="微软雅黑" panose="020B0503020204020204" pitchFamily="34" charset="-122"/>
              </a:rPr>
              <a:t>票据</a:t>
            </a:r>
            <a:endParaRPr lang="zh-CN" altLang="en-US" b="1">
              <a:solidFill>
                <a:srgbClr val="023D75"/>
              </a:solidFill>
              <a:latin typeface="微软雅黑" panose="020B0503020204020204" pitchFamily="34" charset="-122"/>
              <a:ea typeface="微软雅黑" panose="020B0503020204020204" pitchFamily="34" charset="-122"/>
            </a:endParaRPr>
          </a:p>
        </p:txBody>
      </p:sp>
      <p:sp>
        <p:nvSpPr>
          <p:cNvPr id="22" name="刷新箭头"/>
          <p:cNvSpPr/>
          <p:nvPr/>
        </p:nvSpPr>
        <p:spPr bwMode="auto">
          <a:xfrm>
            <a:off x="1332865" y="5676900"/>
            <a:ext cx="612140" cy="550545"/>
          </a:xfrm>
          <a:custGeom>
            <a:avLst/>
            <a:gdLst>
              <a:gd name="T0" fmla="*/ 354482 w 1812925"/>
              <a:gd name="T1" fmla="*/ 872801 h 1511300"/>
              <a:gd name="T2" fmla="*/ 380318 w 1812925"/>
              <a:gd name="T3" fmla="*/ 984699 h 1511300"/>
              <a:gd name="T4" fmla="*/ 425879 w 1812925"/>
              <a:gd name="T5" fmla="*/ 1087433 h 1511300"/>
              <a:gd name="T6" fmla="*/ 488386 w 1812925"/>
              <a:gd name="T7" fmla="*/ 1179061 h 1511300"/>
              <a:gd name="T8" fmla="*/ 591174 w 1812925"/>
              <a:gd name="T9" fmla="*/ 1276520 h 1511300"/>
              <a:gd name="T10" fmla="*/ 711743 w 1812925"/>
              <a:gd name="T11" fmla="*/ 1346213 h 1511300"/>
              <a:gd name="T12" fmla="*/ 796474 w 1812925"/>
              <a:gd name="T13" fmla="*/ 1375922 h 1511300"/>
              <a:gd name="T14" fmla="*/ 907876 w 1812925"/>
              <a:gd name="T15" fmla="*/ 1394804 h 1511300"/>
              <a:gd name="T16" fmla="*/ 1015110 w 1812925"/>
              <a:gd name="T17" fmla="*/ 1393415 h 1511300"/>
              <a:gd name="T18" fmla="*/ 1118176 w 1812925"/>
              <a:gd name="T19" fmla="*/ 1373702 h 1511300"/>
              <a:gd name="T20" fmla="*/ 1216519 w 1812925"/>
              <a:gd name="T21" fmla="*/ 1335939 h 1511300"/>
              <a:gd name="T22" fmla="*/ 1302085 w 1812925"/>
              <a:gd name="T23" fmla="*/ 1285127 h 1511300"/>
              <a:gd name="T24" fmla="*/ 1341811 w 1812925"/>
              <a:gd name="T25" fmla="*/ 1271245 h 1511300"/>
              <a:gd name="T26" fmla="*/ 1382649 w 1812925"/>
              <a:gd name="T27" fmla="*/ 1275131 h 1511300"/>
              <a:gd name="T28" fmla="*/ 1417930 w 1812925"/>
              <a:gd name="T29" fmla="*/ 1296789 h 1511300"/>
              <a:gd name="T30" fmla="*/ 1441822 w 1812925"/>
              <a:gd name="T31" fmla="*/ 1332607 h 1511300"/>
              <a:gd name="T32" fmla="*/ 1447378 w 1812925"/>
              <a:gd name="T33" fmla="*/ 1373146 h 1511300"/>
              <a:gd name="T34" fmla="*/ 1435710 w 1812925"/>
              <a:gd name="T35" fmla="*/ 1412574 h 1511300"/>
              <a:gd name="T36" fmla="*/ 1407374 w 1812925"/>
              <a:gd name="T37" fmla="*/ 1443950 h 1511300"/>
              <a:gd name="T38" fmla="*/ 1288472 w 1812925"/>
              <a:gd name="T39" fmla="*/ 1512532 h 1511300"/>
              <a:gd name="T40" fmla="*/ 1161792 w 1812925"/>
              <a:gd name="T41" fmla="*/ 1559734 h 1511300"/>
              <a:gd name="T42" fmla="*/ 1028722 w 1812925"/>
              <a:gd name="T43" fmla="*/ 1583891 h 1511300"/>
              <a:gd name="T44" fmla="*/ 874538 w 1812925"/>
              <a:gd name="T45" fmla="*/ 1583335 h 1511300"/>
              <a:gd name="T46" fmla="*/ 770639 w 1812925"/>
              <a:gd name="T47" fmla="*/ 1565565 h 1511300"/>
              <a:gd name="T48" fmla="*/ 648125 w 1812925"/>
              <a:gd name="T49" fmla="*/ 1526415 h 1511300"/>
              <a:gd name="T50" fmla="*/ 534502 w 1812925"/>
              <a:gd name="T51" fmla="*/ 1468106 h 1511300"/>
              <a:gd name="T52" fmla="*/ 433380 w 1812925"/>
              <a:gd name="T53" fmla="*/ 1393693 h 1511300"/>
              <a:gd name="T54" fmla="*/ 342258 w 1812925"/>
              <a:gd name="T55" fmla="*/ 1300954 h 1511300"/>
              <a:gd name="T56" fmla="*/ 283085 w 1812925"/>
              <a:gd name="T57" fmla="*/ 1219322 h 1511300"/>
              <a:gd name="T58" fmla="*/ 221690 w 1812925"/>
              <a:gd name="T59" fmla="*/ 1102705 h 1511300"/>
              <a:gd name="T60" fmla="*/ 180019 w 1812925"/>
              <a:gd name="T61" fmla="*/ 976091 h 1511300"/>
              <a:gd name="T62" fmla="*/ 160017 w 1812925"/>
              <a:gd name="T63" fmla="*/ 840871 h 1511300"/>
              <a:gd name="T64" fmla="*/ 979901 w 1812925"/>
              <a:gd name="T65" fmla="*/ 833 h 1511300"/>
              <a:gd name="T66" fmla="*/ 1097691 w 1812925"/>
              <a:gd name="T67" fmla="*/ 13331 h 1511300"/>
              <a:gd name="T68" fmla="*/ 1216593 w 1812925"/>
              <a:gd name="T69" fmla="*/ 45825 h 1511300"/>
              <a:gd name="T70" fmla="*/ 1371054 w 1812925"/>
              <a:gd name="T71" fmla="*/ 119422 h 1511300"/>
              <a:gd name="T72" fmla="*/ 1533016 w 1812925"/>
              <a:gd name="T73" fmla="*/ 252454 h 1511300"/>
              <a:gd name="T74" fmla="*/ 1614691 w 1812925"/>
              <a:gd name="T75" fmla="*/ 356878 h 1511300"/>
              <a:gd name="T76" fmla="*/ 1678032 w 1812925"/>
              <a:gd name="T77" fmla="*/ 471857 h 1511300"/>
              <a:gd name="T78" fmla="*/ 1721370 w 1812925"/>
              <a:gd name="T79" fmla="*/ 597112 h 1511300"/>
              <a:gd name="T80" fmla="*/ 1743872 w 1812925"/>
              <a:gd name="T81" fmla="*/ 731254 h 1511300"/>
              <a:gd name="T82" fmla="*/ 1555796 w 1812925"/>
              <a:gd name="T83" fmla="*/ 779578 h 1511300"/>
              <a:gd name="T84" fmla="*/ 1541350 w 1812925"/>
              <a:gd name="T85" fmla="*/ 661544 h 1511300"/>
              <a:gd name="T86" fmla="*/ 1505235 w 1812925"/>
              <a:gd name="T87" fmla="*/ 551287 h 1511300"/>
              <a:gd name="T88" fmla="*/ 1449396 w 1812925"/>
              <a:gd name="T89" fmla="*/ 451583 h 1511300"/>
              <a:gd name="T90" fmla="*/ 1369110 w 1812925"/>
              <a:gd name="T91" fmla="*/ 357434 h 1511300"/>
              <a:gd name="T92" fmla="*/ 1239096 w 1812925"/>
              <a:gd name="T93" fmla="*/ 263007 h 1511300"/>
              <a:gd name="T94" fmla="*/ 1127973 w 1812925"/>
              <a:gd name="T95" fmla="*/ 216627 h 1511300"/>
              <a:gd name="T96" fmla="*/ 1010181 w 1812925"/>
              <a:gd name="T97" fmla="*/ 193297 h 1511300"/>
              <a:gd name="T98" fmla="*/ 899058 w 1812925"/>
              <a:gd name="T99" fmla="*/ 193020 h 1511300"/>
              <a:gd name="T100" fmla="*/ 796825 w 1812925"/>
              <a:gd name="T101" fmla="*/ 210794 h 1511300"/>
              <a:gd name="T102" fmla="*/ 698759 w 1812925"/>
              <a:gd name="T103" fmla="*/ 246343 h 1511300"/>
              <a:gd name="T104" fmla="*/ 606805 w 1812925"/>
              <a:gd name="T105" fmla="*/ 299667 h 1511300"/>
              <a:gd name="T106" fmla="*/ 567912 w 1812925"/>
              <a:gd name="T107" fmla="*/ 315497 h 1511300"/>
              <a:gd name="T108" fmla="*/ 526797 w 1812925"/>
              <a:gd name="T109" fmla="*/ 313275 h 1511300"/>
              <a:gd name="T110" fmla="*/ 490404 w 1812925"/>
              <a:gd name="T111" fmla="*/ 293835 h 1511300"/>
              <a:gd name="T112" fmla="*/ 465123 w 1812925"/>
              <a:gd name="T113" fmla="*/ 259119 h 1511300"/>
              <a:gd name="T114" fmla="*/ 457067 w 1812925"/>
              <a:gd name="T115" fmla="*/ 218570 h 1511300"/>
              <a:gd name="T116" fmla="*/ 467345 w 1812925"/>
              <a:gd name="T117" fmla="*/ 178856 h 1511300"/>
              <a:gd name="T118" fmla="*/ 494015 w 1812925"/>
              <a:gd name="T119" fmla="*/ 146640 h 1511300"/>
              <a:gd name="T120" fmla="*/ 602639 w 1812925"/>
              <a:gd name="T121" fmla="*/ 81374 h 1511300"/>
              <a:gd name="T122" fmla="*/ 728763 w 1812925"/>
              <a:gd name="T123" fmla="*/ 32216 h 1511300"/>
              <a:gd name="T124" fmla="*/ 860722 w 1812925"/>
              <a:gd name="T125" fmla="*/ 5555 h 1511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812925" h="1511300">
                <a:moveTo>
                  <a:pt x="241643" y="393700"/>
                </a:moveTo>
                <a:lnTo>
                  <a:pt x="483287" y="755836"/>
                </a:lnTo>
                <a:lnTo>
                  <a:pt x="332326" y="755836"/>
                </a:lnTo>
                <a:lnTo>
                  <a:pt x="332326" y="768789"/>
                </a:lnTo>
                <a:lnTo>
                  <a:pt x="332590" y="781212"/>
                </a:lnTo>
                <a:lnTo>
                  <a:pt x="333648" y="793636"/>
                </a:lnTo>
                <a:lnTo>
                  <a:pt x="334441" y="806324"/>
                </a:lnTo>
                <a:lnTo>
                  <a:pt x="335763" y="818748"/>
                </a:lnTo>
                <a:lnTo>
                  <a:pt x="337349" y="830907"/>
                </a:lnTo>
                <a:lnTo>
                  <a:pt x="338671" y="843066"/>
                </a:lnTo>
                <a:lnTo>
                  <a:pt x="340786" y="855225"/>
                </a:lnTo>
                <a:lnTo>
                  <a:pt x="343165" y="867120"/>
                </a:lnTo>
                <a:lnTo>
                  <a:pt x="345809" y="879015"/>
                </a:lnTo>
                <a:lnTo>
                  <a:pt x="348453" y="890910"/>
                </a:lnTo>
                <a:lnTo>
                  <a:pt x="351361" y="902805"/>
                </a:lnTo>
                <a:lnTo>
                  <a:pt x="354534" y="914436"/>
                </a:lnTo>
                <a:lnTo>
                  <a:pt x="357971" y="925802"/>
                </a:lnTo>
                <a:lnTo>
                  <a:pt x="361936" y="937433"/>
                </a:lnTo>
                <a:lnTo>
                  <a:pt x="365902" y="948799"/>
                </a:lnTo>
                <a:lnTo>
                  <a:pt x="369868" y="959901"/>
                </a:lnTo>
                <a:lnTo>
                  <a:pt x="374362" y="971003"/>
                </a:lnTo>
                <a:lnTo>
                  <a:pt x="379121" y="981841"/>
                </a:lnTo>
                <a:lnTo>
                  <a:pt x="383880" y="992943"/>
                </a:lnTo>
                <a:lnTo>
                  <a:pt x="388639" y="1003781"/>
                </a:lnTo>
                <a:lnTo>
                  <a:pt x="394191" y="1014354"/>
                </a:lnTo>
                <a:lnTo>
                  <a:pt x="399743" y="1024927"/>
                </a:lnTo>
                <a:lnTo>
                  <a:pt x="405295" y="1035236"/>
                </a:lnTo>
                <a:lnTo>
                  <a:pt x="411375" y="1045545"/>
                </a:lnTo>
                <a:lnTo>
                  <a:pt x="417456" y="1055590"/>
                </a:lnTo>
                <a:lnTo>
                  <a:pt x="423537" y="1065635"/>
                </a:lnTo>
                <a:lnTo>
                  <a:pt x="430146" y="1075415"/>
                </a:lnTo>
                <a:lnTo>
                  <a:pt x="436756" y="1085195"/>
                </a:lnTo>
                <a:lnTo>
                  <a:pt x="443630" y="1094976"/>
                </a:lnTo>
                <a:lnTo>
                  <a:pt x="450769" y="1104492"/>
                </a:lnTo>
                <a:lnTo>
                  <a:pt x="458171" y="1113479"/>
                </a:lnTo>
                <a:lnTo>
                  <a:pt x="464781" y="1122466"/>
                </a:lnTo>
                <a:lnTo>
                  <a:pt x="473241" y="1132247"/>
                </a:lnTo>
                <a:lnTo>
                  <a:pt x="481701" y="1141498"/>
                </a:lnTo>
                <a:lnTo>
                  <a:pt x="490161" y="1150750"/>
                </a:lnTo>
                <a:lnTo>
                  <a:pt x="498886" y="1159737"/>
                </a:lnTo>
                <a:lnTo>
                  <a:pt x="500736" y="1161852"/>
                </a:lnTo>
                <a:lnTo>
                  <a:pt x="515806" y="1175861"/>
                </a:lnTo>
                <a:lnTo>
                  <a:pt x="530876" y="1189607"/>
                </a:lnTo>
                <a:lnTo>
                  <a:pt x="546474" y="1202823"/>
                </a:lnTo>
                <a:lnTo>
                  <a:pt x="562601" y="1215247"/>
                </a:lnTo>
                <a:lnTo>
                  <a:pt x="579257" y="1227406"/>
                </a:lnTo>
                <a:lnTo>
                  <a:pt x="596178" y="1238773"/>
                </a:lnTo>
                <a:lnTo>
                  <a:pt x="613627" y="1249346"/>
                </a:lnTo>
                <a:lnTo>
                  <a:pt x="631605" y="1259655"/>
                </a:lnTo>
                <a:lnTo>
                  <a:pt x="633455" y="1260712"/>
                </a:lnTo>
                <a:lnTo>
                  <a:pt x="644031" y="1266528"/>
                </a:lnTo>
                <a:lnTo>
                  <a:pt x="654870" y="1271550"/>
                </a:lnTo>
                <a:lnTo>
                  <a:pt x="665974" y="1276837"/>
                </a:lnTo>
                <a:lnTo>
                  <a:pt x="677342" y="1281595"/>
                </a:lnTo>
                <a:lnTo>
                  <a:pt x="681573" y="1283709"/>
                </a:lnTo>
                <a:lnTo>
                  <a:pt x="685803" y="1285560"/>
                </a:lnTo>
                <a:lnTo>
                  <a:pt x="695320" y="1289525"/>
                </a:lnTo>
                <a:lnTo>
                  <a:pt x="704838" y="1292961"/>
                </a:lnTo>
                <a:lnTo>
                  <a:pt x="724402" y="1299834"/>
                </a:lnTo>
                <a:lnTo>
                  <a:pt x="732598" y="1302741"/>
                </a:lnTo>
                <a:lnTo>
                  <a:pt x="740794" y="1305385"/>
                </a:lnTo>
                <a:lnTo>
                  <a:pt x="749518" y="1307764"/>
                </a:lnTo>
                <a:lnTo>
                  <a:pt x="757978" y="1309878"/>
                </a:lnTo>
                <a:lnTo>
                  <a:pt x="775428" y="1314372"/>
                </a:lnTo>
                <a:lnTo>
                  <a:pt x="786267" y="1316751"/>
                </a:lnTo>
                <a:lnTo>
                  <a:pt x="796842" y="1319130"/>
                </a:lnTo>
                <a:lnTo>
                  <a:pt x="806096" y="1320716"/>
                </a:lnTo>
                <a:lnTo>
                  <a:pt x="815085" y="1322302"/>
                </a:lnTo>
                <a:lnTo>
                  <a:pt x="833591" y="1324681"/>
                </a:lnTo>
                <a:lnTo>
                  <a:pt x="842845" y="1325738"/>
                </a:lnTo>
                <a:lnTo>
                  <a:pt x="852362" y="1327060"/>
                </a:lnTo>
                <a:lnTo>
                  <a:pt x="863995" y="1327853"/>
                </a:lnTo>
                <a:lnTo>
                  <a:pt x="875892" y="1328646"/>
                </a:lnTo>
                <a:lnTo>
                  <a:pt x="887525" y="1329175"/>
                </a:lnTo>
                <a:lnTo>
                  <a:pt x="899158" y="1329439"/>
                </a:lnTo>
                <a:lnTo>
                  <a:pt x="910526" y="1329439"/>
                </a:lnTo>
                <a:lnTo>
                  <a:pt x="921894" y="1329175"/>
                </a:lnTo>
                <a:lnTo>
                  <a:pt x="932734" y="1328910"/>
                </a:lnTo>
                <a:lnTo>
                  <a:pt x="944102" y="1328382"/>
                </a:lnTo>
                <a:lnTo>
                  <a:pt x="954942" y="1327589"/>
                </a:lnTo>
                <a:lnTo>
                  <a:pt x="966046" y="1326531"/>
                </a:lnTo>
                <a:lnTo>
                  <a:pt x="977150" y="1325210"/>
                </a:lnTo>
                <a:lnTo>
                  <a:pt x="988254" y="1323624"/>
                </a:lnTo>
                <a:lnTo>
                  <a:pt x="999093" y="1322302"/>
                </a:lnTo>
                <a:lnTo>
                  <a:pt x="1010197" y="1320452"/>
                </a:lnTo>
                <a:lnTo>
                  <a:pt x="1020772" y="1318337"/>
                </a:lnTo>
                <a:lnTo>
                  <a:pt x="1031876" y="1315694"/>
                </a:lnTo>
                <a:lnTo>
                  <a:pt x="1042452" y="1313315"/>
                </a:lnTo>
                <a:lnTo>
                  <a:pt x="1053556" y="1310671"/>
                </a:lnTo>
                <a:lnTo>
                  <a:pt x="1064131" y="1307764"/>
                </a:lnTo>
                <a:lnTo>
                  <a:pt x="1074706" y="1304592"/>
                </a:lnTo>
                <a:lnTo>
                  <a:pt x="1085281" y="1301155"/>
                </a:lnTo>
                <a:lnTo>
                  <a:pt x="1095856" y="1297719"/>
                </a:lnTo>
                <a:lnTo>
                  <a:pt x="1106167" y="1293754"/>
                </a:lnTo>
                <a:lnTo>
                  <a:pt x="1116742" y="1289789"/>
                </a:lnTo>
                <a:lnTo>
                  <a:pt x="1126789" y="1285560"/>
                </a:lnTo>
                <a:lnTo>
                  <a:pt x="1137100" y="1281330"/>
                </a:lnTo>
                <a:lnTo>
                  <a:pt x="1147675" y="1276837"/>
                </a:lnTo>
                <a:lnTo>
                  <a:pt x="1157721" y="1271814"/>
                </a:lnTo>
                <a:lnTo>
                  <a:pt x="1167768" y="1267056"/>
                </a:lnTo>
                <a:lnTo>
                  <a:pt x="1177286" y="1261770"/>
                </a:lnTo>
                <a:lnTo>
                  <a:pt x="1187332" y="1256483"/>
                </a:lnTo>
                <a:lnTo>
                  <a:pt x="1197114" y="1250668"/>
                </a:lnTo>
                <a:lnTo>
                  <a:pt x="1206896" y="1244852"/>
                </a:lnTo>
                <a:lnTo>
                  <a:pt x="1216414" y="1238773"/>
                </a:lnTo>
                <a:lnTo>
                  <a:pt x="1225932" y="1232693"/>
                </a:lnTo>
                <a:lnTo>
                  <a:pt x="1235185" y="1225820"/>
                </a:lnTo>
                <a:lnTo>
                  <a:pt x="1239151" y="1223441"/>
                </a:lnTo>
                <a:lnTo>
                  <a:pt x="1243116" y="1221062"/>
                </a:lnTo>
                <a:lnTo>
                  <a:pt x="1247082" y="1218948"/>
                </a:lnTo>
                <a:lnTo>
                  <a:pt x="1251312" y="1217097"/>
                </a:lnTo>
                <a:lnTo>
                  <a:pt x="1255278" y="1215247"/>
                </a:lnTo>
                <a:lnTo>
                  <a:pt x="1259772" y="1213925"/>
                </a:lnTo>
                <a:lnTo>
                  <a:pt x="1264002" y="1212604"/>
                </a:lnTo>
                <a:lnTo>
                  <a:pt x="1268232" y="1211546"/>
                </a:lnTo>
                <a:lnTo>
                  <a:pt x="1272727" y="1210753"/>
                </a:lnTo>
                <a:lnTo>
                  <a:pt x="1276957" y="1210225"/>
                </a:lnTo>
                <a:lnTo>
                  <a:pt x="1281187" y="1209696"/>
                </a:lnTo>
                <a:lnTo>
                  <a:pt x="1285417" y="1209696"/>
                </a:lnTo>
                <a:lnTo>
                  <a:pt x="1290176" y="1209696"/>
                </a:lnTo>
                <a:lnTo>
                  <a:pt x="1294406" y="1209696"/>
                </a:lnTo>
                <a:lnTo>
                  <a:pt x="1298636" y="1210489"/>
                </a:lnTo>
                <a:lnTo>
                  <a:pt x="1302866" y="1211018"/>
                </a:lnTo>
                <a:lnTo>
                  <a:pt x="1307096" y="1211811"/>
                </a:lnTo>
                <a:lnTo>
                  <a:pt x="1311326" y="1212868"/>
                </a:lnTo>
                <a:lnTo>
                  <a:pt x="1315821" y="1213925"/>
                </a:lnTo>
                <a:lnTo>
                  <a:pt x="1319787" y="1215511"/>
                </a:lnTo>
                <a:lnTo>
                  <a:pt x="1324017" y="1217362"/>
                </a:lnTo>
                <a:lnTo>
                  <a:pt x="1327982" y="1219212"/>
                </a:lnTo>
                <a:lnTo>
                  <a:pt x="1331419" y="1221062"/>
                </a:lnTo>
                <a:lnTo>
                  <a:pt x="1335385" y="1223441"/>
                </a:lnTo>
                <a:lnTo>
                  <a:pt x="1339086" y="1225820"/>
                </a:lnTo>
                <a:lnTo>
                  <a:pt x="1342788" y="1228728"/>
                </a:lnTo>
                <a:lnTo>
                  <a:pt x="1346225" y="1231371"/>
                </a:lnTo>
                <a:lnTo>
                  <a:pt x="1349397" y="1234543"/>
                </a:lnTo>
                <a:lnTo>
                  <a:pt x="1352834" y="1237451"/>
                </a:lnTo>
                <a:lnTo>
                  <a:pt x="1356007" y="1240887"/>
                </a:lnTo>
                <a:lnTo>
                  <a:pt x="1358650" y="1244588"/>
                </a:lnTo>
                <a:lnTo>
                  <a:pt x="1361294" y="1248289"/>
                </a:lnTo>
                <a:lnTo>
                  <a:pt x="1364202" y="1252254"/>
                </a:lnTo>
                <a:lnTo>
                  <a:pt x="1366582" y="1256219"/>
                </a:lnTo>
                <a:lnTo>
                  <a:pt x="1368697" y="1260448"/>
                </a:lnTo>
                <a:lnTo>
                  <a:pt x="1370548" y="1264413"/>
                </a:lnTo>
                <a:lnTo>
                  <a:pt x="1372134" y="1268642"/>
                </a:lnTo>
                <a:lnTo>
                  <a:pt x="1373456" y="1272872"/>
                </a:lnTo>
                <a:lnTo>
                  <a:pt x="1374778" y="1277101"/>
                </a:lnTo>
                <a:lnTo>
                  <a:pt x="1376100" y="1281330"/>
                </a:lnTo>
                <a:lnTo>
                  <a:pt x="1376628" y="1285560"/>
                </a:lnTo>
                <a:lnTo>
                  <a:pt x="1377157" y="1289789"/>
                </a:lnTo>
                <a:lnTo>
                  <a:pt x="1377950" y="1294283"/>
                </a:lnTo>
                <a:lnTo>
                  <a:pt x="1377950" y="1298776"/>
                </a:lnTo>
                <a:lnTo>
                  <a:pt x="1377950" y="1303006"/>
                </a:lnTo>
                <a:lnTo>
                  <a:pt x="1377421" y="1307235"/>
                </a:lnTo>
                <a:lnTo>
                  <a:pt x="1377157" y="1311729"/>
                </a:lnTo>
                <a:lnTo>
                  <a:pt x="1376628" y="1316222"/>
                </a:lnTo>
                <a:lnTo>
                  <a:pt x="1375835" y="1320452"/>
                </a:lnTo>
                <a:lnTo>
                  <a:pt x="1374513" y="1324417"/>
                </a:lnTo>
                <a:lnTo>
                  <a:pt x="1373191" y="1328646"/>
                </a:lnTo>
                <a:lnTo>
                  <a:pt x="1372134" y="1332875"/>
                </a:lnTo>
                <a:lnTo>
                  <a:pt x="1370283" y="1336840"/>
                </a:lnTo>
                <a:lnTo>
                  <a:pt x="1368432" y="1340805"/>
                </a:lnTo>
                <a:lnTo>
                  <a:pt x="1366317" y="1344770"/>
                </a:lnTo>
                <a:lnTo>
                  <a:pt x="1364202" y="1348471"/>
                </a:lnTo>
                <a:lnTo>
                  <a:pt x="1361823" y="1351907"/>
                </a:lnTo>
                <a:lnTo>
                  <a:pt x="1358915" y="1355608"/>
                </a:lnTo>
                <a:lnTo>
                  <a:pt x="1356271" y="1359044"/>
                </a:lnTo>
                <a:lnTo>
                  <a:pt x="1353098" y="1362481"/>
                </a:lnTo>
                <a:lnTo>
                  <a:pt x="1350190" y="1365653"/>
                </a:lnTo>
                <a:lnTo>
                  <a:pt x="1346753" y="1368825"/>
                </a:lnTo>
                <a:lnTo>
                  <a:pt x="1343052" y="1371732"/>
                </a:lnTo>
                <a:lnTo>
                  <a:pt x="1339351" y="1374640"/>
                </a:lnTo>
                <a:lnTo>
                  <a:pt x="1327189" y="1382834"/>
                </a:lnTo>
                <a:lnTo>
                  <a:pt x="1315028" y="1390764"/>
                </a:lnTo>
                <a:lnTo>
                  <a:pt x="1302602" y="1398694"/>
                </a:lnTo>
                <a:lnTo>
                  <a:pt x="1290176" y="1406360"/>
                </a:lnTo>
                <a:lnTo>
                  <a:pt x="1277750" y="1413497"/>
                </a:lnTo>
                <a:lnTo>
                  <a:pt x="1264795" y="1420634"/>
                </a:lnTo>
                <a:lnTo>
                  <a:pt x="1252105" y="1427242"/>
                </a:lnTo>
                <a:lnTo>
                  <a:pt x="1239151" y="1433851"/>
                </a:lnTo>
                <a:lnTo>
                  <a:pt x="1226196" y="1439930"/>
                </a:lnTo>
                <a:lnTo>
                  <a:pt x="1212977" y="1446274"/>
                </a:lnTo>
                <a:lnTo>
                  <a:pt x="1200022" y="1451825"/>
                </a:lnTo>
                <a:lnTo>
                  <a:pt x="1186803" y="1457376"/>
                </a:lnTo>
                <a:lnTo>
                  <a:pt x="1173320" y="1462663"/>
                </a:lnTo>
                <a:lnTo>
                  <a:pt x="1160101" y="1467421"/>
                </a:lnTo>
                <a:lnTo>
                  <a:pt x="1146353" y="1472443"/>
                </a:lnTo>
                <a:lnTo>
                  <a:pt x="1132870" y="1476672"/>
                </a:lnTo>
                <a:lnTo>
                  <a:pt x="1119122" y="1480902"/>
                </a:lnTo>
                <a:lnTo>
                  <a:pt x="1105639" y="1484867"/>
                </a:lnTo>
                <a:lnTo>
                  <a:pt x="1091626" y="1488567"/>
                </a:lnTo>
                <a:lnTo>
                  <a:pt x="1077879" y="1491739"/>
                </a:lnTo>
                <a:lnTo>
                  <a:pt x="1063866" y="1494911"/>
                </a:lnTo>
                <a:lnTo>
                  <a:pt x="1049854" y="1497555"/>
                </a:lnTo>
                <a:lnTo>
                  <a:pt x="1035842" y="1500462"/>
                </a:lnTo>
                <a:lnTo>
                  <a:pt x="1021830" y="1502841"/>
                </a:lnTo>
                <a:lnTo>
                  <a:pt x="1007818" y="1504692"/>
                </a:lnTo>
                <a:lnTo>
                  <a:pt x="993541" y="1506542"/>
                </a:lnTo>
                <a:lnTo>
                  <a:pt x="979000" y="1507864"/>
                </a:lnTo>
                <a:lnTo>
                  <a:pt x="964988" y="1509185"/>
                </a:lnTo>
                <a:lnTo>
                  <a:pt x="950712" y="1510243"/>
                </a:lnTo>
                <a:lnTo>
                  <a:pt x="936435" y="1510771"/>
                </a:lnTo>
                <a:lnTo>
                  <a:pt x="922159" y="1511300"/>
                </a:lnTo>
                <a:lnTo>
                  <a:pt x="907618" y="1511300"/>
                </a:lnTo>
                <a:lnTo>
                  <a:pt x="888847" y="1511036"/>
                </a:lnTo>
                <a:lnTo>
                  <a:pt x="870076" y="1510507"/>
                </a:lnTo>
                <a:lnTo>
                  <a:pt x="851040" y="1508921"/>
                </a:lnTo>
                <a:lnTo>
                  <a:pt x="832269" y="1507335"/>
                </a:lnTo>
                <a:lnTo>
                  <a:pt x="816935" y="1505220"/>
                </a:lnTo>
                <a:lnTo>
                  <a:pt x="796049" y="1502841"/>
                </a:lnTo>
                <a:lnTo>
                  <a:pt x="785738" y="1501255"/>
                </a:lnTo>
                <a:lnTo>
                  <a:pt x="774899" y="1499669"/>
                </a:lnTo>
                <a:lnTo>
                  <a:pt x="768818" y="1498612"/>
                </a:lnTo>
                <a:lnTo>
                  <a:pt x="762737" y="1497026"/>
                </a:lnTo>
                <a:lnTo>
                  <a:pt x="755335" y="1495440"/>
                </a:lnTo>
                <a:lnTo>
                  <a:pt x="747932" y="1493590"/>
                </a:lnTo>
                <a:lnTo>
                  <a:pt x="733391" y="1490418"/>
                </a:lnTo>
                <a:lnTo>
                  <a:pt x="710919" y="1484867"/>
                </a:lnTo>
                <a:lnTo>
                  <a:pt x="700079" y="1482223"/>
                </a:lnTo>
                <a:lnTo>
                  <a:pt x="688975" y="1478787"/>
                </a:lnTo>
                <a:lnTo>
                  <a:pt x="677342" y="1475086"/>
                </a:lnTo>
                <a:lnTo>
                  <a:pt x="665710" y="1471121"/>
                </a:lnTo>
                <a:lnTo>
                  <a:pt x="653548" y="1466892"/>
                </a:lnTo>
                <a:lnTo>
                  <a:pt x="640858" y="1462663"/>
                </a:lnTo>
                <a:lnTo>
                  <a:pt x="628697" y="1457905"/>
                </a:lnTo>
                <a:lnTo>
                  <a:pt x="616799" y="1453147"/>
                </a:lnTo>
                <a:lnTo>
                  <a:pt x="602787" y="1447067"/>
                </a:lnTo>
                <a:lnTo>
                  <a:pt x="589304" y="1440723"/>
                </a:lnTo>
                <a:lnTo>
                  <a:pt x="575292" y="1434379"/>
                </a:lnTo>
                <a:lnTo>
                  <a:pt x="561544" y="1427507"/>
                </a:lnTo>
                <a:lnTo>
                  <a:pt x="548061" y="1420634"/>
                </a:lnTo>
                <a:lnTo>
                  <a:pt x="543302" y="1417462"/>
                </a:lnTo>
                <a:lnTo>
                  <a:pt x="531669" y="1411118"/>
                </a:lnTo>
                <a:lnTo>
                  <a:pt x="520036" y="1404510"/>
                </a:lnTo>
                <a:lnTo>
                  <a:pt x="508668" y="1397637"/>
                </a:lnTo>
                <a:lnTo>
                  <a:pt x="497564" y="1390500"/>
                </a:lnTo>
                <a:lnTo>
                  <a:pt x="486196" y="1383099"/>
                </a:lnTo>
                <a:lnTo>
                  <a:pt x="475356" y="1375697"/>
                </a:lnTo>
                <a:lnTo>
                  <a:pt x="464516" y="1368296"/>
                </a:lnTo>
                <a:lnTo>
                  <a:pt x="453941" y="1360366"/>
                </a:lnTo>
                <a:lnTo>
                  <a:pt x="443366" y="1351907"/>
                </a:lnTo>
                <a:lnTo>
                  <a:pt x="432790" y="1343713"/>
                </a:lnTo>
                <a:lnTo>
                  <a:pt x="422479" y="1335519"/>
                </a:lnTo>
                <a:lnTo>
                  <a:pt x="412433" y="1326796"/>
                </a:lnTo>
                <a:lnTo>
                  <a:pt x="402387" y="1317808"/>
                </a:lnTo>
                <a:lnTo>
                  <a:pt x="392604" y="1309085"/>
                </a:lnTo>
                <a:lnTo>
                  <a:pt x="383087" y="1299834"/>
                </a:lnTo>
                <a:lnTo>
                  <a:pt x="373569" y="1290582"/>
                </a:lnTo>
                <a:lnTo>
                  <a:pt x="369339" y="1285824"/>
                </a:lnTo>
                <a:lnTo>
                  <a:pt x="357971" y="1274458"/>
                </a:lnTo>
                <a:lnTo>
                  <a:pt x="347131" y="1262827"/>
                </a:lnTo>
                <a:lnTo>
                  <a:pt x="336291" y="1250668"/>
                </a:lnTo>
                <a:lnTo>
                  <a:pt x="325716" y="1238508"/>
                </a:lnTo>
                <a:lnTo>
                  <a:pt x="320429" y="1231636"/>
                </a:lnTo>
                <a:lnTo>
                  <a:pt x="315405" y="1224763"/>
                </a:lnTo>
                <a:lnTo>
                  <a:pt x="301393" y="1207317"/>
                </a:lnTo>
                <a:lnTo>
                  <a:pt x="294255" y="1198330"/>
                </a:lnTo>
                <a:lnTo>
                  <a:pt x="287646" y="1189078"/>
                </a:lnTo>
                <a:lnTo>
                  <a:pt x="286059" y="1186699"/>
                </a:lnTo>
                <a:lnTo>
                  <a:pt x="284737" y="1183791"/>
                </a:lnTo>
                <a:lnTo>
                  <a:pt x="277070" y="1172425"/>
                </a:lnTo>
                <a:lnTo>
                  <a:pt x="269403" y="1160795"/>
                </a:lnTo>
                <a:lnTo>
                  <a:pt x="262001" y="1149164"/>
                </a:lnTo>
                <a:lnTo>
                  <a:pt x="255127" y="1137005"/>
                </a:lnTo>
                <a:lnTo>
                  <a:pt x="247988" y="1125110"/>
                </a:lnTo>
                <a:lnTo>
                  <a:pt x="241379" y="1112950"/>
                </a:lnTo>
                <a:lnTo>
                  <a:pt x="234505" y="1100527"/>
                </a:lnTo>
                <a:lnTo>
                  <a:pt x="228424" y="1087839"/>
                </a:lnTo>
                <a:lnTo>
                  <a:pt x="222344" y="1075415"/>
                </a:lnTo>
                <a:lnTo>
                  <a:pt x="216263" y="1062727"/>
                </a:lnTo>
                <a:lnTo>
                  <a:pt x="210975" y="1049775"/>
                </a:lnTo>
                <a:lnTo>
                  <a:pt x="205423" y="1037087"/>
                </a:lnTo>
                <a:lnTo>
                  <a:pt x="200400" y="1023870"/>
                </a:lnTo>
                <a:lnTo>
                  <a:pt x="195377" y="1010653"/>
                </a:lnTo>
                <a:lnTo>
                  <a:pt x="190618" y="997437"/>
                </a:lnTo>
                <a:lnTo>
                  <a:pt x="186388" y="983956"/>
                </a:lnTo>
                <a:lnTo>
                  <a:pt x="182158" y="970475"/>
                </a:lnTo>
                <a:lnTo>
                  <a:pt x="178192" y="956729"/>
                </a:lnTo>
                <a:lnTo>
                  <a:pt x="174491" y="942984"/>
                </a:lnTo>
                <a:lnTo>
                  <a:pt x="171318" y="929239"/>
                </a:lnTo>
                <a:lnTo>
                  <a:pt x="167881" y="915229"/>
                </a:lnTo>
                <a:lnTo>
                  <a:pt x="165237" y="901219"/>
                </a:lnTo>
                <a:lnTo>
                  <a:pt x="162329" y="887210"/>
                </a:lnTo>
                <a:lnTo>
                  <a:pt x="160214" y="872936"/>
                </a:lnTo>
                <a:lnTo>
                  <a:pt x="158099" y="858662"/>
                </a:lnTo>
                <a:lnTo>
                  <a:pt x="156249" y="844388"/>
                </a:lnTo>
                <a:lnTo>
                  <a:pt x="154662" y="829585"/>
                </a:lnTo>
                <a:lnTo>
                  <a:pt x="153340" y="815047"/>
                </a:lnTo>
                <a:lnTo>
                  <a:pt x="152283" y="800509"/>
                </a:lnTo>
                <a:lnTo>
                  <a:pt x="151754" y="785706"/>
                </a:lnTo>
                <a:lnTo>
                  <a:pt x="151225" y="770903"/>
                </a:lnTo>
                <a:lnTo>
                  <a:pt x="151225" y="755836"/>
                </a:lnTo>
                <a:lnTo>
                  <a:pt x="0" y="755836"/>
                </a:lnTo>
                <a:lnTo>
                  <a:pt x="241643" y="393700"/>
                </a:lnTo>
                <a:close/>
                <a:moveTo>
                  <a:pt x="906894" y="0"/>
                </a:moveTo>
                <a:lnTo>
                  <a:pt x="912182" y="264"/>
                </a:lnTo>
                <a:lnTo>
                  <a:pt x="917469" y="529"/>
                </a:lnTo>
                <a:lnTo>
                  <a:pt x="932539" y="793"/>
                </a:lnTo>
                <a:lnTo>
                  <a:pt x="947344" y="1586"/>
                </a:lnTo>
                <a:lnTo>
                  <a:pt x="962414" y="2380"/>
                </a:lnTo>
                <a:lnTo>
                  <a:pt x="977484" y="3702"/>
                </a:lnTo>
                <a:lnTo>
                  <a:pt x="989645" y="5288"/>
                </a:lnTo>
                <a:lnTo>
                  <a:pt x="1002335" y="6610"/>
                </a:lnTo>
                <a:lnTo>
                  <a:pt x="1020313" y="8725"/>
                </a:lnTo>
                <a:lnTo>
                  <a:pt x="1029038" y="10047"/>
                </a:lnTo>
                <a:lnTo>
                  <a:pt x="1038291" y="11369"/>
                </a:lnTo>
                <a:lnTo>
                  <a:pt x="1044636" y="12691"/>
                </a:lnTo>
                <a:lnTo>
                  <a:pt x="1050981" y="14277"/>
                </a:lnTo>
                <a:lnTo>
                  <a:pt x="1064465" y="17186"/>
                </a:lnTo>
                <a:lnTo>
                  <a:pt x="1077419" y="20358"/>
                </a:lnTo>
                <a:lnTo>
                  <a:pt x="1101478" y="26175"/>
                </a:lnTo>
                <a:lnTo>
                  <a:pt x="1113375" y="29348"/>
                </a:lnTo>
                <a:lnTo>
                  <a:pt x="1125008" y="32521"/>
                </a:lnTo>
                <a:lnTo>
                  <a:pt x="1134790" y="35693"/>
                </a:lnTo>
                <a:lnTo>
                  <a:pt x="1144572" y="38866"/>
                </a:lnTo>
                <a:lnTo>
                  <a:pt x="1157791" y="43625"/>
                </a:lnTo>
                <a:lnTo>
                  <a:pt x="1171274" y="48384"/>
                </a:lnTo>
                <a:lnTo>
                  <a:pt x="1184493" y="53408"/>
                </a:lnTo>
                <a:lnTo>
                  <a:pt x="1197448" y="58431"/>
                </a:lnTo>
                <a:lnTo>
                  <a:pt x="1206701" y="62397"/>
                </a:lnTo>
                <a:lnTo>
                  <a:pt x="1226794" y="71651"/>
                </a:lnTo>
                <a:lnTo>
                  <a:pt x="1246887" y="81434"/>
                </a:lnTo>
                <a:lnTo>
                  <a:pt x="1266716" y="91745"/>
                </a:lnTo>
                <a:lnTo>
                  <a:pt x="1285751" y="102321"/>
                </a:lnTo>
                <a:lnTo>
                  <a:pt x="1304786" y="113690"/>
                </a:lnTo>
                <a:lnTo>
                  <a:pt x="1323557" y="125588"/>
                </a:lnTo>
                <a:lnTo>
                  <a:pt x="1341800" y="138015"/>
                </a:lnTo>
                <a:lnTo>
                  <a:pt x="1359513" y="151234"/>
                </a:lnTo>
                <a:lnTo>
                  <a:pt x="1377227" y="164718"/>
                </a:lnTo>
                <a:lnTo>
                  <a:pt x="1394411" y="178731"/>
                </a:lnTo>
                <a:lnTo>
                  <a:pt x="1411067" y="193538"/>
                </a:lnTo>
                <a:lnTo>
                  <a:pt x="1427459" y="208608"/>
                </a:lnTo>
                <a:lnTo>
                  <a:pt x="1443322" y="224207"/>
                </a:lnTo>
                <a:lnTo>
                  <a:pt x="1458920" y="240336"/>
                </a:lnTo>
                <a:lnTo>
                  <a:pt x="1473725" y="257257"/>
                </a:lnTo>
                <a:lnTo>
                  <a:pt x="1488531" y="274178"/>
                </a:lnTo>
                <a:lnTo>
                  <a:pt x="1492496" y="279466"/>
                </a:lnTo>
                <a:lnTo>
                  <a:pt x="1509152" y="300353"/>
                </a:lnTo>
                <a:lnTo>
                  <a:pt x="1517348" y="311194"/>
                </a:lnTo>
                <a:lnTo>
                  <a:pt x="1525544" y="322034"/>
                </a:lnTo>
                <a:lnTo>
                  <a:pt x="1527130" y="325207"/>
                </a:lnTo>
                <a:lnTo>
                  <a:pt x="1528981" y="328115"/>
                </a:lnTo>
                <a:lnTo>
                  <a:pt x="1536648" y="339748"/>
                </a:lnTo>
                <a:lnTo>
                  <a:pt x="1544050" y="351382"/>
                </a:lnTo>
                <a:lnTo>
                  <a:pt x="1551453" y="362751"/>
                </a:lnTo>
                <a:lnTo>
                  <a:pt x="1558591" y="374913"/>
                </a:lnTo>
                <a:lnTo>
                  <a:pt x="1565465" y="386811"/>
                </a:lnTo>
                <a:lnTo>
                  <a:pt x="1572075" y="399237"/>
                </a:lnTo>
                <a:lnTo>
                  <a:pt x="1578684" y="411400"/>
                </a:lnTo>
                <a:lnTo>
                  <a:pt x="1585029" y="423826"/>
                </a:lnTo>
                <a:lnTo>
                  <a:pt x="1591110" y="436253"/>
                </a:lnTo>
                <a:lnTo>
                  <a:pt x="1596927" y="449208"/>
                </a:lnTo>
                <a:lnTo>
                  <a:pt x="1602214" y="461899"/>
                </a:lnTo>
                <a:lnTo>
                  <a:pt x="1607766" y="474854"/>
                </a:lnTo>
                <a:lnTo>
                  <a:pt x="1612789" y="488074"/>
                </a:lnTo>
                <a:lnTo>
                  <a:pt x="1617548" y="501294"/>
                </a:lnTo>
                <a:lnTo>
                  <a:pt x="1622571" y="514249"/>
                </a:lnTo>
                <a:lnTo>
                  <a:pt x="1626801" y="527734"/>
                </a:lnTo>
                <a:lnTo>
                  <a:pt x="1631032" y="541482"/>
                </a:lnTo>
                <a:lnTo>
                  <a:pt x="1634997" y="554702"/>
                </a:lnTo>
                <a:lnTo>
                  <a:pt x="1638170" y="568451"/>
                </a:lnTo>
                <a:lnTo>
                  <a:pt x="1641871" y="582463"/>
                </a:lnTo>
                <a:lnTo>
                  <a:pt x="1645044" y="596212"/>
                </a:lnTo>
                <a:lnTo>
                  <a:pt x="1647688" y="610225"/>
                </a:lnTo>
                <a:lnTo>
                  <a:pt x="1650596" y="624502"/>
                </a:lnTo>
                <a:lnTo>
                  <a:pt x="1652975" y="638515"/>
                </a:lnTo>
                <a:lnTo>
                  <a:pt x="1655090" y="652793"/>
                </a:lnTo>
                <a:lnTo>
                  <a:pt x="1656941" y="667334"/>
                </a:lnTo>
                <a:lnTo>
                  <a:pt x="1658263" y="681876"/>
                </a:lnTo>
                <a:lnTo>
                  <a:pt x="1659585" y="696154"/>
                </a:lnTo>
                <a:lnTo>
                  <a:pt x="1660642" y="710695"/>
                </a:lnTo>
                <a:lnTo>
                  <a:pt x="1661435" y="725501"/>
                </a:lnTo>
                <a:lnTo>
                  <a:pt x="1661700" y="740308"/>
                </a:lnTo>
                <a:lnTo>
                  <a:pt x="1661700" y="754849"/>
                </a:lnTo>
                <a:lnTo>
                  <a:pt x="1812925" y="754849"/>
                </a:lnTo>
                <a:lnTo>
                  <a:pt x="1571282" y="1117600"/>
                </a:lnTo>
                <a:lnTo>
                  <a:pt x="1329638" y="754849"/>
                </a:lnTo>
                <a:lnTo>
                  <a:pt x="1480864" y="754849"/>
                </a:lnTo>
                <a:lnTo>
                  <a:pt x="1480599" y="742158"/>
                </a:lnTo>
                <a:lnTo>
                  <a:pt x="1480070" y="729467"/>
                </a:lnTo>
                <a:lnTo>
                  <a:pt x="1479277" y="716512"/>
                </a:lnTo>
                <a:lnTo>
                  <a:pt x="1478484" y="704085"/>
                </a:lnTo>
                <a:lnTo>
                  <a:pt x="1477162" y="691394"/>
                </a:lnTo>
                <a:lnTo>
                  <a:pt x="1475576" y="678703"/>
                </a:lnTo>
                <a:lnTo>
                  <a:pt x="1473725" y="666277"/>
                </a:lnTo>
                <a:lnTo>
                  <a:pt x="1471610" y="654115"/>
                </a:lnTo>
                <a:lnTo>
                  <a:pt x="1469231" y="641952"/>
                </a:lnTo>
                <a:lnTo>
                  <a:pt x="1466851" y="629790"/>
                </a:lnTo>
                <a:lnTo>
                  <a:pt x="1463943" y="617628"/>
                </a:lnTo>
                <a:lnTo>
                  <a:pt x="1460771" y="605730"/>
                </a:lnTo>
                <a:lnTo>
                  <a:pt x="1457334" y="593832"/>
                </a:lnTo>
                <a:lnTo>
                  <a:pt x="1453897" y="581935"/>
                </a:lnTo>
                <a:lnTo>
                  <a:pt x="1449931" y="570301"/>
                </a:lnTo>
                <a:lnTo>
                  <a:pt x="1445965" y="558668"/>
                </a:lnTo>
                <a:lnTo>
                  <a:pt x="1441471" y="547299"/>
                </a:lnTo>
                <a:lnTo>
                  <a:pt x="1436976" y="535930"/>
                </a:lnTo>
                <a:lnTo>
                  <a:pt x="1432482" y="524825"/>
                </a:lnTo>
                <a:lnTo>
                  <a:pt x="1427194" y="513721"/>
                </a:lnTo>
                <a:lnTo>
                  <a:pt x="1421907" y="502616"/>
                </a:lnTo>
                <a:lnTo>
                  <a:pt x="1416619" y="492040"/>
                </a:lnTo>
                <a:lnTo>
                  <a:pt x="1410803" y="481464"/>
                </a:lnTo>
                <a:lnTo>
                  <a:pt x="1404986" y="470624"/>
                </a:lnTo>
                <a:lnTo>
                  <a:pt x="1398906" y="460313"/>
                </a:lnTo>
                <a:lnTo>
                  <a:pt x="1392561" y="450001"/>
                </a:lnTo>
                <a:lnTo>
                  <a:pt x="1385951" y="439954"/>
                </a:lnTo>
                <a:lnTo>
                  <a:pt x="1379342" y="429907"/>
                </a:lnTo>
                <a:lnTo>
                  <a:pt x="1372468" y="420125"/>
                </a:lnTo>
                <a:lnTo>
                  <a:pt x="1365065" y="410342"/>
                </a:lnTo>
                <a:lnTo>
                  <a:pt x="1357662" y="400824"/>
                </a:lnTo>
                <a:lnTo>
                  <a:pt x="1350524" y="391570"/>
                </a:lnTo>
                <a:lnTo>
                  <a:pt x="1349202" y="390248"/>
                </a:lnTo>
                <a:lnTo>
                  <a:pt x="1338363" y="377293"/>
                </a:lnTo>
                <a:lnTo>
                  <a:pt x="1326730" y="364602"/>
                </a:lnTo>
                <a:lnTo>
                  <a:pt x="1315097" y="352175"/>
                </a:lnTo>
                <a:lnTo>
                  <a:pt x="1302936" y="340277"/>
                </a:lnTo>
                <a:lnTo>
                  <a:pt x="1290510" y="328644"/>
                </a:lnTo>
                <a:lnTo>
                  <a:pt x="1277555" y="317804"/>
                </a:lnTo>
                <a:lnTo>
                  <a:pt x="1264601" y="306699"/>
                </a:lnTo>
                <a:lnTo>
                  <a:pt x="1251117" y="296387"/>
                </a:lnTo>
                <a:lnTo>
                  <a:pt x="1237369" y="286340"/>
                </a:lnTo>
                <a:lnTo>
                  <a:pt x="1223093" y="276822"/>
                </a:lnTo>
                <a:lnTo>
                  <a:pt x="1208816" y="267568"/>
                </a:lnTo>
                <a:lnTo>
                  <a:pt x="1194275" y="258579"/>
                </a:lnTo>
                <a:lnTo>
                  <a:pt x="1179206" y="250383"/>
                </a:lnTo>
                <a:lnTo>
                  <a:pt x="1163872" y="242451"/>
                </a:lnTo>
                <a:lnTo>
                  <a:pt x="1148802" y="234783"/>
                </a:lnTo>
                <a:lnTo>
                  <a:pt x="1132939" y="227909"/>
                </a:lnTo>
                <a:lnTo>
                  <a:pt x="1128709" y="226058"/>
                </a:lnTo>
                <a:lnTo>
                  <a:pt x="1117869" y="221828"/>
                </a:lnTo>
                <a:lnTo>
                  <a:pt x="1107294" y="217862"/>
                </a:lnTo>
                <a:lnTo>
                  <a:pt x="1096455" y="213896"/>
                </a:lnTo>
                <a:lnTo>
                  <a:pt x="1085615" y="210194"/>
                </a:lnTo>
                <a:lnTo>
                  <a:pt x="1073454" y="206229"/>
                </a:lnTo>
                <a:lnTo>
                  <a:pt x="1063672" y="203585"/>
                </a:lnTo>
                <a:lnTo>
                  <a:pt x="1054418" y="200676"/>
                </a:lnTo>
                <a:lnTo>
                  <a:pt x="1034590" y="196182"/>
                </a:lnTo>
                <a:lnTo>
                  <a:pt x="1026130" y="194066"/>
                </a:lnTo>
                <a:lnTo>
                  <a:pt x="1017141" y="192216"/>
                </a:lnTo>
                <a:lnTo>
                  <a:pt x="1007094" y="190365"/>
                </a:lnTo>
                <a:lnTo>
                  <a:pt x="997048" y="188778"/>
                </a:lnTo>
                <a:lnTo>
                  <a:pt x="976690" y="186134"/>
                </a:lnTo>
                <a:lnTo>
                  <a:pt x="961356" y="184019"/>
                </a:lnTo>
                <a:lnTo>
                  <a:pt x="948930" y="183226"/>
                </a:lnTo>
                <a:lnTo>
                  <a:pt x="936505" y="182169"/>
                </a:lnTo>
                <a:lnTo>
                  <a:pt x="923550" y="181904"/>
                </a:lnTo>
                <a:lnTo>
                  <a:pt x="911124" y="181640"/>
                </a:lnTo>
                <a:lnTo>
                  <a:pt x="899756" y="181640"/>
                </a:lnTo>
                <a:lnTo>
                  <a:pt x="888916" y="181904"/>
                </a:lnTo>
                <a:lnTo>
                  <a:pt x="877548" y="182169"/>
                </a:lnTo>
                <a:lnTo>
                  <a:pt x="866708" y="182697"/>
                </a:lnTo>
                <a:lnTo>
                  <a:pt x="855604" y="183755"/>
                </a:lnTo>
                <a:lnTo>
                  <a:pt x="844765" y="184548"/>
                </a:lnTo>
                <a:lnTo>
                  <a:pt x="833661" y="186134"/>
                </a:lnTo>
                <a:lnTo>
                  <a:pt x="822821" y="187721"/>
                </a:lnTo>
                <a:lnTo>
                  <a:pt x="811982" y="189307"/>
                </a:lnTo>
                <a:lnTo>
                  <a:pt x="801142" y="190894"/>
                </a:lnTo>
                <a:lnTo>
                  <a:pt x="790302" y="193273"/>
                </a:lnTo>
                <a:lnTo>
                  <a:pt x="779463" y="195653"/>
                </a:lnTo>
                <a:lnTo>
                  <a:pt x="768888" y="198032"/>
                </a:lnTo>
                <a:lnTo>
                  <a:pt x="758312" y="200676"/>
                </a:lnTo>
                <a:lnTo>
                  <a:pt x="747473" y="203849"/>
                </a:lnTo>
                <a:lnTo>
                  <a:pt x="737162" y="206757"/>
                </a:lnTo>
                <a:lnTo>
                  <a:pt x="726587" y="210194"/>
                </a:lnTo>
                <a:lnTo>
                  <a:pt x="716276" y="213896"/>
                </a:lnTo>
                <a:lnTo>
                  <a:pt x="705965" y="217598"/>
                </a:lnTo>
                <a:lnTo>
                  <a:pt x="695390" y="221563"/>
                </a:lnTo>
                <a:lnTo>
                  <a:pt x="685079" y="225794"/>
                </a:lnTo>
                <a:lnTo>
                  <a:pt x="675033" y="230024"/>
                </a:lnTo>
                <a:lnTo>
                  <a:pt x="664986" y="234519"/>
                </a:lnTo>
                <a:lnTo>
                  <a:pt x="654940" y="239542"/>
                </a:lnTo>
                <a:lnTo>
                  <a:pt x="644893" y="244302"/>
                </a:lnTo>
                <a:lnTo>
                  <a:pt x="635111" y="249589"/>
                </a:lnTo>
                <a:lnTo>
                  <a:pt x="625329" y="254877"/>
                </a:lnTo>
                <a:lnTo>
                  <a:pt x="615547" y="260430"/>
                </a:lnTo>
                <a:lnTo>
                  <a:pt x="606029" y="266511"/>
                </a:lnTo>
                <a:lnTo>
                  <a:pt x="596512" y="272327"/>
                </a:lnTo>
                <a:lnTo>
                  <a:pt x="586994" y="278673"/>
                </a:lnTo>
                <a:lnTo>
                  <a:pt x="577476" y="285283"/>
                </a:lnTo>
                <a:lnTo>
                  <a:pt x="574039" y="287662"/>
                </a:lnTo>
                <a:lnTo>
                  <a:pt x="570074" y="290042"/>
                </a:lnTo>
                <a:lnTo>
                  <a:pt x="565843" y="292157"/>
                </a:lnTo>
                <a:lnTo>
                  <a:pt x="561878" y="294008"/>
                </a:lnTo>
                <a:lnTo>
                  <a:pt x="557383" y="295859"/>
                </a:lnTo>
                <a:lnTo>
                  <a:pt x="553153" y="296916"/>
                </a:lnTo>
                <a:lnTo>
                  <a:pt x="548923" y="298503"/>
                </a:lnTo>
                <a:lnTo>
                  <a:pt x="544693" y="299560"/>
                </a:lnTo>
                <a:lnTo>
                  <a:pt x="540463" y="300353"/>
                </a:lnTo>
                <a:lnTo>
                  <a:pt x="536233" y="300882"/>
                </a:lnTo>
                <a:lnTo>
                  <a:pt x="531474" y="301411"/>
                </a:lnTo>
                <a:lnTo>
                  <a:pt x="527244" y="301675"/>
                </a:lnTo>
                <a:lnTo>
                  <a:pt x="523014" y="301411"/>
                </a:lnTo>
                <a:lnTo>
                  <a:pt x="518519" y="301411"/>
                </a:lnTo>
                <a:lnTo>
                  <a:pt x="514289" y="300618"/>
                </a:lnTo>
                <a:lnTo>
                  <a:pt x="510059" y="300089"/>
                </a:lnTo>
                <a:lnTo>
                  <a:pt x="505829" y="299296"/>
                </a:lnTo>
                <a:lnTo>
                  <a:pt x="501335" y="298238"/>
                </a:lnTo>
                <a:lnTo>
                  <a:pt x="497369" y="296916"/>
                </a:lnTo>
                <a:lnTo>
                  <a:pt x="493139" y="295594"/>
                </a:lnTo>
                <a:lnTo>
                  <a:pt x="489173" y="293744"/>
                </a:lnTo>
                <a:lnTo>
                  <a:pt x="485208" y="291893"/>
                </a:lnTo>
                <a:lnTo>
                  <a:pt x="481242" y="290042"/>
                </a:lnTo>
                <a:lnTo>
                  <a:pt x="477805" y="287662"/>
                </a:lnTo>
                <a:lnTo>
                  <a:pt x="474104" y="285283"/>
                </a:lnTo>
                <a:lnTo>
                  <a:pt x="470402" y="282639"/>
                </a:lnTo>
                <a:lnTo>
                  <a:pt x="466701" y="279731"/>
                </a:lnTo>
                <a:lnTo>
                  <a:pt x="463264" y="276558"/>
                </a:lnTo>
                <a:lnTo>
                  <a:pt x="460356" y="273649"/>
                </a:lnTo>
                <a:lnTo>
                  <a:pt x="457183" y="270212"/>
                </a:lnTo>
                <a:lnTo>
                  <a:pt x="454275" y="266511"/>
                </a:lnTo>
                <a:lnTo>
                  <a:pt x="451367" y="262809"/>
                </a:lnTo>
                <a:lnTo>
                  <a:pt x="448987" y="258843"/>
                </a:lnTo>
                <a:lnTo>
                  <a:pt x="446608" y="254877"/>
                </a:lnTo>
                <a:lnTo>
                  <a:pt x="444493" y="251176"/>
                </a:lnTo>
                <a:lnTo>
                  <a:pt x="442642" y="246681"/>
                </a:lnTo>
                <a:lnTo>
                  <a:pt x="440792" y="242451"/>
                </a:lnTo>
                <a:lnTo>
                  <a:pt x="439205" y="238220"/>
                </a:lnTo>
                <a:lnTo>
                  <a:pt x="438148" y="233990"/>
                </a:lnTo>
                <a:lnTo>
                  <a:pt x="437090" y="229760"/>
                </a:lnTo>
                <a:lnTo>
                  <a:pt x="436297" y="225529"/>
                </a:lnTo>
                <a:lnTo>
                  <a:pt x="435768" y="221299"/>
                </a:lnTo>
                <a:lnTo>
                  <a:pt x="435240" y="216804"/>
                </a:lnTo>
                <a:lnTo>
                  <a:pt x="434975" y="212310"/>
                </a:lnTo>
                <a:lnTo>
                  <a:pt x="434975" y="208079"/>
                </a:lnTo>
                <a:lnTo>
                  <a:pt x="435240" y="203849"/>
                </a:lnTo>
                <a:lnTo>
                  <a:pt x="436033" y="199354"/>
                </a:lnTo>
                <a:lnTo>
                  <a:pt x="436562" y="194860"/>
                </a:lnTo>
                <a:lnTo>
                  <a:pt x="437355" y="190629"/>
                </a:lnTo>
                <a:lnTo>
                  <a:pt x="438412" y="186663"/>
                </a:lnTo>
                <a:lnTo>
                  <a:pt x="439734" y="182433"/>
                </a:lnTo>
                <a:lnTo>
                  <a:pt x="441056" y="178203"/>
                </a:lnTo>
                <a:lnTo>
                  <a:pt x="442907" y="174237"/>
                </a:lnTo>
                <a:lnTo>
                  <a:pt x="444757" y="170271"/>
                </a:lnTo>
                <a:lnTo>
                  <a:pt x="446608" y="166305"/>
                </a:lnTo>
                <a:lnTo>
                  <a:pt x="448987" y="162603"/>
                </a:lnTo>
                <a:lnTo>
                  <a:pt x="451367" y="159166"/>
                </a:lnTo>
                <a:lnTo>
                  <a:pt x="454011" y="155465"/>
                </a:lnTo>
                <a:lnTo>
                  <a:pt x="456919" y="152027"/>
                </a:lnTo>
                <a:lnTo>
                  <a:pt x="460091" y="148590"/>
                </a:lnTo>
                <a:lnTo>
                  <a:pt x="463000" y="145418"/>
                </a:lnTo>
                <a:lnTo>
                  <a:pt x="466437" y="142245"/>
                </a:lnTo>
                <a:lnTo>
                  <a:pt x="470138" y="139601"/>
                </a:lnTo>
                <a:lnTo>
                  <a:pt x="473839" y="136693"/>
                </a:lnTo>
                <a:lnTo>
                  <a:pt x="486001" y="128232"/>
                </a:lnTo>
                <a:lnTo>
                  <a:pt x="498162" y="120300"/>
                </a:lnTo>
                <a:lnTo>
                  <a:pt x="510588" y="112368"/>
                </a:lnTo>
                <a:lnTo>
                  <a:pt x="522749" y="105229"/>
                </a:lnTo>
                <a:lnTo>
                  <a:pt x="535440" y="97826"/>
                </a:lnTo>
                <a:lnTo>
                  <a:pt x="548130" y="90688"/>
                </a:lnTo>
                <a:lnTo>
                  <a:pt x="560820" y="83813"/>
                </a:lnTo>
                <a:lnTo>
                  <a:pt x="573511" y="77468"/>
                </a:lnTo>
                <a:lnTo>
                  <a:pt x="586730" y="71387"/>
                </a:lnTo>
                <a:lnTo>
                  <a:pt x="599949" y="65306"/>
                </a:lnTo>
                <a:lnTo>
                  <a:pt x="612903" y="59489"/>
                </a:lnTo>
                <a:lnTo>
                  <a:pt x="626122" y="53937"/>
                </a:lnTo>
                <a:lnTo>
                  <a:pt x="639341" y="48649"/>
                </a:lnTo>
                <a:lnTo>
                  <a:pt x="652825" y="43890"/>
                </a:lnTo>
                <a:lnTo>
                  <a:pt x="666572" y="39395"/>
                </a:lnTo>
                <a:lnTo>
                  <a:pt x="680056" y="34636"/>
                </a:lnTo>
                <a:lnTo>
                  <a:pt x="693539" y="30670"/>
                </a:lnTo>
                <a:lnTo>
                  <a:pt x="707287" y="26704"/>
                </a:lnTo>
                <a:lnTo>
                  <a:pt x="721035" y="23267"/>
                </a:lnTo>
                <a:lnTo>
                  <a:pt x="735047" y="19830"/>
                </a:lnTo>
                <a:lnTo>
                  <a:pt x="748795" y="16657"/>
                </a:lnTo>
                <a:lnTo>
                  <a:pt x="762807" y="14013"/>
                </a:lnTo>
                <a:lnTo>
                  <a:pt x="776819" y="11369"/>
                </a:lnTo>
                <a:lnTo>
                  <a:pt x="790831" y="9254"/>
                </a:lnTo>
                <a:lnTo>
                  <a:pt x="805108" y="7139"/>
                </a:lnTo>
                <a:lnTo>
                  <a:pt x="819120" y="5288"/>
                </a:lnTo>
                <a:lnTo>
                  <a:pt x="833396" y="3702"/>
                </a:lnTo>
                <a:lnTo>
                  <a:pt x="847408" y="2380"/>
                </a:lnTo>
                <a:lnTo>
                  <a:pt x="861685" y="1586"/>
                </a:lnTo>
                <a:lnTo>
                  <a:pt x="876226" y="793"/>
                </a:lnTo>
                <a:lnTo>
                  <a:pt x="890502" y="264"/>
                </a:lnTo>
                <a:lnTo>
                  <a:pt x="904779" y="264"/>
                </a:lnTo>
                <a:lnTo>
                  <a:pt x="906894" y="0"/>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371" name="人民币"/>
          <p:cNvSpPr/>
          <p:nvPr/>
        </p:nvSpPr>
        <p:spPr>
          <a:xfrm>
            <a:off x="1559560" y="5860415"/>
            <a:ext cx="168275" cy="229235"/>
          </a:xfrm>
          <a:custGeom>
            <a:avLst/>
            <a:gdLst>
              <a:gd name="connsiteX0" fmla="*/ 0 w 2171135"/>
              <a:gd name="connsiteY0" fmla="*/ 0 h 2277283"/>
              <a:gd name="connsiteX1" fmla="*/ 504915 w 2171135"/>
              <a:gd name="connsiteY1" fmla="*/ 0 h 2277283"/>
              <a:gd name="connsiteX2" fmla="*/ 1060322 w 2171135"/>
              <a:gd name="connsiteY2" fmla="*/ 860307 h 2277283"/>
              <a:gd name="connsiteX3" fmla="*/ 1615729 w 2171135"/>
              <a:gd name="connsiteY3" fmla="*/ 0 h 2277283"/>
              <a:gd name="connsiteX4" fmla="*/ 2171135 w 2171135"/>
              <a:gd name="connsiteY4" fmla="*/ 0 h 2277283"/>
              <a:gd name="connsiteX5" fmla="*/ 1464254 w 2171135"/>
              <a:gd name="connsiteY5" fmla="*/ 1062732 h 2277283"/>
              <a:gd name="connsiteX6" fmla="*/ 2120644 w 2171135"/>
              <a:gd name="connsiteY6" fmla="*/ 1062732 h 2277283"/>
              <a:gd name="connsiteX7" fmla="*/ 2120644 w 2171135"/>
              <a:gd name="connsiteY7" fmla="*/ 1265157 h 2277283"/>
              <a:gd name="connsiteX8" fmla="*/ 1363271 w 2171135"/>
              <a:gd name="connsiteY8" fmla="*/ 1265157 h 2277283"/>
              <a:gd name="connsiteX9" fmla="*/ 1363271 w 2171135"/>
              <a:gd name="connsiteY9" fmla="*/ 1467583 h 2277283"/>
              <a:gd name="connsiteX10" fmla="*/ 2120644 w 2171135"/>
              <a:gd name="connsiteY10" fmla="*/ 1467583 h 2277283"/>
              <a:gd name="connsiteX11" fmla="*/ 2120644 w 2171135"/>
              <a:gd name="connsiteY11" fmla="*/ 1670008 h 2277283"/>
              <a:gd name="connsiteX12" fmla="*/ 1363271 w 2171135"/>
              <a:gd name="connsiteY12" fmla="*/ 1670008 h 2277283"/>
              <a:gd name="connsiteX13" fmla="*/ 1363271 w 2171135"/>
              <a:gd name="connsiteY13" fmla="*/ 2277283 h 2277283"/>
              <a:gd name="connsiteX14" fmla="*/ 807864 w 2171135"/>
              <a:gd name="connsiteY14" fmla="*/ 2277283 h 2277283"/>
              <a:gd name="connsiteX15" fmla="*/ 807864 w 2171135"/>
              <a:gd name="connsiteY15" fmla="*/ 1670008 h 2277283"/>
              <a:gd name="connsiteX16" fmla="*/ 151475 w 2171135"/>
              <a:gd name="connsiteY16" fmla="*/ 1670008 h 2277283"/>
              <a:gd name="connsiteX17" fmla="*/ 151475 w 2171135"/>
              <a:gd name="connsiteY17" fmla="*/ 1467583 h 2277283"/>
              <a:gd name="connsiteX18" fmla="*/ 807864 w 2171135"/>
              <a:gd name="connsiteY18" fmla="*/ 1467583 h 2277283"/>
              <a:gd name="connsiteX19" fmla="*/ 807864 w 2171135"/>
              <a:gd name="connsiteY19" fmla="*/ 1265157 h 2277283"/>
              <a:gd name="connsiteX20" fmla="*/ 151475 w 2171135"/>
              <a:gd name="connsiteY20" fmla="*/ 1265157 h 2277283"/>
              <a:gd name="connsiteX21" fmla="*/ 151475 w 2171135"/>
              <a:gd name="connsiteY21" fmla="*/ 1062732 h 2277283"/>
              <a:gd name="connsiteX22" fmla="*/ 706881 w 2171135"/>
              <a:gd name="connsiteY22" fmla="*/ 1062732 h 2277283"/>
              <a:gd name="connsiteX23" fmla="*/ 0 w 2171135"/>
              <a:gd name="connsiteY23" fmla="*/ 0 h 2277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171135" h="2277283">
                <a:moveTo>
                  <a:pt x="0" y="0"/>
                </a:moveTo>
                <a:cubicBezTo>
                  <a:pt x="504915" y="0"/>
                  <a:pt x="504915" y="0"/>
                  <a:pt x="504915" y="0"/>
                </a:cubicBezTo>
                <a:cubicBezTo>
                  <a:pt x="1060322" y="860307"/>
                  <a:pt x="1060322" y="860307"/>
                  <a:pt x="1060322" y="860307"/>
                </a:cubicBezTo>
                <a:cubicBezTo>
                  <a:pt x="1615729" y="0"/>
                  <a:pt x="1615729" y="0"/>
                  <a:pt x="1615729" y="0"/>
                </a:cubicBezTo>
                <a:cubicBezTo>
                  <a:pt x="2171135" y="0"/>
                  <a:pt x="2171135" y="0"/>
                  <a:pt x="2171135" y="0"/>
                </a:cubicBezTo>
                <a:cubicBezTo>
                  <a:pt x="1464254" y="1062732"/>
                  <a:pt x="1464254" y="1062732"/>
                  <a:pt x="1464254" y="1062732"/>
                </a:cubicBezTo>
                <a:cubicBezTo>
                  <a:pt x="2120644" y="1062732"/>
                  <a:pt x="2120644" y="1062732"/>
                  <a:pt x="2120644" y="1062732"/>
                </a:cubicBezTo>
                <a:cubicBezTo>
                  <a:pt x="2120644" y="1265157"/>
                  <a:pt x="2120644" y="1265157"/>
                  <a:pt x="2120644" y="1265157"/>
                </a:cubicBezTo>
                <a:cubicBezTo>
                  <a:pt x="1363271" y="1265157"/>
                  <a:pt x="1363271" y="1265157"/>
                  <a:pt x="1363271" y="1265157"/>
                </a:cubicBezTo>
                <a:cubicBezTo>
                  <a:pt x="1363271" y="1467583"/>
                  <a:pt x="1363271" y="1467583"/>
                  <a:pt x="1363271" y="1467583"/>
                </a:cubicBezTo>
                <a:cubicBezTo>
                  <a:pt x="2120644" y="1467583"/>
                  <a:pt x="2120644" y="1467583"/>
                  <a:pt x="2120644" y="1467583"/>
                </a:cubicBezTo>
                <a:cubicBezTo>
                  <a:pt x="2120644" y="1670008"/>
                  <a:pt x="2120644" y="1670008"/>
                  <a:pt x="2120644" y="1670008"/>
                </a:cubicBezTo>
                <a:cubicBezTo>
                  <a:pt x="1363271" y="1670008"/>
                  <a:pt x="1363271" y="1670008"/>
                  <a:pt x="1363271" y="1670008"/>
                </a:cubicBezTo>
                <a:cubicBezTo>
                  <a:pt x="1363271" y="2277283"/>
                  <a:pt x="1363271" y="2277283"/>
                  <a:pt x="1363271" y="2277283"/>
                </a:cubicBezTo>
                <a:cubicBezTo>
                  <a:pt x="807864" y="2277283"/>
                  <a:pt x="807864" y="2277283"/>
                  <a:pt x="807864" y="2277283"/>
                </a:cubicBezTo>
                <a:cubicBezTo>
                  <a:pt x="807864" y="1670008"/>
                  <a:pt x="807864" y="1670008"/>
                  <a:pt x="807864" y="1670008"/>
                </a:cubicBezTo>
                <a:cubicBezTo>
                  <a:pt x="151475" y="1670008"/>
                  <a:pt x="151475" y="1670008"/>
                  <a:pt x="151475" y="1670008"/>
                </a:cubicBezTo>
                <a:cubicBezTo>
                  <a:pt x="151475" y="1467583"/>
                  <a:pt x="151475" y="1467583"/>
                  <a:pt x="151475" y="1467583"/>
                </a:cubicBezTo>
                <a:cubicBezTo>
                  <a:pt x="807864" y="1467583"/>
                  <a:pt x="807864" y="1467583"/>
                  <a:pt x="807864" y="1467583"/>
                </a:cubicBezTo>
                <a:cubicBezTo>
                  <a:pt x="807864" y="1265157"/>
                  <a:pt x="807864" y="1265157"/>
                  <a:pt x="807864" y="1265157"/>
                </a:cubicBezTo>
                <a:cubicBezTo>
                  <a:pt x="151475" y="1265157"/>
                  <a:pt x="151475" y="1265157"/>
                  <a:pt x="151475" y="1265157"/>
                </a:cubicBezTo>
                <a:cubicBezTo>
                  <a:pt x="151475" y="1062732"/>
                  <a:pt x="151475" y="1062732"/>
                  <a:pt x="151475" y="1062732"/>
                </a:cubicBezTo>
                <a:cubicBezTo>
                  <a:pt x="706881" y="1062732"/>
                  <a:pt x="706881" y="1062732"/>
                  <a:pt x="706881" y="1062732"/>
                </a:cubicBezTo>
                <a:cubicBezTo>
                  <a:pt x="0" y="0"/>
                  <a:pt x="0" y="0"/>
                  <a:pt x="0"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3" name="纸张"/>
          <p:cNvSpPr/>
          <p:nvPr/>
        </p:nvSpPr>
        <p:spPr bwMode="auto">
          <a:xfrm>
            <a:off x="2370455" y="5707380"/>
            <a:ext cx="458470" cy="504825"/>
          </a:xfrm>
          <a:custGeom>
            <a:avLst/>
            <a:gdLst>
              <a:gd name="T0" fmla="*/ 776575 w 501"/>
              <a:gd name="T1" fmla="*/ 0 h 619"/>
              <a:gd name="T2" fmla="*/ 776575 w 501"/>
              <a:gd name="T3" fmla="*/ 0 h 619"/>
              <a:gd name="T4" fmla="*/ 679778 w 501"/>
              <a:gd name="T5" fmla="*/ 0 h 619"/>
              <a:gd name="T6" fmla="*/ 160595 w 501"/>
              <a:gd name="T7" fmla="*/ 0 h 619"/>
              <a:gd name="T8" fmla="*/ 0 w 501"/>
              <a:gd name="T9" fmla="*/ 215233 h 619"/>
              <a:gd name="T10" fmla="*/ 0 w 501"/>
              <a:gd name="T11" fmla="*/ 1585164 h 619"/>
              <a:gd name="T12" fmla="*/ 160595 w 501"/>
              <a:gd name="T13" fmla="*/ 1797488 h 619"/>
              <a:gd name="T14" fmla="*/ 939369 w 501"/>
              <a:gd name="T15" fmla="*/ 1797488 h 619"/>
              <a:gd name="T16" fmla="*/ 1099964 w 501"/>
              <a:gd name="T17" fmla="*/ 1585164 h 619"/>
              <a:gd name="T18" fmla="*/ 1099964 w 501"/>
              <a:gd name="T19" fmla="*/ 558443 h 619"/>
              <a:gd name="T20" fmla="*/ 1099964 w 501"/>
              <a:gd name="T21" fmla="*/ 427558 h 619"/>
              <a:gd name="T22" fmla="*/ 776575 w 501"/>
              <a:gd name="T23" fmla="*/ 0 h 619"/>
              <a:gd name="T24" fmla="*/ 1036166 w 501"/>
              <a:gd name="T25" fmla="*/ 1585164 h 619"/>
              <a:gd name="T26" fmla="*/ 1036166 w 501"/>
              <a:gd name="T27" fmla="*/ 1585164 h 619"/>
              <a:gd name="T28" fmla="*/ 939369 w 501"/>
              <a:gd name="T29" fmla="*/ 1713140 h 619"/>
              <a:gd name="T30" fmla="*/ 160595 w 501"/>
              <a:gd name="T31" fmla="*/ 1713140 h 619"/>
              <a:gd name="T32" fmla="*/ 63798 w 501"/>
              <a:gd name="T33" fmla="*/ 1585164 h 619"/>
              <a:gd name="T34" fmla="*/ 63798 w 501"/>
              <a:gd name="T35" fmla="*/ 215233 h 619"/>
              <a:gd name="T36" fmla="*/ 160595 w 501"/>
              <a:gd name="T37" fmla="*/ 84348 h 619"/>
              <a:gd name="T38" fmla="*/ 679778 w 501"/>
              <a:gd name="T39" fmla="*/ 84348 h 619"/>
              <a:gd name="T40" fmla="*/ 679778 w 501"/>
              <a:gd name="T41" fmla="*/ 343210 h 619"/>
              <a:gd name="T42" fmla="*/ 840373 w 501"/>
              <a:gd name="T43" fmla="*/ 558443 h 619"/>
              <a:gd name="T44" fmla="*/ 1036166 w 501"/>
              <a:gd name="T45" fmla="*/ 558443 h 619"/>
              <a:gd name="T46" fmla="*/ 1036166 w 501"/>
              <a:gd name="T47" fmla="*/ 1585164 h 619"/>
              <a:gd name="T48" fmla="*/ 840373 w 501"/>
              <a:gd name="T49" fmla="*/ 427558 h 619"/>
              <a:gd name="T50" fmla="*/ 840373 w 501"/>
              <a:gd name="T51" fmla="*/ 427558 h 619"/>
              <a:gd name="T52" fmla="*/ 776575 w 501"/>
              <a:gd name="T53" fmla="*/ 343210 h 619"/>
              <a:gd name="T54" fmla="*/ 776575 w 501"/>
              <a:gd name="T55" fmla="*/ 84348 h 619"/>
              <a:gd name="T56" fmla="*/ 1036166 w 501"/>
              <a:gd name="T57" fmla="*/ 427558 h 619"/>
              <a:gd name="T58" fmla="*/ 840373 w 501"/>
              <a:gd name="T59" fmla="*/ 427558 h 61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01" h="619">
                <a:moveTo>
                  <a:pt x="353" y="0"/>
                </a:moveTo>
                <a:lnTo>
                  <a:pt x="353" y="0"/>
                </a:lnTo>
                <a:cubicBezTo>
                  <a:pt x="339" y="0"/>
                  <a:pt x="339" y="0"/>
                  <a:pt x="309" y="0"/>
                </a:cubicBezTo>
                <a:cubicBezTo>
                  <a:pt x="73" y="0"/>
                  <a:pt x="73" y="0"/>
                  <a:pt x="73" y="0"/>
                </a:cubicBezTo>
                <a:cubicBezTo>
                  <a:pt x="29" y="0"/>
                  <a:pt x="0" y="29"/>
                  <a:pt x="0" y="74"/>
                </a:cubicBezTo>
                <a:cubicBezTo>
                  <a:pt x="0" y="545"/>
                  <a:pt x="0" y="545"/>
                  <a:pt x="0" y="545"/>
                </a:cubicBezTo>
                <a:cubicBezTo>
                  <a:pt x="0" y="589"/>
                  <a:pt x="29" y="618"/>
                  <a:pt x="73" y="618"/>
                </a:cubicBezTo>
                <a:cubicBezTo>
                  <a:pt x="427" y="618"/>
                  <a:pt x="427" y="618"/>
                  <a:pt x="427" y="618"/>
                </a:cubicBezTo>
                <a:cubicBezTo>
                  <a:pt x="471" y="618"/>
                  <a:pt x="500" y="589"/>
                  <a:pt x="500" y="545"/>
                </a:cubicBezTo>
                <a:cubicBezTo>
                  <a:pt x="500" y="192"/>
                  <a:pt x="500" y="192"/>
                  <a:pt x="500" y="192"/>
                </a:cubicBezTo>
                <a:cubicBezTo>
                  <a:pt x="500" y="192"/>
                  <a:pt x="500" y="177"/>
                  <a:pt x="500" y="147"/>
                </a:cubicBezTo>
                <a:lnTo>
                  <a:pt x="353" y="0"/>
                </a:lnTo>
                <a:close/>
                <a:moveTo>
                  <a:pt x="471" y="545"/>
                </a:moveTo>
                <a:lnTo>
                  <a:pt x="471" y="545"/>
                </a:lnTo>
                <a:cubicBezTo>
                  <a:pt x="471" y="559"/>
                  <a:pt x="441" y="589"/>
                  <a:pt x="427" y="589"/>
                </a:cubicBezTo>
                <a:cubicBezTo>
                  <a:pt x="73" y="589"/>
                  <a:pt x="73" y="589"/>
                  <a:pt x="73" y="589"/>
                </a:cubicBezTo>
                <a:cubicBezTo>
                  <a:pt x="59" y="589"/>
                  <a:pt x="29" y="559"/>
                  <a:pt x="29" y="545"/>
                </a:cubicBezTo>
                <a:cubicBezTo>
                  <a:pt x="29" y="74"/>
                  <a:pt x="29" y="74"/>
                  <a:pt x="29" y="74"/>
                </a:cubicBezTo>
                <a:cubicBezTo>
                  <a:pt x="29" y="59"/>
                  <a:pt x="59" y="29"/>
                  <a:pt x="73" y="29"/>
                </a:cubicBezTo>
                <a:cubicBezTo>
                  <a:pt x="309" y="29"/>
                  <a:pt x="309" y="29"/>
                  <a:pt x="309" y="29"/>
                </a:cubicBezTo>
                <a:cubicBezTo>
                  <a:pt x="309" y="88"/>
                  <a:pt x="309" y="118"/>
                  <a:pt x="309" y="118"/>
                </a:cubicBezTo>
                <a:cubicBezTo>
                  <a:pt x="309" y="162"/>
                  <a:pt x="339" y="192"/>
                  <a:pt x="382" y="192"/>
                </a:cubicBezTo>
                <a:cubicBezTo>
                  <a:pt x="382" y="192"/>
                  <a:pt x="427" y="192"/>
                  <a:pt x="471" y="192"/>
                </a:cubicBezTo>
                <a:lnTo>
                  <a:pt x="471" y="545"/>
                </a:lnTo>
                <a:close/>
                <a:moveTo>
                  <a:pt x="382" y="147"/>
                </a:moveTo>
                <a:lnTo>
                  <a:pt x="382" y="147"/>
                </a:lnTo>
                <a:cubicBezTo>
                  <a:pt x="368" y="147"/>
                  <a:pt x="353" y="133"/>
                  <a:pt x="353" y="118"/>
                </a:cubicBezTo>
                <a:cubicBezTo>
                  <a:pt x="353" y="118"/>
                  <a:pt x="353" y="88"/>
                  <a:pt x="353" y="29"/>
                </a:cubicBezTo>
                <a:cubicBezTo>
                  <a:pt x="471" y="147"/>
                  <a:pt x="471" y="147"/>
                  <a:pt x="471" y="147"/>
                </a:cubicBezTo>
                <a:lnTo>
                  <a:pt x="382" y="147"/>
                </a:ln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wrap="none" lIns="121908" tIns="60955" rIns="121908" bIns="60955"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solidFill>
                <a:srgbClr val="023D75"/>
              </a:solidFill>
            </a:endParaRPr>
          </a:p>
        </p:txBody>
      </p:sp>
      <p:sp>
        <p:nvSpPr>
          <p:cNvPr id="24" name="盾牌"/>
          <p:cNvSpPr/>
          <p:nvPr/>
        </p:nvSpPr>
        <p:spPr bwMode="auto">
          <a:xfrm>
            <a:off x="4110990" y="5707380"/>
            <a:ext cx="428625" cy="520065"/>
          </a:xfrm>
          <a:custGeom>
            <a:avLst/>
            <a:gdLst>
              <a:gd name="T0" fmla="*/ 89364 w 4002"/>
              <a:gd name="T1" fmla="*/ 167384 h 4410"/>
              <a:gd name="T2" fmla="*/ 195866 w 4002"/>
              <a:gd name="T3" fmla="*/ 137990 h 4410"/>
              <a:gd name="T4" fmla="*/ 270948 w 4002"/>
              <a:gd name="T5" fmla="*/ 47357 h 4410"/>
              <a:gd name="T6" fmla="*/ 293391 w 4002"/>
              <a:gd name="T7" fmla="*/ 0 h 4410"/>
              <a:gd name="T8" fmla="*/ 345214 w 4002"/>
              <a:gd name="T9" fmla="*/ 0 h 4410"/>
              <a:gd name="T10" fmla="*/ 1287820 w 4002"/>
              <a:gd name="T11" fmla="*/ 0 h 4410"/>
              <a:gd name="T12" fmla="*/ 1339643 w 4002"/>
              <a:gd name="T13" fmla="*/ 0 h 4410"/>
              <a:gd name="T14" fmla="*/ 1362086 w 4002"/>
              <a:gd name="T15" fmla="*/ 47357 h 4410"/>
              <a:gd name="T16" fmla="*/ 1437168 w 4002"/>
              <a:gd name="T17" fmla="*/ 137990 h 4410"/>
              <a:gd name="T18" fmla="*/ 1543670 w 4002"/>
              <a:gd name="T19" fmla="*/ 167384 h 4410"/>
              <a:gd name="T20" fmla="*/ 1622017 w 4002"/>
              <a:gd name="T21" fmla="*/ 169017 h 4410"/>
              <a:gd name="T22" fmla="*/ 1623649 w 4002"/>
              <a:gd name="T23" fmla="*/ 247810 h 4410"/>
              <a:gd name="T24" fmla="*/ 1433087 w 4002"/>
              <a:gd name="T25" fmla="*/ 1303144 h 4410"/>
              <a:gd name="T26" fmla="*/ 839776 w 4002"/>
              <a:gd name="T27" fmla="*/ 1793865 h 4410"/>
              <a:gd name="T28" fmla="*/ 816517 w 4002"/>
              <a:gd name="T29" fmla="*/ 1800397 h 4410"/>
              <a:gd name="T30" fmla="*/ 792850 w 4002"/>
              <a:gd name="T31" fmla="*/ 1793865 h 4410"/>
              <a:gd name="T32" fmla="*/ 199947 w 4002"/>
              <a:gd name="T33" fmla="*/ 1303144 h 4410"/>
              <a:gd name="T34" fmla="*/ 9385 w 4002"/>
              <a:gd name="T35" fmla="*/ 247810 h 4410"/>
              <a:gd name="T36" fmla="*/ 11017 w 4002"/>
              <a:gd name="T37" fmla="*/ 169017 h 4410"/>
              <a:gd name="T38" fmla="*/ 89364 w 4002"/>
              <a:gd name="T39" fmla="*/ 167384 h 4410"/>
              <a:gd name="T40" fmla="*/ 822638 w 4002"/>
              <a:gd name="T41" fmla="*/ 1486450 h 4410"/>
              <a:gd name="T42" fmla="*/ 776528 w 4002"/>
              <a:gd name="T43" fmla="*/ 1532175 h 4410"/>
              <a:gd name="T44" fmla="*/ 822638 w 4002"/>
              <a:gd name="T45" fmla="*/ 1577899 h 4410"/>
              <a:gd name="T46" fmla="*/ 868340 w 4002"/>
              <a:gd name="T47" fmla="*/ 1532175 h 4410"/>
              <a:gd name="T48" fmla="*/ 822638 w 4002"/>
              <a:gd name="T49" fmla="*/ 1486450 h 4410"/>
              <a:gd name="T50" fmla="*/ 1252727 w 4002"/>
              <a:gd name="T51" fmla="*/ 275979 h 4410"/>
              <a:gd name="T52" fmla="*/ 1206617 w 4002"/>
              <a:gd name="T53" fmla="*/ 321704 h 4410"/>
              <a:gd name="T54" fmla="*/ 1252727 w 4002"/>
              <a:gd name="T55" fmla="*/ 367428 h 4410"/>
              <a:gd name="T56" fmla="*/ 1298429 w 4002"/>
              <a:gd name="T57" fmla="*/ 321704 h 4410"/>
              <a:gd name="T58" fmla="*/ 1252727 w 4002"/>
              <a:gd name="T59" fmla="*/ 275979 h 4410"/>
              <a:gd name="T60" fmla="*/ 390916 w 4002"/>
              <a:gd name="T61" fmla="*/ 275979 h 4410"/>
              <a:gd name="T62" fmla="*/ 345214 w 4002"/>
              <a:gd name="T63" fmla="*/ 321704 h 4410"/>
              <a:gd name="T64" fmla="*/ 390916 w 4002"/>
              <a:gd name="T65" fmla="*/ 367428 h 4410"/>
              <a:gd name="T66" fmla="*/ 436618 w 4002"/>
              <a:gd name="T67" fmla="*/ 321704 h 4410"/>
              <a:gd name="T68" fmla="*/ 390916 w 4002"/>
              <a:gd name="T69" fmla="*/ 275979 h 4410"/>
              <a:gd name="T70" fmla="*/ 441107 w 4002"/>
              <a:gd name="T71" fmla="*/ 416827 h 4410"/>
              <a:gd name="T72" fmla="*/ 362352 w 4002"/>
              <a:gd name="T73" fmla="*/ 451120 h 4410"/>
              <a:gd name="T74" fmla="*/ 483953 w 4002"/>
              <a:gd name="T75" fmla="*/ 1136169 h 4410"/>
              <a:gd name="T76" fmla="*/ 816517 w 4002"/>
              <a:gd name="T77" fmla="*/ 1440726 h 4410"/>
              <a:gd name="T78" fmla="*/ 1148673 w 4002"/>
              <a:gd name="T79" fmla="*/ 1136169 h 4410"/>
              <a:gd name="T80" fmla="*/ 1270682 w 4002"/>
              <a:gd name="T81" fmla="*/ 451120 h 4410"/>
              <a:gd name="T82" fmla="*/ 1191927 w 4002"/>
              <a:gd name="T83" fmla="*/ 416827 h 4410"/>
              <a:gd name="T84" fmla="*/ 1114805 w 4002"/>
              <a:gd name="T85" fmla="*/ 331910 h 4410"/>
              <a:gd name="T86" fmla="*/ 518229 w 4002"/>
              <a:gd name="T87" fmla="*/ 331910 h 4410"/>
              <a:gd name="T88" fmla="*/ 441107 w 4002"/>
              <a:gd name="T89" fmla="*/ 416827 h 4410"/>
              <a:gd name="T90" fmla="*/ 477832 w 4002"/>
              <a:gd name="T91" fmla="*/ 539711 h 4410"/>
              <a:gd name="T92" fmla="*/ 686756 w 4002"/>
              <a:gd name="T93" fmla="*/ 1277016 h 4410"/>
              <a:gd name="T94" fmla="*/ 569236 w 4002"/>
              <a:gd name="T95" fmla="*/ 431524 h 4410"/>
              <a:gd name="T96" fmla="*/ 477832 w 4002"/>
              <a:gd name="T97" fmla="*/ 539711 h 4410"/>
              <a:gd name="T98" fmla="*/ 284006 w 4002"/>
              <a:gd name="T99" fmla="*/ 276796 h 4410"/>
              <a:gd name="T100" fmla="*/ 172199 w 4002"/>
              <a:gd name="T101" fmla="*/ 322112 h 4410"/>
              <a:gd name="T102" fmla="*/ 345214 w 4002"/>
              <a:gd name="T103" fmla="*/ 1226801 h 4410"/>
              <a:gd name="T104" fmla="*/ 816517 w 4002"/>
              <a:gd name="T105" fmla="*/ 1628931 h 4410"/>
              <a:gd name="T106" fmla="*/ 1287820 w 4002"/>
              <a:gd name="T107" fmla="*/ 1226801 h 4410"/>
              <a:gd name="T108" fmla="*/ 1460427 w 4002"/>
              <a:gd name="T109" fmla="*/ 322112 h 4410"/>
              <a:gd name="T110" fmla="*/ 1349028 w 4002"/>
              <a:gd name="T111" fmla="*/ 276796 h 4410"/>
              <a:gd name="T112" fmla="*/ 1239261 w 4002"/>
              <a:gd name="T113" fmla="*/ 164526 h 4410"/>
              <a:gd name="T114" fmla="*/ 393773 w 4002"/>
              <a:gd name="T115" fmla="*/ 164526 h 4410"/>
              <a:gd name="T116" fmla="*/ 284006 w 4002"/>
              <a:gd name="T117" fmla="*/ 276796 h 441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002" h="4410">
                <a:moveTo>
                  <a:pt x="219" y="410"/>
                </a:moveTo>
                <a:cubicBezTo>
                  <a:pt x="319" y="407"/>
                  <a:pt x="407" y="385"/>
                  <a:pt x="480" y="338"/>
                </a:cubicBezTo>
                <a:cubicBezTo>
                  <a:pt x="553" y="292"/>
                  <a:pt x="615" y="219"/>
                  <a:pt x="664" y="116"/>
                </a:cubicBezTo>
                <a:cubicBezTo>
                  <a:pt x="719" y="0"/>
                  <a:pt x="719" y="0"/>
                  <a:pt x="719" y="0"/>
                </a:cubicBezTo>
                <a:cubicBezTo>
                  <a:pt x="846" y="0"/>
                  <a:pt x="846" y="0"/>
                  <a:pt x="846" y="0"/>
                </a:cubicBezTo>
                <a:cubicBezTo>
                  <a:pt x="3156" y="0"/>
                  <a:pt x="3156" y="0"/>
                  <a:pt x="3156" y="0"/>
                </a:cubicBezTo>
                <a:cubicBezTo>
                  <a:pt x="3283" y="0"/>
                  <a:pt x="3283" y="0"/>
                  <a:pt x="3283" y="0"/>
                </a:cubicBezTo>
                <a:cubicBezTo>
                  <a:pt x="3338" y="116"/>
                  <a:pt x="3338" y="116"/>
                  <a:pt x="3338" y="116"/>
                </a:cubicBezTo>
                <a:cubicBezTo>
                  <a:pt x="3387" y="219"/>
                  <a:pt x="3449" y="292"/>
                  <a:pt x="3522" y="338"/>
                </a:cubicBezTo>
                <a:cubicBezTo>
                  <a:pt x="3595" y="385"/>
                  <a:pt x="3683" y="407"/>
                  <a:pt x="3783" y="410"/>
                </a:cubicBezTo>
                <a:cubicBezTo>
                  <a:pt x="3975" y="414"/>
                  <a:pt x="3975" y="414"/>
                  <a:pt x="3975" y="414"/>
                </a:cubicBezTo>
                <a:cubicBezTo>
                  <a:pt x="3979" y="607"/>
                  <a:pt x="3979" y="607"/>
                  <a:pt x="3979" y="607"/>
                </a:cubicBezTo>
                <a:cubicBezTo>
                  <a:pt x="4002" y="1738"/>
                  <a:pt x="3835" y="2582"/>
                  <a:pt x="3512" y="3192"/>
                </a:cubicBezTo>
                <a:cubicBezTo>
                  <a:pt x="3177" y="3825"/>
                  <a:pt x="2680" y="4207"/>
                  <a:pt x="2058" y="4394"/>
                </a:cubicBezTo>
                <a:cubicBezTo>
                  <a:pt x="2001" y="4410"/>
                  <a:pt x="2001" y="4410"/>
                  <a:pt x="2001" y="4410"/>
                </a:cubicBezTo>
                <a:cubicBezTo>
                  <a:pt x="1943" y="4394"/>
                  <a:pt x="1943" y="4394"/>
                  <a:pt x="1943" y="4394"/>
                </a:cubicBezTo>
                <a:cubicBezTo>
                  <a:pt x="1322" y="4207"/>
                  <a:pt x="825" y="3825"/>
                  <a:pt x="490" y="3192"/>
                </a:cubicBezTo>
                <a:cubicBezTo>
                  <a:pt x="167" y="2582"/>
                  <a:pt x="0" y="1738"/>
                  <a:pt x="23" y="607"/>
                </a:cubicBezTo>
                <a:cubicBezTo>
                  <a:pt x="27" y="414"/>
                  <a:pt x="27" y="414"/>
                  <a:pt x="27" y="414"/>
                </a:cubicBezTo>
                <a:cubicBezTo>
                  <a:pt x="219" y="410"/>
                  <a:pt x="219" y="410"/>
                  <a:pt x="219" y="410"/>
                </a:cubicBezTo>
                <a:close/>
                <a:moveTo>
                  <a:pt x="2016" y="3641"/>
                </a:moveTo>
                <a:cubicBezTo>
                  <a:pt x="1954" y="3641"/>
                  <a:pt x="1903" y="3691"/>
                  <a:pt x="1903" y="3753"/>
                </a:cubicBezTo>
                <a:cubicBezTo>
                  <a:pt x="1903" y="3815"/>
                  <a:pt x="1954" y="3865"/>
                  <a:pt x="2016" y="3865"/>
                </a:cubicBezTo>
                <a:cubicBezTo>
                  <a:pt x="2078" y="3865"/>
                  <a:pt x="2128" y="3815"/>
                  <a:pt x="2128" y="3753"/>
                </a:cubicBezTo>
                <a:cubicBezTo>
                  <a:pt x="2128" y="3691"/>
                  <a:pt x="2078" y="3641"/>
                  <a:pt x="2016" y="3641"/>
                </a:cubicBezTo>
                <a:close/>
                <a:moveTo>
                  <a:pt x="3070" y="676"/>
                </a:moveTo>
                <a:cubicBezTo>
                  <a:pt x="3008" y="676"/>
                  <a:pt x="2957" y="726"/>
                  <a:pt x="2957" y="788"/>
                </a:cubicBezTo>
                <a:cubicBezTo>
                  <a:pt x="2957" y="850"/>
                  <a:pt x="3008" y="900"/>
                  <a:pt x="3070" y="900"/>
                </a:cubicBezTo>
                <a:cubicBezTo>
                  <a:pt x="3131" y="900"/>
                  <a:pt x="3182" y="850"/>
                  <a:pt x="3182" y="788"/>
                </a:cubicBezTo>
                <a:cubicBezTo>
                  <a:pt x="3182" y="726"/>
                  <a:pt x="3131" y="676"/>
                  <a:pt x="3070" y="676"/>
                </a:cubicBezTo>
                <a:close/>
                <a:moveTo>
                  <a:pt x="958" y="676"/>
                </a:moveTo>
                <a:cubicBezTo>
                  <a:pt x="896" y="676"/>
                  <a:pt x="846" y="726"/>
                  <a:pt x="846" y="788"/>
                </a:cubicBezTo>
                <a:cubicBezTo>
                  <a:pt x="846" y="850"/>
                  <a:pt x="896" y="900"/>
                  <a:pt x="958" y="900"/>
                </a:cubicBezTo>
                <a:cubicBezTo>
                  <a:pt x="1020" y="900"/>
                  <a:pt x="1070" y="850"/>
                  <a:pt x="1070" y="788"/>
                </a:cubicBezTo>
                <a:cubicBezTo>
                  <a:pt x="1070" y="726"/>
                  <a:pt x="1020" y="676"/>
                  <a:pt x="958" y="676"/>
                </a:cubicBezTo>
                <a:close/>
                <a:moveTo>
                  <a:pt x="1081" y="1021"/>
                </a:moveTo>
                <a:cubicBezTo>
                  <a:pt x="1022" y="1061"/>
                  <a:pt x="957" y="1089"/>
                  <a:pt x="888" y="1105"/>
                </a:cubicBezTo>
                <a:cubicBezTo>
                  <a:pt x="886" y="1840"/>
                  <a:pt x="992" y="2388"/>
                  <a:pt x="1186" y="2783"/>
                </a:cubicBezTo>
                <a:cubicBezTo>
                  <a:pt x="1376" y="3168"/>
                  <a:pt x="1654" y="3406"/>
                  <a:pt x="2001" y="3529"/>
                </a:cubicBezTo>
                <a:cubicBezTo>
                  <a:pt x="2347" y="3406"/>
                  <a:pt x="2625" y="3168"/>
                  <a:pt x="2815" y="2783"/>
                </a:cubicBezTo>
                <a:cubicBezTo>
                  <a:pt x="3010" y="2388"/>
                  <a:pt x="3115" y="1840"/>
                  <a:pt x="3114" y="1105"/>
                </a:cubicBezTo>
                <a:cubicBezTo>
                  <a:pt x="3044" y="1089"/>
                  <a:pt x="2980" y="1061"/>
                  <a:pt x="2921" y="1021"/>
                </a:cubicBezTo>
                <a:cubicBezTo>
                  <a:pt x="2848" y="971"/>
                  <a:pt x="2784" y="902"/>
                  <a:pt x="2732" y="813"/>
                </a:cubicBezTo>
                <a:cubicBezTo>
                  <a:pt x="1270" y="813"/>
                  <a:pt x="1270" y="813"/>
                  <a:pt x="1270" y="813"/>
                </a:cubicBezTo>
                <a:cubicBezTo>
                  <a:pt x="1218" y="902"/>
                  <a:pt x="1155" y="971"/>
                  <a:pt x="1081" y="1021"/>
                </a:cubicBezTo>
                <a:close/>
                <a:moveTo>
                  <a:pt x="1171" y="1322"/>
                </a:moveTo>
                <a:cubicBezTo>
                  <a:pt x="1140" y="2097"/>
                  <a:pt x="1365" y="2652"/>
                  <a:pt x="1683" y="3128"/>
                </a:cubicBezTo>
                <a:cubicBezTo>
                  <a:pt x="1554" y="2475"/>
                  <a:pt x="1455" y="1790"/>
                  <a:pt x="1395" y="1057"/>
                </a:cubicBezTo>
                <a:cubicBezTo>
                  <a:pt x="1321" y="1146"/>
                  <a:pt x="1246" y="1234"/>
                  <a:pt x="1171" y="1322"/>
                </a:cubicBezTo>
                <a:close/>
                <a:moveTo>
                  <a:pt x="696" y="678"/>
                </a:moveTo>
                <a:cubicBezTo>
                  <a:pt x="612" y="731"/>
                  <a:pt x="521" y="767"/>
                  <a:pt x="422" y="789"/>
                </a:cubicBezTo>
                <a:cubicBezTo>
                  <a:pt x="420" y="1760"/>
                  <a:pt x="570" y="2484"/>
                  <a:pt x="846" y="3005"/>
                </a:cubicBezTo>
                <a:cubicBezTo>
                  <a:pt x="1115" y="3514"/>
                  <a:pt x="1509" y="3828"/>
                  <a:pt x="2001" y="3990"/>
                </a:cubicBezTo>
                <a:cubicBezTo>
                  <a:pt x="2493" y="3828"/>
                  <a:pt x="2887" y="3514"/>
                  <a:pt x="3156" y="3005"/>
                </a:cubicBezTo>
                <a:cubicBezTo>
                  <a:pt x="3432" y="2484"/>
                  <a:pt x="3582" y="1760"/>
                  <a:pt x="3579" y="789"/>
                </a:cubicBezTo>
                <a:cubicBezTo>
                  <a:pt x="3481" y="767"/>
                  <a:pt x="3390" y="731"/>
                  <a:pt x="3306" y="678"/>
                </a:cubicBezTo>
                <a:cubicBezTo>
                  <a:pt x="3201" y="612"/>
                  <a:pt x="3111" y="521"/>
                  <a:pt x="3037" y="403"/>
                </a:cubicBezTo>
                <a:cubicBezTo>
                  <a:pt x="965" y="403"/>
                  <a:pt x="965" y="403"/>
                  <a:pt x="965" y="403"/>
                </a:cubicBezTo>
                <a:cubicBezTo>
                  <a:pt x="891" y="521"/>
                  <a:pt x="800" y="612"/>
                  <a:pt x="696" y="678"/>
                </a:cubicBezTo>
                <a:close/>
              </a:path>
            </a:pathLst>
          </a:custGeom>
          <a:solidFill>
            <a:srgbClr val="023D75"/>
          </a:solidFill>
          <a:ln>
            <a:noFill/>
          </a:ln>
          <a:extLst>
            <a:ext uri="{91240B29-F687-4F45-9708-019B960494DF}">
              <a14:hiddenLine xmlns:a14="http://schemas.microsoft.com/office/drawing/2010/main" w="9525">
                <a:solidFill>
                  <a:srgbClr val="000000"/>
                </a:solidFill>
                <a:rou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5" name="手势"/>
          <p:cNvSpPr/>
          <p:nvPr/>
        </p:nvSpPr>
        <p:spPr bwMode="auto">
          <a:xfrm>
            <a:off x="5732780" y="5707380"/>
            <a:ext cx="504825" cy="459105"/>
          </a:xfrm>
          <a:custGeom>
            <a:avLst/>
            <a:gdLst>
              <a:gd name="T0" fmla="*/ 2166826 w 3073399"/>
              <a:gd name="T1" fmla="*/ 1987218 h 3009901"/>
              <a:gd name="T2" fmla="*/ 2210027 w 3073399"/>
              <a:gd name="T3" fmla="*/ 2130672 h 3009901"/>
              <a:gd name="T4" fmla="*/ 2105838 w 3073399"/>
              <a:gd name="T5" fmla="*/ 2235088 h 3009901"/>
              <a:gd name="T6" fmla="*/ 2217333 w 3073399"/>
              <a:gd name="T7" fmla="*/ 2248101 h 3009901"/>
              <a:gd name="T8" fmla="*/ 3043858 w 3073399"/>
              <a:gd name="T9" fmla="*/ 2189069 h 3009901"/>
              <a:gd name="T10" fmla="*/ 3067364 w 3073399"/>
              <a:gd name="T11" fmla="*/ 2325540 h 3009901"/>
              <a:gd name="T12" fmla="*/ 2986681 w 3073399"/>
              <a:gd name="T13" fmla="*/ 2419166 h 3009901"/>
              <a:gd name="T14" fmla="*/ 1073158 w 3073399"/>
              <a:gd name="T15" fmla="*/ 2720355 h 3009901"/>
              <a:gd name="T16" fmla="*/ 622407 w 3073399"/>
              <a:gd name="T17" fmla="*/ 1982922 h 3009901"/>
              <a:gd name="T18" fmla="*/ 593524 w 3073399"/>
              <a:gd name="T19" fmla="*/ 2101163 h 3009901"/>
              <a:gd name="T20" fmla="*/ 682077 w 3073399"/>
              <a:gd name="T21" fmla="*/ 2181579 h 3009901"/>
              <a:gd name="T22" fmla="*/ 796338 w 3073399"/>
              <a:gd name="T23" fmla="*/ 2140894 h 3009901"/>
              <a:gd name="T24" fmla="*/ 814112 w 3073399"/>
              <a:gd name="T25" fmla="*/ 2020111 h 3009901"/>
              <a:gd name="T26" fmla="*/ 717625 w 3073399"/>
              <a:gd name="T27" fmla="*/ 1948912 h 3009901"/>
              <a:gd name="T28" fmla="*/ 1746106 w 3073399"/>
              <a:gd name="T29" fmla="*/ 1195455 h 3009901"/>
              <a:gd name="T30" fmla="*/ 1690575 w 3073399"/>
              <a:gd name="T31" fmla="*/ 1270442 h 3009901"/>
              <a:gd name="T32" fmla="*/ 1789578 w 3073399"/>
              <a:gd name="T33" fmla="*/ 1411202 h 3009901"/>
              <a:gd name="T34" fmla="*/ 1748644 w 3073399"/>
              <a:gd name="T35" fmla="*/ 1427725 h 3009901"/>
              <a:gd name="T36" fmla="*/ 1655353 w 3073399"/>
              <a:gd name="T37" fmla="*/ 1411838 h 3009901"/>
              <a:gd name="T38" fmla="*/ 1855264 w 3073399"/>
              <a:gd name="T39" fmla="*/ 1493815 h 3009901"/>
              <a:gd name="T40" fmla="*/ 1893342 w 3073399"/>
              <a:gd name="T41" fmla="*/ 1417875 h 3009901"/>
              <a:gd name="T42" fmla="*/ 1804492 w 3073399"/>
              <a:gd name="T43" fmla="*/ 1289824 h 3009901"/>
              <a:gd name="T44" fmla="*/ 1850821 w 3073399"/>
              <a:gd name="T45" fmla="*/ 1265040 h 3009901"/>
              <a:gd name="T46" fmla="*/ 1937132 w 3073399"/>
              <a:gd name="T47" fmla="*/ 1279021 h 3009901"/>
              <a:gd name="T48" fmla="*/ 1996153 w 3073399"/>
              <a:gd name="T49" fmla="*/ 1165905 h 3009901"/>
              <a:gd name="T50" fmla="*/ 2009481 w 3073399"/>
              <a:gd name="T51" fmla="*/ 1399128 h 3009901"/>
              <a:gd name="T52" fmla="*/ 1870178 w 3073399"/>
              <a:gd name="T53" fmla="*/ 1586279 h 3009901"/>
              <a:gd name="T54" fmla="*/ 2244614 w 3073399"/>
              <a:gd name="T55" fmla="*/ 1785503 h 3009901"/>
              <a:gd name="T56" fmla="*/ 2319819 w 3073399"/>
              <a:gd name="T57" fmla="*/ 1729263 h 3009901"/>
              <a:gd name="T58" fmla="*/ 2426438 w 3073399"/>
              <a:gd name="T59" fmla="*/ 1356550 h 3009901"/>
              <a:gd name="T60" fmla="*/ 2403591 w 3073399"/>
              <a:gd name="T61" fmla="*/ 1267900 h 3009901"/>
              <a:gd name="T62" fmla="*/ 1379920 w 3073399"/>
              <a:gd name="T63" fmla="*/ 892963 h 3009901"/>
              <a:gd name="T64" fmla="*/ 1113054 w 3073399"/>
              <a:gd name="T65" fmla="*/ 1215790 h 3009901"/>
              <a:gd name="T66" fmla="*/ 1167633 w 3073399"/>
              <a:gd name="T67" fmla="*/ 1294273 h 3009901"/>
              <a:gd name="T68" fmla="*/ 1620448 w 3073399"/>
              <a:gd name="T69" fmla="*/ 1557682 h 3009901"/>
              <a:gd name="T70" fmla="*/ 1567138 w 3073399"/>
              <a:gd name="T71" fmla="*/ 1336533 h 3009901"/>
              <a:gd name="T72" fmla="*/ 1690258 w 3073399"/>
              <a:gd name="T73" fmla="*/ 1125551 h 3009901"/>
              <a:gd name="T74" fmla="*/ 1630284 w 3073399"/>
              <a:gd name="T75" fmla="*/ 966044 h 3009901"/>
              <a:gd name="T76" fmla="*/ 1977749 w 3073399"/>
              <a:gd name="T77" fmla="*/ 1016565 h 3009901"/>
              <a:gd name="T78" fmla="*/ 2126889 w 3073399"/>
              <a:gd name="T79" fmla="*/ 1849370 h 3009901"/>
              <a:gd name="T80" fmla="*/ 1114324 w 3073399"/>
              <a:gd name="T81" fmla="*/ 1422959 h 3009901"/>
              <a:gd name="T82" fmla="*/ 2261492 w 3073399"/>
              <a:gd name="T83" fmla="*/ 424657 h 3009901"/>
              <a:gd name="T84" fmla="*/ 2387119 w 3073399"/>
              <a:gd name="T85" fmla="*/ 478017 h 3009901"/>
              <a:gd name="T86" fmla="*/ 2378236 w 3073399"/>
              <a:gd name="T87" fmla="*/ 506603 h 3009901"/>
              <a:gd name="T88" fmla="*/ 2367450 w 3073399"/>
              <a:gd name="T89" fmla="*/ 546940 h 3009901"/>
              <a:gd name="T90" fmla="*/ 2465477 w 3073399"/>
              <a:gd name="T91" fmla="*/ 453243 h 3009901"/>
              <a:gd name="T92" fmla="*/ 2342705 w 3073399"/>
              <a:gd name="T93" fmla="*/ 411635 h 3009901"/>
              <a:gd name="T94" fmla="*/ 2369671 w 3073399"/>
              <a:gd name="T95" fmla="*/ 410999 h 3009901"/>
              <a:gd name="T96" fmla="*/ 2357616 w 3073399"/>
              <a:gd name="T97" fmla="*/ 340488 h 3009901"/>
              <a:gd name="T98" fmla="*/ 1928390 w 3073399"/>
              <a:gd name="T99" fmla="*/ 431009 h 3009901"/>
              <a:gd name="T100" fmla="*/ 2026417 w 3073399"/>
              <a:gd name="T101" fmla="*/ 723854 h 3009901"/>
              <a:gd name="T102" fmla="*/ 2325892 w 3073399"/>
              <a:gd name="T103" fmla="*/ 621581 h 3009901"/>
              <a:gd name="T104" fmla="*/ 2220251 w 3073399"/>
              <a:gd name="T105" fmla="*/ 500886 h 3009901"/>
              <a:gd name="T106" fmla="*/ 2218982 w 3073399"/>
              <a:gd name="T107" fmla="*/ 333500 h 3009901"/>
              <a:gd name="T108" fmla="*/ 2343340 w 3073399"/>
              <a:gd name="T109" fmla="*/ 248696 h 3009901"/>
              <a:gd name="T110" fmla="*/ 2472774 w 3073399"/>
              <a:gd name="T111" fmla="*/ 328101 h 3009901"/>
              <a:gd name="T112" fmla="*/ 2524801 w 3073399"/>
              <a:gd name="T113" fmla="*/ 488181 h 3009901"/>
              <a:gd name="T114" fmla="*/ 2639008 w 3073399"/>
              <a:gd name="T115" fmla="*/ 537094 h 3009901"/>
              <a:gd name="T116" fmla="*/ 2841724 w 3073399"/>
              <a:gd name="T117" fmla="*/ 369391 h 3009901"/>
              <a:gd name="T118" fmla="*/ 2931186 w 3073399"/>
              <a:gd name="T119" fmla="*/ 467218 h 3009901"/>
              <a:gd name="T120" fmla="*/ 2221520 w 3073399"/>
              <a:gd name="T121" fmla="*/ 758157 h 3009901"/>
              <a:gd name="T122" fmla="*/ 2156168 w 3073399"/>
              <a:gd name="T123" fmla="*/ 242661 h 3009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73399" h="3009901">
                <a:moveTo>
                  <a:pt x="1055687" y="1949450"/>
                </a:moveTo>
                <a:lnTo>
                  <a:pt x="1078240" y="1949450"/>
                </a:lnTo>
                <a:lnTo>
                  <a:pt x="1078927" y="1949450"/>
                </a:lnTo>
                <a:lnTo>
                  <a:pt x="1086499" y="1949450"/>
                </a:lnTo>
                <a:lnTo>
                  <a:pt x="1351101" y="1949450"/>
                </a:lnTo>
                <a:lnTo>
                  <a:pt x="1804388" y="1949450"/>
                </a:lnTo>
                <a:lnTo>
                  <a:pt x="2069625" y="1949450"/>
                </a:lnTo>
                <a:lnTo>
                  <a:pt x="2076931" y="1949450"/>
                </a:lnTo>
                <a:lnTo>
                  <a:pt x="2084237" y="1950085"/>
                </a:lnTo>
                <a:lnTo>
                  <a:pt x="2091543" y="1951355"/>
                </a:lnTo>
                <a:lnTo>
                  <a:pt x="2098532" y="1952307"/>
                </a:lnTo>
                <a:lnTo>
                  <a:pt x="2105838" y="1953894"/>
                </a:lnTo>
                <a:lnTo>
                  <a:pt x="2112508" y="1956115"/>
                </a:lnTo>
                <a:lnTo>
                  <a:pt x="2119496" y="1958337"/>
                </a:lnTo>
                <a:lnTo>
                  <a:pt x="2126167" y="1960876"/>
                </a:lnTo>
                <a:lnTo>
                  <a:pt x="2132202" y="1963732"/>
                </a:lnTo>
                <a:lnTo>
                  <a:pt x="2138555" y="1966906"/>
                </a:lnTo>
                <a:lnTo>
                  <a:pt x="2144591" y="1970397"/>
                </a:lnTo>
                <a:lnTo>
                  <a:pt x="2150626" y="1974206"/>
                </a:lnTo>
                <a:lnTo>
                  <a:pt x="2156344" y="1978331"/>
                </a:lnTo>
                <a:lnTo>
                  <a:pt x="2161744" y="1982775"/>
                </a:lnTo>
                <a:lnTo>
                  <a:pt x="2166826" y="1987218"/>
                </a:lnTo>
                <a:lnTo>
                  <a:pt x="2172226" y="1991979"/>
                </a:lnTo>
                <a:lnTo>
                  <a:pt x="2176991" y="1997057"/>
                </a:lnTo>
                <a:lnTo>
                  <a:pt x="2181438" y="2002135"/>
                </a:lnTo>
                <a:lnTo>
                  <a:pt x="2185568" y="2007847"/>
                </a:lnTo>
                <a:lnTo>
                  <a:pt x="2190015" y="2013243"/>
                </a:lnTo>
                <a:lnTo>
                  <a:pt x="2193826" y="2019273"/>
                </a:lnTo>
                <a:lnTo>
                  <a:pt x="2197321" y="2025620"/>
                </a:lnTo>
                <a:lnTo>
                  <a:pt x="2200497" y="2031651"/>
                </a:lnTo>
                <a:lnTo>
                  <a:pt x="2203038" y="2037998"/>
                </a:lnTo>
                <a:lnTo>
                  <a:pt x="2205897" y="2044663"/>
                </a:lnTo>
                <a:lnTo>
                  <a:pt x="2208121" y="2051328"/>
                </a:lnTo>
                <a:lnTo>
                  <a:pt x="2210027" y="2058310"/>
                </a:lnTo>
                <a:lnTo>
                  <a:pt x="2211615" y="2065292"/>
                </a:lnTo>
                <a:lnTo>
                  <a:pt x="2212886" y="2072592"/>
                </a:lnTo>
                <a:lnTo>
                  <a:pt x="2213838" y="2079892"/>
                </a:lnTo>
                <a:lnTo>
                  <a:pt x="2214474" y="2087191"/>
                </a:lnTo>
                <a:lnTo>
                  <a:pt x="2214791" y="2094491"/>
                </a:lnTo>
                <a:lnTo>
                  <a:pt x="2214474" y="2102108"/>
                </a:lnTo>
                <a:lnTo>
                  <a:pt x="2213838" y="2109408"/>
                </a:lnTo>
                <a:lnTo>
                  <a:pt x="2212886" y="2116707"/>
                </a:lnTo>
                <a:lnTo>
                  <a:pt x="2211615" y="2123689"/>
                </a:lnTo>
                <a:lnTo>
                  <a:pt x="2210027" y="2130672"/>
                </a:lnTo>
                <a:lnTo>
                  <a:pt x="2208121" y="2137654"/>
                </a:lnTo>
                <a:lnTo>
                  <a:pt x="2205897" y="2144319"/>
                </a:lnTo>
                <a:lnTo>
                  <a:pt x="2203038" y="2150984"/>
                </a:lnTo>
                <a:lnTo>
                  <a:pt x="2200497" y="2157649"/>
                </a:lnTo>
                <a:lnTo>
                  <a:pt x="2197321" y="2163996"/>
                </a:lnTo>
                <a:lnTo>
                  <a:pt x="2193826" y="2169709"/>
                </a:lnTo>
                <a:lnTo>
                  <a:pt x="2190015" y="2175739"/>
                </a:lnTo>
                <a:lnTo>
                  <a:pt x="2185568" y="2181452"/>
                </a:lnTo>
                <a:lnTo>
                  <a:pt x="2181438" y="2186847"/>
                </a:lnTo>
                <a:lnTo>
                  <a:pt x="2176991" y="2192243"/>
                </a:lnTo>
                <a:lnTo>
                  <a:pt x="2172226" y="2197003"/>
                </a:lnTo>
                <a:lnTo>
                  <a:pt x="2166826" y="2201764"/>
                </a:lnTo>
                <a:lnTo>
                  <a:pt x="2161744" y="2206524"/>
                </a:lnTo>
                <a:lnTo>
                  <a:pt x="2156344" y="2210968"/>
                </a:lnTo>
                <a:lnTo>
                  <a:pt x="2150626" y="2214776"/>
                </a:lnTo>
                <a:lnTo>
                  <a:pt x="2144591" y="2218585"/>
                </a:lnTo>
                <a:lnTo>
                  <a:pt x="2138555" y="2222076"/>
                </a:lnTo>
                <a:lnTo>
                  <a:pt x="2132202" y="2225250"/>
                </a:lnTo>
                <a:lnTo>
                  <a:pt x="2126167" y="2228423"/>
                </a:lnTo>
                <a:lnTo>
                  <a:pt x="2119496" y="2230645"/>
                </a:lnTo>
                <a:lnTo>
                  <a:pt x="2112508" y="2233184"/>
                </a:lnTo>
                <a:lnTo>
                  <a:pt x="2105838" y="2235088"/>
                </a:lnTo>
                <a:lnTo>
                  <a:pt x="2098532" y="2236675"/>
                </a:lnTo>
                <a:lnTo>
                  <a:pt x="2091543" y="2238262"/>
                </a:lnTo>
                <a:lnTo>
                  <a:pt x="2084237" y="2238897"/>
                </a:lnTo>
                <a:lnTo>
                  <a:pt x="2076931" y="2239531"/>
                </a:lnTo>
                <a:lnTo>
                  <a:pt x="2069625" y="2239531"/>
                </a:lnTo>
                <a:lnTo>
                  <a:pt x="1804388" y="2239531"/>
                </a:lnTo>
                <a:lnTo>
                  <a:pt x="1584256" y="2239531"/>
                </a:lnTo>
                <a:lnTo>
                  <a:pt x="1584256" y="2308085"/>
                </a:lnTo>
                <a:lnTo>
                  <a:pt x="2069625" y="2308085"/>
                </a:lnTo>
                <a:lnTo>
                  <a:pt x="2082331" y="2307767"/>
                </a:lnTo>
                <a:lnTo>
                  <a:pt x="2095355" y="2306815"/>
                </a:lnTo>
                <a:lnTo>
                  <a:pt x="2108379" y="2304593"/>
                </a:lnTo>
                <a:lnTo>
                  <a:pt x="2120767" y="2302054"/>
                </a:lnTo>
                <a:lnTo>
                  <a:pt x="2133155" y="2298563"/>
                </a:lnTo>
                <a:lnTo>
                  <a:pt x="2144908" y="2294437"/>
                </a:lnTo>
                <a:lnTo>
                  <a:pt x="2156344" y="2289677"/>
                </a:lnTo>
                <a:lnTo>
                  <a:pt x="2167462" y="2284281"/>
                </a:lnTo>
                <a:lnTo>
                  <a:pt x="2178262" y="2278251"/>
                </a:lnTo>
                <a:lnTo>
                  <a:pt x="2188744" y="2271586"/>
                </a:lnTo>
                <a:lnTo>
                  <a:pt x="2198909" y="2264287"/>
                </a:lnTo>
                <a:lnTo>
                  <a:pt x="2208438" y="2256670"/>
                </a:lnTo>
                <a:lnTo>
                  <a:pt x="2217333" y="2248101"/>
                </a:lnTo>
                <a:lnTo>
                  <a:pt x="2226227" y="2239531"/>
                </a:lnTo>
                <a:lnTo>
                  <a:pt x="2234168" y="2230010"/>
                </a:lnTo>
                <a:lnTo>
                  <a:pt x="2241792" y="2220489"/>
                </a:lnTo>
                <a:lnTo>
                  <a:pt x="2946339" y="2149079"/>
                </a:lnTo>
                <a:lnTo>
                  <a:pt x="2952057" y="2148445"/>
                </a:lnTo>
                <a:lnTo>
                  <a:pt x="2958410" y="2148445"/>
                </a:lnTo>
                <a:lnTo>
                  <a:pt x="2964445" y="2148762"/>
                </a:lnTo>
                <a:lnTo>
                  <a:pt x="2970480" y="2149079"/>
                </a:lnTo>
                <a:lnTo>
                  <a:pt x="2976198" y="2150349"/>
                </a:lnTo>
                <a:lnTo>
                  <a:pt x="2982234" y="2151301"/>
                </a:lnTo>
                <a:lnTo>
                  <a:pt x="2988269" y="2152571"/>
                </a:lnTo>
                <a:lnTo>
                  <a:pt x="2993669" y="2154792"/>
                </a:lnTo>
                <a:lnTo>
                  <a:pt x="2999704" y="2157014"/>
                </a:lnTo>
                <a:lnTo>
                  <a:pt x="3004787" y="2159235"/>
                </a:lnTo>
                <a:lnTo>
                  <a:pt x="3010504" y="2161774"/>
                </a:lnTo>
                <a:lnTo>
                  <a:pt x="3015587" y="2164948"/>
                </a:lnTo>
                <a:lnTo>
                  <a:pt x="3020987" y="2168439"/>
                </a:lnTo>
                <a:lnTo>
                  <a:pt x="3025752" y="2171930"/>
                </a:lnTo>
                <a:lnTo>
                  <a:pt x="3030834" y="2175739"/>
                </a:lnTo>
                <a:lnTo>
                  <a:pt x="3035281" y="2179865"/>
                </a:lnTo>
                <a:lnTo>
                  <a:pt x="3039728" y="2184308"/>
                </a:lnTo>
                <a:lnTo>
                  <a:pt x="3043858" y="2189069"/>
                </a:lnTo>
                <a:lnTo>
                  <a:pt x="3047669" y="2193829"/>
                </a:lnTo>
                <a:lnTo>
                  <a:pt x="3051164" y="2199225"/>
                </a:lnTo>
                <a:lnTo>
                  <a:pt x="3054658" y="2204303"/>
                </a:lnTo>
                <a:lnTo>
                  <a:pt x="3057834" y="2209381"/>
                </a:lnTo>
                <a:lnTo>
                  <a:pt x="3060693" y="2215094"/>
                </a:lnTo>
                <a:lnTo>
                  <a:pt x="3063234" y="2220806"/>
                </a:lnTo>
                <a:lnTo>
                  <a:pt x="3065458" y="2226519"/>
                </a:lnTo>
                <a:lnTo>
                  <a:pt x="3067681" y="2232549"/>
                </a:lnTo>
                <a:lnTo>
                  <a:pt x="3069270" y="2238897"/>
                </a:lnTo>
                <a:lnTo>
                  <a:pt x="3070858" y="2244609"/>
                </a:lnTo>
                <a:lnTo>
                  <a:pt x="3071811" y="2250957"/>
                </a:lnTo>
                <a:lnTo>
                  <a:pt x="3072446" y="2257305"/>
                </a:lnTo>
                <a:lnTo>
                  <a:pt x="3072764" y="2263652"/>
                </a:lnTo>
                <a:lnTo>
                  <a:pt x="3073399" y="2270317"/>
                </a:lnTo>
                <a:lnTo>
                  <a:pt x="3073399" y="2283647"/>
                </a:lnTo>
                <a:lnTo>
                  <a:pt x="3073399" y="2289994"/>
                </a:lnTo>
                <a:lnTo>
                  <a:pt x="3072764" y="2296342"/>
                </a:lnTo>
                <a:lnTo>
                  <a:pt x="3072128" y="2302372"/>
                </a:lnTo>
                <a:lnTo>
                  <a:pt x="3071176" y="2308085"/>
                </a:lnTo>
                <a:lnTo>
                  <a:pt x="3070222" y="2314115"/>
                </a:lnTo>
                <a:lnTo>
                  <a:pt x="3068952" y="2320145"/>
                </a:lnTo>
                <a:lnTo>
                  <a:pt x="3067364" y="2325540"/>
                </a:lnTo>
                <a:lnTo>
                  <a:pt x="3065458" y="2331570"/>
                </a:lnTo>
                <a:lnTo>
                  <a:pt x="3063870" y="2336966"/>
                </a:lnTo>
                <a:lnTo>
                  <a:pt x="3061646" y="2342361"/>
                </a:lnTo>
                <a:lnTo>
                  <a:pt x="3059422" y="2347757"/>
                </a:lnTo>
                <a:lnTo>
                  <a:pt x="3056564" y="2353152"/>
                </a:lnTo>
                <a:lnTo>
                  <a:pt x="3054022" y="2357913"/>
                </a:lnTo>
                <a:lnTo>
                  <a:pt x="3050846" y="2363308"/>
                </a:lnTo>
                <a:lnTo>
                  <a:pt x="3047669" y="2368069"/>
                </a:lnTo>
                <a:lnTo>
                  <a:pt x="3044493" y="2372512"/>
                </a:lnTo>
                <a:lnTo>
                  <a:pt x="3040999" y="2377272"/>
                </a:lnTo>
                <a:lnTo>
                  <a:pt x="3037187" y="2381716"/>
                </a:lnTo>
                <a:lnTo>
                  <a:pt x="3033375" y="2385842"/>
                </a:lnTo>
                <a:lnTo>
                  <a:pt x="3029563" y="2389967"/>
                </a:lnTo>
                <a:lnTo>
                  <a:pt x="3025434" y="2394411"/>
                </a:lnTo>
                <a:lnTo>
                  <a:pt x="3020987" y="2397902"/>
                </a:lnTo>
                <a:lnTo>
                  <a:pt x="3016857" y="2401710"/>
                </a:lnTo>
                <a:lnTo>
                  <a:pt x="3011775" y="2405202"/>
                </a:lnTo>
                <a:lnTo>
                  <a:pt x="3007328" y="2408058"/>
                </a:lnTo>
                <a:lnTo>
                  <a:pt x="3002563" y="2410914"/>
                </a:lnTo>
                <a:lnTo>
                  <a:pt x="2997163" y="2414088"/>
                </a:lnTo>
                <a:lnTo>
                  <a:pt x="2992398" y="2416627"/>
                </a:lnTo>
                <a:lnTo>
                  <a:pt x="2986681" y="2419166"/>
                </a:lnTo>
                <a:lnTo>
                  <a:pt x="2981598" y="2421070"/>
                </a:lnTo>
                <a:lnTo>
                  <a:pt x="2975880" y="2423292"/>
                </a:lnTo>
                <a:lnTo>
                  <a:pt x="2970480" y="2424879"/>
                </a:lnTo>
                <a:lnTo>
                  <a:pt x="1949871" y="2711469"/>
                </a:lnTo>
                <a:lnTo>
                  <a:pt x="1922236" y="2718769"/>
                </a:lnTo>
                <a:lnTo>
                  <a:pt x="1894600" y="2725433"/>
                </a:lnTo>
                <a:lnTo>
                  <a:pt x="1867282" y="2731781"/>
                </a:lnTo>
                <a:lnTo>
                  <a:pt x="1839329" y="2737176"/>
                </a:lnTo>
                <a:lnTo>
                  <a:pt x="1811376" y="2742254"/>
                </a:lnTo>
                <a:lnTo>
                  <a:pt x="1783423" y="2746380"/>
                </a:lnTo>
                <a:lnTo>
                  <a:pt x="1755470" y="2750189"/>
                </a:lnTo>
                <a:lnTo>
                  <a:pt x="1727199" y="2753362"/>
                </a:lnTo>
                <a:lnTo>
                  <a:pt x="1698928" y="2755584"/>
                </a:lnTo>
                <a:lnTo>
                  <a:pt x="1670975" y="2757488"/>
                </a:lnTo>
                <a:lnTo>
                  <a:pt x="1643022" y="2758440"/>
                </a:lnTo>
                <a:lnTo>
                  <a:pt x="1614751" y="2759075"/>
                </a:lnTo>
                <a:lnTo>
                  <a:pt x="1586480" y="2758758"/>
                </a:lnTo>
                <a:lnTo>
                  <a:pt x="1558209" y="2758123"/>
                </a:lnTo>
                <a:lnTo>
                  <a:pt x="1529621" y="2757171"/>
                </a:lnTo>
                <a:lnTo>
                  <a:pt x="1501350" y="2754949"/>
                </a:lnTo>
                <a:lnTo>
                  <a:pt x="1079193" y="2720990"/>
                </a:lnTo>
                <a:lnTo>
                  <a:pt x="1073158" y="2720355"/>
                </a:lnTo>
                <a:lnTo>
                  <a:pt x="1067122" y="2719403"/>
                </a:lnTo>
                <a:lnTo>
                  <a:pt x="1061405" y="2718451"/>
                </a:lnTo>
                <a:lnTo>
                  <a:pt x="1055687" y="2717182"/>
                </a:lnTo>
                <a:lnTo>
                  <a:pt x="1055687" y="1952625"/>
                </a:lnTo>
                <a:lnTo>
                  <a:pt x="1055687" y="1952624"/>
                </a:lnTo>
                <a:lnTo>
                  <a:pt x="1055687" y="1949450"/>
                </a:lnTo>
                <a:close/>
                <a:moveTo>
                  <a:pt x="699851" y="1948276"/>
                </a:moveTo>
                <a:lnTo>
                  <a:pt x="693503" y="1948912"/>
                </a:lnTo>
                <a:lnTo>
                  <a:pt x="687790" y="1949865"/>
                </a:lnTo>
                <a:lnTo>
                  <a:pt x="682077" y="1950819"/>
                </a:lnTo>
                <a:lnTo>
                  <a:pt x="676364" y="1951772"/>
                </a:lnTo>
                <a:lnTo>
                  <a:pt x="670651" y="1953680"/>
                </a:lnTo>
                <a:lnTo>
                  <a:pt x="665255" y="1955269"/>
                </a:lnTo>
                <a:lnTo>
                  <a:pt x="659860" y="1957494"/>
                </a:lnTo>
                <a:lnTo>
                  <a:pt x="654781" y="1959719"/>
                </a:lnTo>
                <a:lnTo>
                  <a:pt x="649386" y="1962579"/>
                </a:lnTo>
                <a:lnTo>
                  <a:pt x="644625" y="1965440"/>
                </a:lnTo>
                <a:lnTo>
                  <a:pt x="639864" y="1968619"/>
                </a:lnTo>
                <a:lnTo>
                  <a:pt x="635103" y="1971797"/>
                </a:lnTo>
                <a:lnTo>
                  <a:pt x="630659" y="1975294"/>
                </a:lnTo>
                <a:lnTo>
                  <a:pt x="626533" y="1979108"/>
                </a:lnTo>
                <a:lnTo>
                  <a:pt x="622407" y="1982922"/>
                </a:lnTo>
                <a:lnTo>
                  <a:pt x="618599" y="1986736"/>
                </a:lnTo>
                <a:lnTo>
                  <a:pt x="615107" y="1991186"/>
                </a:lnTo>
                <a:lnTo>
                  <a:pt x="611616" y="1995318"/>
                </a:lnTo>
                <a:lnTo>
                  <a:pt x="608125" y="2000404"/>
                </a:lnTo>
                <a:lnTo>
                  <a:pt x="604951" y="2004854"/>
                </a:lnTo>
                <a:lnTo>
                  <a:pt x="602094" y="2010257"/>
                </a:lnTo>
                <a:lnTo>
                  <a:pt x="599555" y="2015025"/>
                </a:lnTo>
                <a:lnTo>
                  <a:pt x="597333" y="2020111"/>
                </a:lnTo>
                <a:lnTo>
                  <a:pt x="595112" y="2025514"/>
                </a:lnTo>
                <a:lnTo>
                  <a:pt x="593524" y="2030918"/>
                </a:lnTo>
                <a:lnTo>
                  <a:pt x="591620" y="2036639"/>
                </a:lnTo>
                <a:lnTo>
                  <a:pt x="590351" y="2042360"/>
                </a:lnTo>
                <a:lnTo>
                  <a:pt x="589081" y="2048082"/>
                </a:lnTo>
                <a:lnTo>
                  <a:pt x="588446" y="2054121"/>
                </a:lnTo>
                <a:lnTo>
                  <a:pt x="588129" y="2060160"/>
                </a:lnTo>
                <a:lnTo>
                  <a:pt x="587811" y="2065881"/>
                </a:lnTo>
                <a:lnTo>
                  <a:pt x="588129" y="2072238"/>
                </a:lnTo>
                <a:lnTo>
                  <a:pt x="588446" y="2078277"/>
                </a:lnTo>
                <a:lnTo>
                  <a:pt x="589081" y="2083999"/>
                </a:lnTo>
                <a:lnTo>
                  <a:pt x="590351" y="2089720"/>
                </a:lnTo>
                <a:lnTo>
                  <a:pt x="591620" y="2095759"/>
                </a:lnTo>
                <a:lnTo>
                  <a:pt x="593524" y="2101163"/>
                </a:lnTo>
                <a:lnTo>
                  <a:pt x="595112" y="2106566"/>
                </a:lnTo>
                <a:lnTo>
                  <a:pt x="597333" y="2111970"/>
                </a:lnTo>
                <a:lnTo>
                  <a:pt x="599555" y="2117373"/>
                </a:lnTo>
                <a:lnTo>
                  <a:pt x="602094" y="2122141"/>
                </a:lnTo>
                <a:lnTo>
                  <a:pt x="604951" y="2127227"/>
                </a:lnTo>
                <a:lnTo>
                  <a:pt x="608125" y="2131994"/>
                </a:lnTo>
                <a:lnTo>
                  <a:pt x="611616" y="2136444"/>
                </a:lnTo>
                <a:lnTo>
                  <a:pt x="615107" y="2140894"/>
                </a:lnTo>
                <a:lnTo>
                  <a:pt x="618599" y="2145344"/>
                </a:lnTo>
                <a:lnTo>
                  <a:pt x="622407" y="2149476"/>
                </a:lnTo>
                <a:lnTo>
                  <a:pt x="626533" y="2153291"/>
                </a:lnTo>
                <a:lnTo>
                  <a:pt x="630659" y="2157105"/>
                </a:lnTo>
                <a:lnTo>
                  <a:pt x="635103" y="2160601"/>
                </a:lnTo>
                <a:lnTo>
                  <a:pt x="639864" y="2163780"/>
                </a:lnTo>
                <a:lnTo>
                  <a:pt x="644625" y="2166958"/>
                </a:lnTo>
                <a:lnTo>
                  <a:pt x="649386" y="2169501"/>
                </a:lnTo>
                <a:lnTo>
                  <a:pt x="654781" y="2172362"/>
                </a:lnTo>
                <a:lnTo>
                  <a:pt x="659860" y="2174587"/>
                </a:lnTo>
                <a:lnTo>
                  <a:pt x="665255" y="2176494"/>
                </a:lnTo>
                <a:lnTo>
                  <a:pt x="670651" y="2178719"/>
                </a:lnTo>
                <a:lnTo>
                  <a:pt x="676364" y="2179990"/>
                </a:lnTo>
                <a:lnTo>
                  <a:pt x="682077" y="2181579"/>
                </a:lnTo>
                <a:lnTo>
                  <a:pt x="687790" y="2182533"/>
                </a:lnTo>
                <a:lnTo>
                  <a:pt x="693503" y="2183169"/>
                </a:lnTo>
                <a:lnTo>
                  <a:pt x="699851" y="2183486"/>
                </a:lnTo>
                <a:lnTo>
                  <a:pt x="705564" y="2184122"/>
                </a:lnTo>
                <a:lnTo>
                  <a:pt x="711595" y="2183486"/>
                </a:lnTo>
                <a:lnTo>
                  <a:pt x="717625" y="2183169"/>
                </a:lnTo>
                <a:lnTo>
                  <a:pt x="723338" y="2182533"/>
                </a:lnTo>
                <a:lnTo>
                  <a:pt x="729369" y="2181579"/>
                </a:lnTo>
                <a:lnTo>
                  <a:pt x="735082" y="2179990"/>
                </a:lnTo>
                <a:lnTo>
                  <a:pt x="740477" y="2178719"/>
                </a:lnTo>
                <a:lnTo>
                  <a:pt x="746190" y="2176494"/>
                </a:lnTo>
                <a:lnTo>
                  <a:pt x="751269" y="2174587"/>
                </a:lnTo>
                <a:lnTo>
                  <a:pt x="756664" y="2172362"/>
                </a:lnTo>
                <a:lnTo>
                  <a:pt x="761743" y="2169501"/>
                </a:lnTo>
                <a:lnTo>
                  <a:pt x="766821" y="2166958"/>
                </a:lnTo>
                <a:lnTo>
                  <a:pt x="771582" y="2163780"/>
                </a:lnTo>
                <a:lnTo>
                  <a:pt x="776025" y="2160601"/>
                </a:lnTo>
                <a:lnTo>
                  <a:pt x="780469" y="2157105"/>
                </a:lnTo>
                <a:lnTo>
                  <a:pt x="784912" y="2153291"/>
                </a:lnTo>
                <a:lnTo>
                  <a:pt x="789038" y="2149476"/>
                </a:lnTo>
                <a:lnTo>
                  <a:pt x="792847" y="2145344"/>
                </a:lnTo>
                <a:lnTo>
                  <a:pt x="796338" y="2140894"/>
                </a:lnTo>
                <a:lnTo>
                  <a:pt x="799830" y="2136444"/>
                </a:lnTo>
                <a:lnTo>
                  <a:pt x="803321" y="2131994"/>
                </a:lnTo>
                <a:lnTo>
                  <a:pt x="806495" y="2127227"/>
                </a:lnTo>
                <a:lnTo>
                  <a:pt x="809352" y="2122141"/>
                </a:lnTo>
                <a:lnTo>
                  <a:pt x="811573" y="2117373"/>
                </a:lnTo>
                <a:lnTo>
                  <a:pt x="814112" y="2111970"/>
                </a:lnTo>
                <a:lnTo>
                  <a:pt x="816017" y="2106566"/>
                </a:lnTo>
                <a:lnTo>
                  <a:pt x="817921" y="2101163"/>
                </a:lnTo>
                <a:lnTo>
                  <a:pt x="819508" y="2095759"/>
                </a:lnTo>
                <a:lnTo>
                  <a:pt x="821095" y="2089720"/>
                </a:lnTo>
                <a:lnTo>
                  <a:pt x="822047" y="2083999"/>
                </a:lnTo>
                <a:lnTo>
                  <a:pt x="822682" y="2078277"/>
                </a:lnTo>
                <a:lnTo>
                  <a:pt x="823000" y="2072238"/>
                </a:lnTo>
                <a:lnTo>
                  <a:pt x="823000" y="2065881"/>
                </a:lnTo>
                <a:lnTo>
                  <a:pt x="823000" y="2060160"/>
                </a:lnTo>
                <a:lnTo>
                  <a:pt x="822682" y="2054121"/>
                </a:lnTo>
                <a:lnTo>
                  <a:pt x="822047" y="2048082"/>
                </a:lnTo>
                <a:lnTo>
                  <a:pt x="821095" y="2042360"/>
                </a:lnTo>
                <a:lnTo>
                  <a:pt x="819508" y="2036639"/>
                </a:lnTo>
                <a:lnTo>
                  <a:pt x="817921" y="2030918"/>
                </a:lnTo>
                <a:lnTo>
                  <a:pt x="816017" y="2025514"/>
                </a:lnTo>
                <a:lnTo>
                  <a:pt x="814112" y="2020111"/>
                </a:lnTo>
                <a:lnTo>
                  <a:pt x="811573" y="2015025"/>
                </a:lnTo>
                <a:lnTo>
                  <a:pt x="809352" y="2010257"/>
                </a:lnTo>
                <a:lnTo>
                  <a:pt x="806495" y="2004854"/>
                </a:lnTo>
                <a:lnTo>
                  <a:pt x="803321" y="2000404"/>
                </a:lnTo>
                <a:lnTo>
                  <a:pt x="799830" y="1995318"/>
                </a:lnTo>
                <a:lnTo>
                  <a:pt x="796338" y="1991186"/>
                </a:lnTo>
                <a:lnTo>
                  <a:pt x="792847" y="1986736"/>
                </a:lnTo>
                <a:lnTo>
                  <a:pt x="789038" y="1982922"/>
                </a:lnTo>
                <a:lnTo>
                  <a:pt x="784912" y="1979108"/>
                </a:lnTo>
                <a:lnTo>
                  <a:pt x="780469" y="1975294"/>
                </a:lnTo>
                <a:lnTo>
                  <a:pt x="776025" y="1971797"/>
                </a:lnTo>
                <a:lnTo>
                  <a:pt x="771582" y="1968619"/>
                </a:lnTo>
                <a:lnTo>
                  <a:pt x="766821" y="1965440"/>
                </a:lnTo>
                <a:lnTo>
                  <a:pt x="761743" y="1962579"/>
                </a:lnTo>
                <a:lnTo>
                  <a:pt x="756664" y="1959719"/>
                </a:lnTo>
                <a:lnTo>
                  <a:pt x="751269" y="1957494"/>
                </a:lnTo>
                <a:lnTo>
                  <a:pt x="746190" y="1955269"/>
                </a:lnTo>
                <a:lnTo>
                  <a:pt x="740477" y="1953680"/>
                </a:lnTo>
                <a:lnTo>
                  <a:pt x="735082" y="1951772"/>
                </a:lnTo>
                <a:lnTo>
                  <a:pt x="729369" y="1950819"/>
                </a:lnTo>
                <a:lnTo>
                  <a:pt x="723338" y="1949865"/>
                </a:lnTo>
                <a:lnTo>
                  <a:pt x="717625" y="1948912"/>
                </a:lnTo>
                <a:lnTo>
                  <a:pt x="711595" y="1948276"/>
                </a:lnTo>
                <a:lnTo>
                  <a:pt x="705564" y="1948276"/>
                </a:lnTo>
                <a:lnTo>
                  <a:pt x="699851" y="1948276"/>
                </a:lnTo>
                <a:close/>
                <a:moveTo>
                  <a:pt x="0" y="1862138"/>
                </a:moveTo>
                <a:lnTo>
                  <a:pt x="941387" y="1862138"/>
                </a:lnTo>
                <a:lnTo>
                  <a:pt x="941387" y="2093534"/>
                </a:lnTo>
                <a:lnTo>
                  <a:pt x="941387" y="2574126"/>
                </a:lnTo>
                <a:lnTo>
                  <a:pt x="941387" y="3009901"/>
                </a:lnTo>
                <a:lnTo>
                  <a:pt x="0" y="3009901"/>
                </a:lnTo>
                <a:lnTo>
                  <a:pt x="0" y="1862138"/>
                </a:lnTo>
                <a:close/>
                <a:moveTo>
                  <a:pt x="1839398" y="1177026"/>
                </a:moveTo>
                <a:lnTo>
                  <a:pt x="1829243" y="1201810"/>
                </a:lnTo>
                <a:lnTo>
                  <a:pt x="1816551" y="1198314"/>
                </a:lnTo>
                <a:lnTo>
                  <a:pt x="1805127" y="1195455"/>
                </a:lnTo>
                <a:lnTo>
                  <a:pt x="1793704" y="1193230"/>
                </a:lnTo>
                <a:lnTo>
                  <a:pt x="1783232" y="1192277"/>
                </a:lnTo>
                <a:lnTo>
                  <a:pt x="1773078" y="1191959"/>
                </a:lnTo>
                <a:lnTo>
                  <a:pt x="1763241" y="1192277"/>
                </a:lnTo>
                <a:lnTo>
                  <a:pt x="1758799" y="1192595"/>
                </a:lnTo>
                <a:lnTo>
                  <a:pt x="1754356" y="1193230"/>
                </a:lnTo>
                <a:lnTo>
                  <a:pt x="1750231" y="1194501"/>
                </a:lnTo>
                <a:lnTo>
                  <a:pt x="1746106" y="1195455"/>
                </a:lnTo>
                <a:lnTo>
                  <a:pt x="1741981" y="1196726"/>
                </a:lnTo>
                <a:lnTo>
                  <a:pt x="1737856" y="1198314"/>
                </a:lnTo>
                <a:lnTo>
                  <a:pt x="1734365" y="1199903"/>
                </a:lnTo>
                <a:lnTo>
                  <a:pt x="1730557" y="1201810"/>
                </a:lnTo>
                <a:lnTo>
                  <a:pt x="1727067" y="1203716"/>
                </a:lnTo>
                <a:lnTo>
                  <a:pt x="1723576" y="1205940"/>
                </a:lnTo>
                <a:lnTo>
                  <a:pt x="1720403" y="1208482"/>
                </a:lnTo>
                <a:lnTo>
                  <a:pt x="1717230" y="1211024"/>
                </a:lnTo>
                <a:lnTo>
                  <a:pt x="1714691" y="1213884"/>
                </a:lnTo>
                <a:lnTo>
                  <a:pt x="1711835" y="1217061"/>
                </a:lnTo>
                <a:lnTo>
                  <a:pt x="1708980" y="1220239"/>
                </a:lnTo>
                <a:lnTo>
                  <a:pt x="1706441" y="1223734"/>
                </a:lnTo>
                <a:lnTo>
                  <a:pt x="1704220" y="1227547"/>
                </a:lnTo>
                <a:lnTo>
                  <a:pt x="1701998" y="1231360"/>
                </a:lnTo>
                <a:lnTo>
                  <a:pt x="1700095" y="1235173"/>
                </a:lnTo>
                <a:lnTo>
                  <a:pt x="1697873" y="1239303"/>
                </a:lnTo>
                <a:lnTo>
                  <a:pt x="1695652" y="1245023"/>
                </a:lnTo>
                <a:lnTo>
                  <a:pt x="1694066" y="1250106"/>
                </a:lnTo>
                <a:lnTo>
                  <a:pt x="1692162" y="1255508"/>
                </a:lnTo>
                <a:lnTo>
                  <a:pt x="1691210" y="1260592"/>
                </a:lnTo>
                <a:lnTo>
                  <a:pt x="1690575" y="1265676"/>
                </a:lnTo>
                <a:lnTo>
                  <a:pt x="1690575" y="1270442"/>
                </a:lnTo>
                <a:lnTo>
                  <a:pt x="1690575" y="1275526"/>
                </a:lnTo>
                <a:lnTo>
                  <a:pt x="1690892" y="1279974"/>
                </a:lnTo>
                <a:lnTo>
                  <a:pt x="1691844" y="1284423"/>
                </a:lnTo>
                <a:lnTo>
                  <a:pt x="1693114" y="1288871"/>
                </a:lnTo>
                <a:lnTo>
                  <a:pt x="1694066" y="1293320"/>
                </a:lnTo>
                <a:lnTo>
                  <a:pt x="1695335" y="1297450"/>
                </a:lnTo>
                <a:lnTo>
                  <a:pt x="1697239" y="1301263"/>
                </a:lnTo>
                <a:lnTo>
                  <a:pt x="1699143" y="1305076"/>
                </a:lnTo>
                <a:lnTo>
                  <a:pt x="1701364" y="1308889"/>
                </a:lnTo>
                <a:lnTo>
                  <a:pt x="1703902" y="1312384"/>
                </a:lnTo>
                <a:lnTo>
                  <a:pt x="1709931" y="1320328"/>
                </a:lnTo>
                <a:lnTo>
                  <a:pt x="1718816" y="1330495"/>
                </a:lnTo>
                <a:lnTo>
                  <a:pt x="1729923" y="1342570"/>
                </a:lnTo>
                <a:lnTo>
                  <a:pt x="1743885" y="1357186"/>
                </a:lnTo>
                <a:lnTo>
                  <a:pt x="1760385" y="1373073"/>
                </a:lnTo>
                <a:lnTo>
                  <a:pt x="1772443" y="1386418"/>
                </a:lnTo>
                <a:lnTo>
                  <a:pt x="1781646" y="1396268"/>
                </a:lnTo>
                <a:lnTo>
                  <a:pt x="1784184" y="1400081"/>
                </a:lnTo>
                <a:lnTo>
                  <a:pt x="1786405" y="1402623"/>
                </a:lnTo>
                <a:lnTo>
                  <a:pt x="1787675" y="1405165"/>
                </a:lnTo>
                <a:lnTo>
                  <a:pt x="1788944" y="1408025"/>
                </a:lnTo>
                <a:lnTo>
                  <a:pt x="1789578" y="1411202"/>
                </a:lnTo>
                <a:lnTo>
                  <a:pt x="1789896" y="1414062"/>
                </a:lnTo>
                <a:lnTo>
                  <a:pt x="1789896" y="1417557"/>
                </a:lnTo>
                <a:lnTo>
                  <a:pt x="1789261" y="1420734"/>
                </a:lnTo>
                <a:lnTo>
                  <a:pt x="1787992" y="1424230"/>
                </a:lnTo>
                <a:lnTo>
                  <a:pt x="1786723" y="1428360"/>
                </a:lnTo>
                <a:lnTo>
                  <a:pt x="1784501" y="1432491"/>
                </a:lnTo>
                <a:lnTo>
                  <a:pt x="1782598" y="1435986"/>
                </a:lnTo>
                <a:lnTo>
                  <a:pt x="1779742" y="1438210"/>
                </a:lnTo>
                <a:lnTo>
                  <a:pt x="1778472" y="1439481"/>
                </a:lnTo>
                <a:lnTo>
                  <a:pt x="1776568" y="1440435"/>
                </a:lnTo>
                <a:lnTo>
                  <a:pt x="1774982" y="1440752"/>
                </a:lnTo>
                <a:lnTo>
                  <a:pt x="1773395" y="1441070"/>
                </a:lnTo>
                <a:lnTo>
                  <a:pt x="1769587" y="1441388"/>
                </a:lnTo>
                <a:lnTo>
                  <a:pt x="1765462" y="1440752"/>
                </a:lnTo>
                <a:lnTo>
                  <a:pt x="1761337" y="1439481"/>
                </a:lnTo>
                <a:lnTo>
                  <a:pt x="1756260" y="1436939"/>
                </a:lnTo>
                <a:lnTo>
                  <a:pt x="1754356" y="1435668"/>
                </a:lnTo>
                <a:lnTo>
                  <a:pt x="1752452" y="1434080"/>
                </a:lnTo>
                <a:lnTo>
                  <a:pt x="1751183" y="1432809"/>
                </a:lnTo>
                <a:lnTo>
                  <a:pt x="1750231" y="1431220"/>
                </a:lnTo>
                <a:lnTo>
                  <a:pt x="1749279" y="1429631"/>
                </a:lnTo>
                <a:lnTo>
                  <a:pt x="1748644" y="1427725"/>
                </a:lnTo>
                <a:lnTo>
                  <a:pt x="1748644" y="1426136"/>
                </a:lnTo>
                <a:lnTo>
                  <a:pt x="1748644" y="1423912"/>
                </a:lnTo>
                <a:lnTo>
                  <a:pt x="1749914" y="1418510"/>
                </a:lnTo>
                <a:lnTo>
                  <a:pt x="1751818" y="1411838"/>
                </a:lnTo>
                <a:lnTo>
                  <a:pt x="1754991" y="1403894"/>
                </a:lnTo>
                <a:lnTo>
                  <a:pt x="1759433" y="1393091"/>
                </a:lnTo>
                <a:lnTo>
                  <a:pt x="1710883" y="1372438"/>
                </a:lnTo>
                <a:lnTo>
                  <a:pt x="1662334" y="1351466"/>
                </a:lnTo>
                <a:lnTo>
                  <a:pt x="1658526" y="1358457"/>
                </a:lnTo>
                <a:lnTo>
                  <a:pt x="1655987" y="1363223"/>
                </a:lnTo>
                <a:lnTo>
                  <a:pt x="1653131" y="1370531"/>
                </a:lnTo>
                <a:lnTo>
                  <a:pt x="1651545" y="1377521"/>
                </a:lnTo>
                <a:lnTo>
                  <a:pt x="1650910" y="1381017"/>
                </a:lnTo>
                <a:lnTo>
                  <a:pt x="1650593" y="1384512"/>
                </a:lnTo>
                <a:lnTo>
                  <a:pt x="1650593" y="1388007"/>
                </a:lnTo>
                <a:lnTo>
                  <a:pt x="1650593" y="1391502"/>
                </a:lnTo>
                <a:lnTo>
                  <a:pt x="1650910" y="1394997"/>
                </a:lnTo>
                <a:lnTo>
                  <a:pt x="1651227" y="1398492"/>
                </a:lnTo>
                <a:lnTo>
                  <a:pt x="1651862" y="1401670"/>
                </a:lnTo>
                <a:lnTo>
                  <a:pt x="1652814" y="1405165"/>
                </a:lnTo>
                <a:lnTo>
                  <a:pt x="1654083" y="1408660"/>
                </a:lnTo>
                <a:lnTo>
                  <a:pt x="1655353" y="1411838"/>
                </a:lnTo>
                <a:lnTo>
                  <a:pt x="1658843" y="1418510"/>
                </a:lnTo>
                <a:lnTo>
                  <a:pt x="1662968" y="1425183"/>
                </a:lnTo>
                <a:lnTo>
                  <a:pt x="1668363" y="1431220"/>
                </a:lnTo>
                <a:lnTo>
                  <a:pt x="1674392" y="1437575"/>
                </a:lnTo>
                <a:lnTo>
                  <a:pt x="1681373" y="1443930"/>
                </a:lnTo>
                <a:lnTo>
                  <a:pt x="1689623" y="1450285"/>
                </a:lnTo>
                <a:lnTo>
                  <a:pt x="1698191" y="1456004"/>
                </a:lnTo>
                <a:lnTo>
                  <a:pt x="1707710" y="1462041"/>
                </a:lnTo>
                <a:lnTo>
                  <a:pt x="1718499" y="1467760"/>
                </a:lnTo>
                <a:lnTo>
                  <a:pt x="1709614" y="1489049"/>
                </a:lnTo>
                <a:lnTo>
                  <a:pt x="1755308" y="1507796"/>
                </a:lnTo>
                <a:lnTo>
                  <a:pt x="1764193" y="1486507"/>
                </a:lnTo>
                <a:lnTo>
                  <a:pt x="1776568" y="1490320"/>
                </a:lnTo>
                <a:lnTo>
                  <a:pt x="1788944" y="1493498"/>
                </a:lnTo>
                <a:lnTo>
                  <a:pt x="1800050" y="1495722"/>
                </a:lnTo>
                <a:lnTo>
                  <a:pt x="1810839" y="1497311"/>
                </a:lnTo>
                <a:lnTo>
                  <a:pt x="1820993" y="1497946"/>
                </a:lnTo>
                <a:lnTo>
                  <a:pt x="1830513" y="1497946"/>
                </a:lnTo>
                <a:lnTo>
                  <a:pt x="1839398" y="1497311"/>
                </a:lnTo>
                <a:lnTo>
                  <a:pt x="1847648" y="1496040"/>
                </a:lnTo>
                <a:lnTo>
                  <a:pt x="1851456" y="1495086"/>
                </a:lnTo>
                <a:lnTo>
                  <a:pt x="1855264" y="1493815"/>
                </a:lnTo>
                <a:lnTo>
                  <a:pt x="1858754" y="1492862"/>
                </a:lnTo>
                <a:lnTo>
                  <a:pt x="1862245" y="1490956"/>
                </a:lnTo>
                <a:lnTo>
                  <a:pt x="1865418" y="1489367"/>
                </a:lnTo>
                <a:lnTo>
                  <a:pt x="1868591" y="1487460"/>
                </a:lnTo>
                <a:lnTo>
                  <a:pt x="1871764" y="1485554"/>
                </a:lnTo>
                <a:lnTo>
                  <a:pt x="1874620" y="1483330"/>
                </a:lnTo>
                <a:lnTo>
                  <a:pt x="1876841" y="1480788"/>
                </a:lnTo>
                <a:lnTo>
                  <a:pt x="1879380" y="1478564"/>
                </a:lnTo>
                <a:lnTo>
                  <a:pt x="1881918" y="1475704"/>
                </a:lnTo>
                <a:lnTo>
                  <a:pt x="1883822" y="1472527"/>
                </a:lnTo>
                <a:lnTo>
                  <a:pt x="1886044" y="1469667"/>
                </a:lnTo>
                <a:lnTo>
                  <a:pt x="1887947" y="1466172"/>
                </a:lnTo>
                <a:lnTo>
                  <a:pt x="1889534" y="1462677"/>
                </a:lnTo>
                <a:lnTo>
                  <a:pt x="1890803" y="1459181"/>
                </a:lnTo>
                <a:lnTo>
                  <a:pt x="1892707" y="1454097"/>
                </a:lnTo>
                <a:lnTo>
                  <a:pt x="1893976" y="1448696"/>
                </a:lnTo>
                <a:lnTo>
                  <a:pt x="1895246" y="1443930"/>
                </a:lnTo>
                <a:lnTo>
                  <a:pt x="1895563" y="1438846"/>
                </a:lnTo>
                <a:lnTo>
                  <a:pt x="1895880" y="1433444"/>
                </a:lnTo>
                <a:lnTo>
                  <a:pt x="1895563" y="1428360"/>
                </a:lnTo>
                <a:lnTo>
                  <a:pt x="1894611" y="1422959"/>
                </a:lnTo>
                <a:lnTo>
                  <a:pt x="1893342" y="1417875"/>
                </a:lnTo>
                <a:lnTo>
                  <a:pt x="1892073" y="1412791"/>
                </a:lnTo>
                <a:lnTo>
                  <a:pt x="1890169" y="1407707"/>
                </a:lnTo>
                <a:lnTo>
                  <a:pt x="1888582" y="1402941"/>
                </a:lnTo>
                <a:lnTo>
                  <a:pt x="1886361" y="1398492"/>
                </a:lnTo>
                <a:lnTo>
                  <a:pt x="1883822" y="1394044"/>
                </a:lnTo>
                <a:lnTo>
                  <a:pt x="1881601" y="1389913"/>
                </a:lnTo>
                <a:lnTo>
                  <a:pt x="1878745" y="1385783"/>
                </a:lnTo>
                <a:lnTo>
                  <a:pt x="1875572" y="1381652"/>
                </a:lnTo>
                <a:lnTo>
                  <a:pt x="1867956" y="1372755"/>
                </a:lnTo>
                <a:lnTo>
                  <a:pt x="1857168" y="1361317"/>
                </a:lnTo>
                <a:lnTo>
                  <a:pt x="1843205" y="1346700"/>
                </a:lnTo>
                <a:lnTo>
                  <a:pt x="1826388" y="1329542"/>
                </a:lnTo>
                <a:lnTo>
                  <a:pt x="1821310" y="1324141"/>
                </a:lnTo>
                <a:lnTo>
                  <a:pt x="1816551" y="1319374"/>
                </a:lnTo>
                <a:lnTo>
                  <a:pt x="1812743" y="1314608"/>
                </a:lnTo>
                <a:lnTo>
                  <a:pt x="1810204" y="1310160"/>
                </a:lnTo>
                <a:lnTo>
                  <a:pt x="1807348" y="1306029"/>
                </a:lnTo>
                <a:lnTo>
                  <a:pt x="1805444" y="1302534"/>
                </a:lnTo>
                <a:lnTo>
                  <a:pt x="1804492" y="1299039"/>
                </a:lnTo>
                <a:lnTo>
                  <a:pt x="1804175" y="1295861"/>
                </a:lnTo>
                <a:lnTo>
                  <a:pt x="1804175" y="1293320"/>
                </a:lnTo>
                <a:lnTo>
                  <a:pt x="1804492" y="1289824"/>
                </a:lnTo>
                <a:lnTo>
                  <a:pt x="1804810" y="1286329"/>
                </a:lnTo>
                <a:lnTo>
                  <a:pt x="1805762" y="1281881"/>
                </a:lnTo>
                <a:lnTo>
                  <a:pt x="1808618" y="1272984"/>
                </a:lnTo>
                <a:lnTo>
                  <a:pt x="1812426" y="1262498"/>
                </a:lnTo>
                <a:lnTo>
                  <a:pt x="1814647" y="1258686"/>
                </a:lnTo>
                <a:lnTo>
                  <a:pt x="1817185" y="1255508"/>
                </a:lnTo>
                <a:lnTo>
                  <a:pt x="1819724" y="1252966"/>
                </a:lnTo>
                <a:lnTo>
                  <a:pt x="1821310" y="1252013"/>
                </a:lnTo>
                <a:lnTo>
                  <a:pt x="1822897" y="1251377"/>
                </a:lnTo>
                <a:lnTo>
                  <a:pt x="1824801" y="1251060"/>
                </a:lnTo>
                <a:lnTo>
                  <a:pt x="1826388" y="1250742"/>
                </a:lnTo>
                <a:lnTo>
                  <a:pt x="1830195" y="1250106"/>
                </a:lnTo>
                <a:lnTo>
                  <a:pt x="1834320" y="1251377"/>
                </a:lnTo>
                <a:lnTo>
                  <a:pt x="1839080" y="1252648"/>
                </a:lnTo>
                <a:lnTo>
                  <a:pt x="1841936" y="1254237"/>
                </a:lnTo>
                <a:lnTo>
                  <a:pt x="1843840" y="1255190"/>
                </a:lnTo>
                <a:lnTo>
                  <a:pt x="1846061" y="1256461"/>
                </a:lnTo>
                <a:lnTo>
                  <a:pt x="1847648" y="1258368"/>
                </a:lnTo>
                <a:lnTo>
                  <a:pt x="1848917" y="1259639"/>
                </a:lnTo>
                <a:lnTo>
                  <a:pt x="1849869" y="1261545"/>
                </a:lnTo>
                <a:lnTo>
                  <a:pt x="1850504" y="1263134"/>
                </a:lnTo>
                <a:lnTo>
                  <a:pt x="1850821" y="1265040"/>
                </a:lnTo>
                <a:lnTo>
                  <a:pt x="1850504" y="1267265"/>
                </a:lnTo>
                <a:lnTo>
                  <a:pt x="1850186" y="1270124"/>
                </a:lnTo>
                <a:lnTo>
                  <a:pt x="1847965" y="1277432"/>
                </a:lnTo>
                <a:lnTo>
                  <a:pt x="1844792" y="1287282"/>
                </a:lnTo>
                <a:lnTo>
                  <a:pt x="1840032" y="1299039"/>
                </a:lnTo>
                <a:lnTo>
                  <a:pt x="1833369" y="1315562"/>
                </a:lnTo>
                <a:lnTo>
                  <a:pt x="1881918" y="1334944"/>
                </a:lnTo>
                <a:lnTo>
                  <a:pt x="1929834" y="1354008"/>
                </a:lnTo>
                <a:lnTo>
                  <a:pt x="1935228" y="1340981"/>
                </a:lnTo>
                <a:lnTo>
                  <a:pt x="1937132" y="1335262"/>
                </a:lnTo>
                <a:lnTo>
                  <a:pt x="1938718" y="1330178"/>
                </a:lnTo>
                <a:lnTo>
                  <a:pt x="1939988" y="1324776"/>
                </a:lnTo>
                <a:lnTo>
                  <a:pt x="1941257" y="1319692"/>
                </a:lnTo>
                <a:lnTo>
                  <a:pt x="1942209" y="1314926"/>
                </a:lnTo>
                <a:lnTo>
                  <a:pt x="1942526" y="1309842"/>
                </a:lnTo>
                <a:lnTo>
                  <a:pt x="1942844" y="1305076"/>
                </a:lnTo>
                <a:lnTo>
                  <a:pt x="1942526" y="1300628"/>
                </a:lnTo>
                <a:lnTo>
                  <a:pt x="1942209" y="1295861"/>
                </a:lnTo>
                <a:lnTo>
                  <a:pt x="1941574" y="1291413"/>
                </a:lnTo>
                <a:lnTo>
                  <a:pt x="1940305" y="1287282"/>
                </a:lnTo>
                <a:lnTo>
                  <a:pt x="1939036" y="1283152"/>
                </a:lnTo>
                <a:lnTo>
                  <a:pt x="1937132" y="1279021"/>
                </a:lnTo>
                <a:lnTo>
                  <a:pt x="1935545" y="1274890"/>
                </a:lnTo>
                <a:lnTo>
                  <a:pt x="1933007" y="1271078"/>
                </a:lnTo>
                <a:lnTo>
                  <a:pt x="1930786" y="1267265"/>
                </a:lnTo>
                <a:lnTo>
                  <a:pt x="1925074" y="1260274"/>
                </a:lnTo>
                <a:lnTo>
                  <a:pt x="1918727" y="1253602"/>
                </a:lnTo>
                <a:lnTo>
                  <a:pt x="1912064" y="1247565"/>
                </a:lnTo>
                <a:lnTo>
                  <a:pt x="1905083" y="1241210"/>
                </a:lnTo>
                <a:lnTo>
                  <a:pt x="1897467" y="1235490"/>
                </a:lnTo>
                <a:lnTo>
                  <a:pt x="1889534" y="1230089"/>
                </a:lnTo>
                <a:lnTo>
                  <a:pt x="1881284" y="1225005"/>
                </a:lnTo>
                <a:lnTo>
                  <a:pt x="1872082" y="1220556"/>
                </a:lnTo>
                <a:lnTo>
                  <a:pt x="1882553" y="1194819"/>
                </a:lnTo>
                <a:lnTo>
                  <a:pt x="1839398" y="1177026"/>
                </a:lnTo>
                <a:close/>
                <a:moveTo>
                  <a:pt x="1952046" y="1106804"/>
                </a:moveTo>
                <a:lnTo>
                  <a:pt x="1958075" y="1113159"/>
                </a:lnTo>
                <a:lnTo>
                  <a:pt x="1964421" y="1119832"/>
                </a:lnTo>
                <a:lnTo>
                  <a:pt x="1970768" y="1126504"/>
                </a:lnTo>
                <a:lnTo>
                  <a:pt x="1976162" y="1133813"/>
                </a:lnTo>
                <a:lnTo>
                  <a:pt x="1981557" y="1141438"/>
                </a:lnTo>
                <a:lnTo>
                  <a:pt x="1986634" y="1149064"/>
                </a:lnTo>
                <a:lnTo>
                  <a:pt x="1991711" y="1157326"/>
                </a:lnTo>
                <a:lnTo>
                  <a:pt x="1996153" y="1165905"/>
                </a:lnTo>
                <a:lnTo>
                  <a:pt x="2000278" y="1174484"/>
                </a:lnTo>
                <a:lnTo>
                  <a:pt x="2004086" y="1183698"/>
                </a:lnTo>
                <a:lnTo>
                  <a:pt x="2007577" y="1192595"/>
                </a:lnTo>
                <a:lnTo>
                  <a:pt x="2010750" y="1202127"/>
                </a:lnTo>
                <a:lnTo>
                  <a:pt x="2013606" y="1211977"/>
                </a:lnTo>
                <a:lnTo>
                  <a:pt x="2016462" y="1221510"/>
                </a:lnTo>
                <a:lnTo>
                  <a:pt x="2018366" y="1231677"/>
                </a:lnTo>
                <a:lnTo>
                  <a:pt x="2020587" y="1242163"/>
                </a:lnTo>
                <a:lnTo>
                  <a:pt x="2021856" y="1252648"/>
                </a:lnTo>
                <a:lnTo>
                  <a:pt x="2023443" y="1263134"/>
                </a:lnTo>
                <a:lnTo>
                  <a:pt x="2024077" y="1273937"/>
                </a:lnTo>
                <a:lnTo>
                  <a:pt x="2024395" y="1285058"/>
                </a:lnTo>
                <a:lnTo>
                  <a:pt x="2024712" y="1295861"/>
                </a:lnTo>
                <a:lnTo>
                  <a:pt x="2024395" y="1306982"/>
                </a:lnTo>
                <a:lnTo>
                  <a:pt x="2024077" y="1318739"/>
                </a:lnTo>
                <a:lnTo>
                  <a:pt x="2023125" y="1329860"/>
                </a:lnTo>
                <a:lnTo>
                  <a:pt x="2021539" y="1341299"/>
                </a:lnTo>
                <a:lnTo>
                  <a:pt x="2019952" y="1352737"/>
                </a:lnTo>
                <a:lnTo>
                  <a:pt x="2018048" y="1364494"/>
                </a:lnTo>
                <a:lnTo>
                  <a:pt x="2015827" y="1375933"/>
                </a:lnTo>
                <a:lnTo>
                  <a:pt x="2012654" y="1387371"/>
                </a:lnTo>
                <a:lnTo>
                  <a:pt x="2009481" y="1399128"/>
                </a:lnTo>
                <a:lnTo>
                  <a:pt x="2005990" y="1410884"/>
                </a:lnTo>
                <a:lnTo>
                  <a:pt x="2001865" y="1422323"/>
                </a:lnTo>
                <a:lnTo>
                  <a:pt x="1998057" y="1432809"/>
                </a:lnTo>
                <a:lnTo>
                  <a:pt x="1993615" y="1442976"/>
                </a:lnTo>
                <a:lnTo>
                  <a:pt x="1989172" y="1452509"/>
                </a:lnTo>
                <a:lnTo>
                  <a:pt x="1984412" y="1462359"/>
                </a:lnTo>
                <a:lnTo>
                  <a:pt x="1979018" y="1472209"/>
                </a:lnTo>
                <a:lnTo>
                  <a:pt x="1973941" y="1481106"/>
                </a:lnTo>
                <a:lnTo>
                  <a:pt x="1967912" y="1490638"/>
                </a:lnTo>
                <a:lnTo>
                  <a:pt x="1961883" y="1499852"/>
                </a:lnTo>
                <a:lnTo>
                  <a:pt x="1955854" y="1508432"/>
                </a:lnTo>
                <a:lnTo>
                  <a:pt x="1949507" y="1517011"/>
                </a:lnTo>
                <a:lnTo>
                  <a:pt x="1942526" y="1525272"/>
                </a:lnTo>
                <a:lnTo>
                  <a:pt x="1935545" y="1533215"/>
                </a:lnTo>
                <a:lnTo>
                  <a:pt x="1928247" y="1540841"/>
                </a:lnTo>
                <a:lnTo>
                  <a:pt x="1920631" y="1548149"/>
                </a:lnTo>
                <a:lnTo>
                  <a:pt x="1912381" y="1555457"/>
                </a:lnTo>
                <a:lnTo>
                  <a:pt x="1904448" y="1562130"/>
                </a:lnTo>
                <a:lnTo>
                  <a:pt x="1896198" y="1568803"/>
                </a:lnTo>
                <a:lnTo>
                  <a:pt x="1887947" y="1575158"/>
                </a:lnTo>
                <a:lnTo>
                  <a:pt x="1878745" y="1581195"/>
                </a:lnTo>
                <a:lnTo>
                  <a:pt x="1870178" y="1586279"/>
                </a:lnTo>
                <a:lnTo>
                  <a:pt x="1860658" y="1591680"/>
                </a:lnTo>
                <a:lnTo>
                  <a:pt x="1851138" y="1596129"/>
                </a:lnTo>
                <a:lnTo>
                  <a:pt x="1841302" y="1600577"/>
                </a:lnTo>
                <a:lnTo>
                  <a:pt x="1831782" y="1604390"/>
                </a:lnTo>
                <a:lnTo>
                  <a:pt x="1821628" y="1607885"/>
                </a:lnTo>
                <a:lnTo>
                  <a:pt x="1811474" y="1611063"/>
                </a:lnTo>
                <a:lnTo>
                  <a:pt x="1801002" y="1613922"/>
                </a:lnTo>
                <a:lnTo>
                  <a:pt x="1790213" y="1615829"/>
                </a:lnTo>
                <a:lnTo>
                  <a:pt x="1779742" y="1617735"/>
                </a:lnTo>
                <a:lnTo>
                  <a:pt x="1768636" y="1618688"/>
                </a:lnTo>
                <a:lnTo>
                  <a:pt x="1757529" y="1619324"/>
                </a:lnTo>
                <a:lnTo>
                  <a:pt x="1746423" y="1619642"/>
                </a:lnTo>
                <a:lnTo>
                  <a:pt x="1807666" y="1643472"/>
                </a:lnTo>
                <a:lnTo>
                  <a:pt x="1869226" y="1666668"/>
                </a:lnTo>
                <a:lnTo>
                  <a:pt x="1931103" y="1689227"/>
                </a:lnTo>
                <a:lnTo>
                  <a:pt x="1992663" y="1711469"/>
                </a:lnTo>
                <a:lnTo>
                  <a:pt x="2054857" y="1733076"/>
                </a:lnTo>
                <a:lnTo>
                  <a:pt x="2116734" y="1754047"/>
                </a:lnTo>
                <a:lnTo>
                  <a:pt x="2179246" y="1775018"/>
                </a:lnTo>
                <a:lnTo>
                  <a:pt x="2241758" y="1795353"/>
                </a:lnTo>
                <a:lnTo>
                  <a:pt x="2243345" y="1789952"/>
                </a:lnTo>
                <a:lnTo>
                  <a:pt x="2244614" y="1785503"/>
                </a:lnTo>
                <a:lnTo>
                  <a:pt x="2246518" y="1781373"/>
                </a:lnTo>
                <a:lnTo>
                  <a:pt x="2248422" y="1777242"/>
                </a:lnTo>
                <a:lnTo>
                  <a:pt x="2250643" y="1773429"/>
                </a:lnTo>
                <a:lnTo>
                  <a:pt x="2252547" y="1769616"/>
                </a:lnTo>
                <a:lnTo>
                  <a:pt x="2255086" y="1766121"/>
                </a:lnTo>
                <a:lnTo>
                  <a:pt x="2257941" y="1762626"/>
                </a:lnTo>
                <a:lnTo>
                  <a:pt x="2260797" y="1759131"/>
                </a:lnTo>
                <a:lnTo>
                  <a:pt x="2263970" y="1755953"/>
                </a:lnTo>
                <a:lnTo>
                  <a:pt x="2266826" y="1752776"/>
                </a:lnTo>
                <a:lnTo>
                  <a:pt x="2270317" y="1749916"/>
                </a:lnTo>
                <a:lnTo>
                  <a:pt x="2273807" y="1747057"/>
                </a:lnTo>
                <a:lnTo>
                  <a:pt x="2277298" y="1744832"/>
                </a:lnTo>
                <a:lnTo>
                  <a:pt x="2281106" y="1742290"/>
                </a:lnTo>
                <a:lnTo>
                  <a:pt x="2285231" y="1740066"/>
                </a:lnTo>
                <a:lnTo>
                  <a:pt x="2289356" y="1738160"/>
                </a:lnTo>
                <a:lnTo>
                  <a:pt x="2293481" y="1736253"/>
                </a:lnTo>
                <a:lnTo>
                  <a:pt x="2297606" y="1734665"/>
                </a:lnTo>
                <a:lnTo>
                  <a:pt x="2301731" y="1733076"/>
                </a:lnTo>
                <a:lnTo>
                  <a:pt x="2306491" y="1731805"/>
                </a:lnTo>
                <a:lnTo>
                  <a:pt x="2310934" y="1730852"/>
                </a:lnTo>
                <a:lnTo>
                  <a:pt x="2315376" y="1730216"/>
                </a:lnTo>
                <a:lnTo>
                  <a:pt x="2319819" y="1729263"/>
                </a:lnTo>
                <a:lnTo>
                  <a:pt x="2324578" y="1728627"/>
                </a:lnTo>
                <a:lnTo>
                  <a:pt x="2329338" y="1728627"/>
                </a:lnTo>
                <a:lnTo>
                  <a:pt x="2334098" y="1728310"/>
                </a:lnTo>
                <a:lnTo>
                  <a:pt x="2339175" y="1728627"/>
                </a:lnTo>
                <a:lnTo>
                  <a:pt x="2343618" y="1728945"/>
                </a:lnTo>
                <a:lnTo>
                  <a:pt x="2348377" y="1729581"/>
                </a:lnTo>
                <a:lnTo>
                  <a:pt x="2353454" y="1730534"/>
                </a:lnTo>
                <a:lnTo>
                  <a:pt x="2358214" y="1731487"/>
                </a:lnTo>
                <a:lnTo>
                  <a:pt x="2363291" y="1732758"/>
                </a:lnTo>
                <a:lnTo>
                  <a:pt x="2369003" y="1734982"/>
                </a:lnTo>
                <a:lnTo>
                  <a:pt x="2471180" y="1380699"/>
                </a:lnTo>
                <a:lnTo>
                  <a:pt x="2465468" y="1379428"/>
                </a:lnTo>
                <a:lnTo>
                  <a:pt x="2461026" y="1377839"/>
                </a:lnTo>
                <a:lnTo>
                  <a:pt x="2456583" y="1376250"/>
                </a:lnTo>
                <a:lnTo>
                  <a:pt x="2452458" y="1374344"/>
                </a:lnTo>
                <a:lnTo>
                  <a:pt x="2448333" y="1372438"/>
                </a:lnTo>
                <a:lnTo>
                  <a:pt x="2444208" y="1370213"/>
                </a:lnTo>
                <a:lnTo>
                  <a:pt x="2440400" y="1367989"/>
                </a:lnTo>
                <a:lnTo>
                  <a:pt x="2436592" y="1365447"/>
                </a:lnTo>
                <a:lnTo>
                  <a:pt x="2433102" y="1362587"/>
                </a:lnTo>
                <a:lnTo>
                  <a:pt x="2429611" y="1359728"/>
                </a:lnTo>
                <a:lnTo>
                  <a:pt x="2426438" y="1356550"/>
                </a:lnTo>
                <a:lnTo>
                  <a:pt x="2423582" y="1353691"/>
                </a:lnTo>
                <a:lnTo>
                  <a:pt x="2420726" y="1350513"/>
                </a:lnTo>
                <a:lnTo>
                  <a:pt x="2417870" y="1347018"/>
                </a:lnTo>
                <a:lnTo>
                  <a:pt x="2415332" y="1343523"/>
                </a:lnTo>
                <a:lnTo>
                  <a:pt x="2413110" y="1339710"/>
                </a:lnTo>
                <a:lnTo>
                  <a:pt x="2410889" y="1336215"/>
                </a:lnTo>
                <a:lnTo>
                  <a:pt x="2408668" y="1332402"/>
                </a:lnTo>
                <a:lnTo>
                  <a:pt x="2407081" y="1327954"/>
                </a:lnTo>
                <a:lnTo>
                  <a:pt x="2405177" y="1324141"/>
                </a:lnTo>
                <a:lnTo>
                  <a:pt x="2403908" y="1320010"/>
                </a:lnTo>
                <a:lnTo>
                  <a:pt x="2402639" y="1315879"/>
                </a:lnTo>
                <a:lnTo>
                  <a:pt x="2401370" y="1311749"/>
                </a:lnTo>
                <a:lnTo>
                  <a:pt x="2400735" y="1307618"/>
                </a:lnTo>
                <a:lnTo>
                  <a:pt x="2400100" y="1303170"/>
                </a:lnTo>
                <a:lnTo>
                  <a:pt x="2399783" y="1298721"/>
                </a:lnTo>
                <a:lnTo>
                  <a:pt x="2399783" y="1294590"/>
                </a:lnTo>
                <a:lnTo>
                  <a:pt x="2399783" y="1290142"/>
                </a:lnTo>
                <a:lnTo>
                  <a:pt x="2400100" y="1285376"/>
                </a:lnTo>
                <a:lnTo>
                  <a:pt x="2400418" y="1281245"/>
                </a:lnTo>
                <a:lnTo>
                  <a:pt x="2401052" y="1276797"/>
                </a:lnTo>
                <a:lnTo>
                  <a:pt x="2402322" y="1272348"/>
                </a:lnTo>
                <a:lnTo>
                  <a:pt x="2403591" y="1267900"/>
                </a:lnTo>
                <a:lnTo>
                  <a:pt x="2403908" y="1266947"/>
                </a:lnTo>
                <a:lnTo>
                  <a:pt x="2346473" y="1248835"/>
                </a:lnTo>
                <a:lnTo>
                  <a:pt x="2289673" y="1230406"/>
                </a:lnTo>
                <a:lnTo>
                  <a:pt x="2232873" y="1211660"/>
                </a:lnTo>
                <a:lnTo>
                  <a:pt x="2176073" y="1191642"/>
                </a:lnTo>
                <a:lnTo>
                  <a:pt x="2119590" y="1171306"/>
                </a:lnTo>
                <a:lnTo>
                  <a:pt x="2063425" y="1150335"/>
                </a:lnTo>
                <a:lnTo>
                  <a:pt x="2007577" y="1128729"/>
                </a:lnTo>
                <a:lnTo>
                  <a:pt x="1952046" y="1106804"/>
                </a:lnTo>
                <a:close/>
                <a:moveTo>
                  <a:pt x="1413556" y="857694"/>
                </a:moveTo>
                <a:lnTo>
                  <a:pt x="1413238" y="858329"/>
                </a:lnTo>
                <a:lnTo>
                  <a:pt x="1411017" y="862460"/>
                </a:lnTo>
                <a:lnTo>
                  <a:pt x="1408478" y="866273"/>
                </a:lnTo>
                <a:lnTo>
                  <a:pt x="1405940" y="869768"/>
                </a:lnTo>
                <a:lnTo>
                  <a:pt x="1403401" y="873263"/>
                </a:lnTo>
                <a:lnTo>
                  <a:pt x="1400228" y="876758"/>
                </a:lnTo>
                <a:lnTo>
                  <a:pt x="1397055" y="879936"/>
                </a:lnTo>
                <a:lnTo>
                  <a:pt x="1393882" y="882796"/>
                </a:lnTo>
                <a:lnTo>
                  <a:pt x="1390709" y="885655"/>
                </a:lnTo>
                <a:lnTo>
                  <a:pt x="1387218" y="888515"/>
                </a:lnTo>
                <a:lnTo>
                  <a:pt x="1383410" y="890739"/>
                </a:lnTo>
                <a:lnTo>
                  <a:pt x="1379920" y="892963"/>
                </a:lnTo>
                <a:lnTo>
                  <a:pt x="1376112" y="894870"/>
                </a:lnTo>
                <a:lnTo>
                  <a:pt x="1372304" y="897094"/>
                </a:lnTo>
                <a:lnTo>
                  <a:pt x="1368179" y="899000"/>
                </a:lnTo>
                <a:lnTo>
                  <a:pt x="1364371" y="900271"/>
                </a:lnTo>
                <a:lnTo>
                  <a:pt x="1360246" y="901542"/>
                </a:lnTo>
                <a:lnTo>
                  <a:pt x="1351361" y="903449"/>
                </a:lnTo>
                <a:lnTo>
                  <a:pt x="1347236" y="904084"/>
                </a:lnTo>
                <a:lnTo>
                  <a:pt x="1343111" y="904720"/>
                </a:lnTo>
                <a:lnTo>
                  <a:pt x="1338668" y="905038"/>
                </a:lnTo>
                <a:lnTo>
                  <a:pt x="1333908" y="905038"/>
                </a:lnTo>
                <a:lnTo>
                  <a:pt x="1329783" y="904720"/>
                </a:lnTo>
                <a:lnTo>
                  <a:pt x="1325341" y="904402"/>
                </a:lnTo>
                <a:lnTo>
                  <a:pt x="1320898" y="904084"/>
                </a:lnTo>
                <a:lnTo>
                  <a:pt x="1316456" y="903131"/>
                </a:lnTo>
                <a:lnTo>
                  <a:pt x="1312013" y="901860"/>
                </a:lnTo>
                <a:lnTo>
                  <a:pt x="1307571" y="900907"/>
                </a:lnTo>
                <a:lnTo>
                  <a:pt x="1303446" y="899636"/>
                </a:lnTo>
                <a:lnTo>
                  <a:pt x="1299321" y="897729"/>
                </a:lnTo>
                <a:lnTo>
                  <a:pt x="1294561" y="895823"/>
                </a:lnTo>
                <a:lnTo>
                  <a:pt x="1290436" y="893599"/>
                </a:lnTo>
                <a:lnTo>
                  <a:pt x="1289801" y="892963"/>
                </a:lnTo>
                <a:lnTo>
                  <a:pt x="1113054" y="1215790"/>
                </a:lnTo>
                <a:lnTo>
                  <a:pt x="1114006" y="1216426"/>
                </a:lnTo>
                <a:lnTo>
                  <a:pt x="1118131" y="1218968"/>
                </a:lnTo>
                <a:lnTo>
                  <a:pt x="1122891" y="1221510"/>
                </a:lnTo>
                <a:lnTo>
                  <a:pt x="1126699" y="1224369"/>
                </a:lnTo>
                <a:lnTo>
                  <a:pt x="1130507" y="1227547"/>
                </a:lnTo>
                <a:lnTo>
                  <a:pt x="1134315" y="1230724"/>
                </a:lnTo>
                <a:lnTo>
                  <a:pt x="1137805" y="1233902"/>
                </a:lnTo>
                <a:lnTo>
                  <a:pt x="1141296" y="1237397"/>
                </a:lnTo>
                <a:lnTo>
                  <a:pt x="1144469" y="1240892"/>
                </a:lnTo>
                <a:lnTo>
                  <a:pt x="1147325" y="1244387"/>
                </a:lnTo>
                <a:lnTo>
                  <a:pt x="1149863" y="1248200"/>
                </a:lnTo>
                <a:lnTo>
                  <a:pt x="1152719" y="1252013"/>
                </a:lnTo>
                <a:lnTo>
                  <a:pt x="1155258" y="1255826"/>
                </a:lnTo>
                <a:lnTo>
                  <a:pt x="1157479" y="1259957"/>
                </a:lnTo>
                <a:lnTo>
                  <a:pt x="1159383" y="1264087"/>
                </a:lnTo>
                <a:lnTo>
                  <a:pt x="1161287" y="1268536"/>
                </a:lnTo>
                <a:lnTo>
                  <a:pt x="1162873" y="1272666"/>
                </a:lnTo>
                <a:lnTo>
                  <a:pt x="1164143" y="1276797"/>
                </a:lnTo>
                <a:lnTo>
                  <a:pt x="1165412" y="1280928"/>
                </a:lnTo>
                <a:lnTo>
                  <a:pt x="1166364" y="1285376"/>
                </a:lnTo>
                <a:lnTo>
                  <a:pt x="1167316" y="1289824"/>
                </a:lnTo>
                <a:lnTo>
                  <a:pt x="1167633" y="1294273"/>
                </a:lnTo>
                <a:lnTo>
                  <a:pt x="1168268" y="1298403"/>
                </a:lnTo>
                <a:lnTo>
                  <a:pt x="1168585" y="1302852"/>
                </a:lnTo>
                <a:lnTo>
                  <a:pt x="1168268" y="1307618"/>
                </a:lnTo>
                <a:lnTo>
                  <a:pt x="1167633" y="1311749"/>
                </a:lnTo>
                <a:lnTo>
                  <a:pt x="1167316" y="1316197"/>
                </a:lnTo>
                <a:lnTo>
                  <a:pt x="1166364" y="1320328"/>
                </a:lnTo>
                <a:lnTo>
                  <a:pt x="1165412" y="1324776"/>
                </a:lnTo>
                <a:lnTo>
                  <a:pt x="1164143" y="1329224"/>
                </a:lnTo>
                <a:lnTo>
                  <a:pt x="1162556" y="1333355"/>
                </a:lnTo>
                <a:lnTo>
                  <a:pt x="1160652" y="1337486"/>
                </a:lnTo>
                <a:lnTo>
                  <a:pt x="1159066" y="1341616"/>
                </a:lnTo>
                <a:lnTo>
                  <a:pt x="1155892" y="1346700"/>
                </a:lnTo>
                <a:lnTo>
                  <a:pt x="1215231" y="1376568"/>
                </a:lnTo>
                <a:lnTo>
                  <a:pt x="1274887" y="1406118"/>
                </a:lnTo>
                <a:lnTo>
                  <a:pt x="1334226" y="1435351"/>
                </a:lnTo>
                <a:lnTo>
                  <a:pt x="1393882" y="1464265"/>
                </a:lnTo>
                <a:lnTo>
                  <a:pt x="1453855" y="1492227"/>
                </a:lnTo>
                <a:lnTo>
                  <a:pt x="1514146" y="1519870"/>
                </a:lnTo>
                <a:lnTo>
                  <a:pt x="1574754" y="1547196"/>
                </a:lnTo>
                <a:lnTo>
                  <a:pt x="1635679" y="1574204"/>
                </a:lnTo>
                <a:lnTo>
                  <a:pt x="1627746" y="1565943"/>
                </a:lnTo>
                <a:lnTo>
                  <a:pt x="1620448" y="1557682"/>
                </a:lnTo>
                <a:lnTo>
                  <a:pt x="1613466" y="1549103"/>
                </a:lnTo>
                <a:lnTo>
                  <a:pt x="1607120" y="1540206"/>
                </a:lnTo>
                <a:lnTo>
                  <a:pt x="1601091" y="1531309"/>
                </a:lnTo>
                <a:lnTo>
                  <a:pt x="1595379" y="1522094"/>
                </a:lnTo>
                <a:lnTo>
                  <a:pt x="1590620" y="1512562"/>
                </a:lnTo>
                <a:lnTo>
                  <a:pt x="1585542" y="1503030"/>
                </a:lnTo>
                <a:lnTo>
                  <a:pt x="1581417" y="1493180"/>
                </a:lnTo>
                <a:lnTo>
                  <a:pt x="1577609" y="1483330"/>
                </a:lnTo>
                <a:lnTo>
                  <a:pt x="1574436" y="1473162"/>
                </a:lnTo>
                <a:lnTo>
                  <a:pt x="1571263" y="1462994"/>
                </a:lnTo>
                <a:lnTo>
                  <a:pt x="1569042" y="1453144"/>
                </a:lnTo>
                <a:lnTo>
                  <a:pt x="1566821" y="1442659"/>
                </a:lnTo>
                <a:lnTo>
                  <a:pt x="1565234" y="1432173"/>
                </a:lnTo>
                <a:lnTo>
                  <a:pt x="1563647" y="1421688"/>
                </a:lnTo>
                <a:lnTo>
                  <a:pt x="1563013" y="1411202"/>
                </a:lnTo>
                <a:lnTo>
                  <a:pt x="1562378" y="1400717"/>
                </a:lnTo>
                <a:lnTo>
                  <a:pt x="1562378" y="1389913"/>
                </a:lnTo>
                <a:lnTo>
                  <a:pt x="1562378" y="1379110"/>
                </a:lnTo>
                <a:lnTo>
                  <a:pt x="1563013" y="1368625"/>
                </a:lnTo>
                <a:lnTo>
                  <a:pt x="1563965" y="1357821"/>
                </a:lnTo>
                <a:lnTo>
                  <a:pt x="1565551" y="1347336"/>
                </a:lnTo>
                <a:lnTo>
                  <a:pt x="1567138" y="1336533"/>
                </a:lnTo>
                <a:lnTo>
                  <a:pt x="1569359" y="1326047"/>
                </a:lnTo>
                <a:lnTo>
                  <a:pt x="1571580" y="1315562"/>
                </a:lnTo>
                <a:lnTo>
                  <a:pt x="1574436" y="1305076"/>
                </a:lnTo>
                <a:lnTo>
                  <a:pt x="1577609" y="1294590"/>
                </a:lnTo>
                <a:lnTo>
                  <a:pt x="1581100" y="1284105"/>
                </a:lnTo>
                <a:lnTo>
                  <a:pt x="1584908" y="1273937"/>
                </a:lnTo>
                <a:lnTo>
                  <a:pt x="1588716" y="1263769"/>
                </a:lnTo>
                <a:lnTo>
                  <a:pt x="1593158" y="1253602"/>
                </a:lnTo>
                <a:lnTo>
                  <a:pt x="1598552" y="1242481"/>
                </a:lnTo>
                <a:lnTo>
                  <a:pt x="1604582" y="1231677"/>
                </a:lnTo>
                <a:lnTo>
                  <a:pt x="1610293" y="1221192"/>
                </a:lnTo>
                <a:lnTo>
                  <a:pt x="1616322" y="1211024"/>
                </a:lnTo>
                <a:lnTo>
                  <a:pt x="1622986" y="1201174"/>
                </a:lnTo>
                <a:lnTo>
                  <a:pt x="1629650" y="1191642"/>
                </a:lnTo>
                <a:lnTo>
                  <a:pt x="1636631" y="1182109"/>
                </a:lnTo>
                <a:lnTo>
                  <a:pt x="1643612" y="1173213"/>
                </a:lnTo>
                <a:lnTo>
                  <a:pt x="1650910" y="1164316"/>
                </a:lnTo>
                <a:lnTo>
                  <a:pt x="1658526" y="1156055"/>
                </a:lnTo>
                <a:lnTo>
                  <a:pt x="1666141" y="1148111"/>
                </a:lnTo>
                <a:lnTo>
                  <a:pt x="1673757" y="1140485"/>
                </a:lnTo>
                <a:lnTo>
                  <a:pt x="1682325" y="1132859"/>
                </a:lnTo>
                <a:lnTo>
                  <a:pt x="1690258" y="1125551"/>
                </a:lnTo>
                <a:lnTo>
                  <a:pt x="1698508" y="1119196"/>
                </a:lnTo>
                <a:lnTo>
                  <a:pt x="1707076" y="1112841"/>
                </a:lnTo>
                <a:lnTo>
                  <a:pt x="1715643" y="1106804"/>
                </a:lnTo>
                <a:lnTo>
                  <a:pt x="1724211" y="1101403"/>
                </a:lnTo>
                <a:lnTo>
                  <a:pt x="1733096" y="1096001"/>
                </a:lnTo>
                <a:lnTo>
                  <a:pt x="1741981" y="1091235"/>
                </a:lnTo>
                <a:lnTo>
                  <a:pt x="1750866" y="1086469"/>
                </a:lnTo>
                <a:lnTo>
                  <a:pt x="1759751" y="1082656"/>
                </a:lnTo>
                <a:lnTo>
                  <a:pt x="1768953" y="1078843"/>
                </a:lnTo>
                <a:lnTo>
                  <a:pt x="1778155" y="1075666"/>
                </a:lnTo>
                <a:lnTo>
                  <a:pt x="1787357" y="1073124"/>
                </a:lnTo>
                <a:lnTo>
                  <a:pt x="1796560" y="1070582"/>
                </a:lnTo>
                <a:lnTo>
                  <a:pt x="1805444" y="1068357"/>
                </a:lnTo>
                <a:lnTo>
                  <a:pt x="1814647" y="1067086"/>
                </a:lnTo>
                <a:lnTo>
                  <a:pt x="1824166" y="1066133"/>
                </a:lnTo>
                <a:lnTo>
                  <a:pt x="1833051" y="1065180"/>
                </a:lnTo>
                <a:lnTo>
                  <a:pt x="1842254" y="1064862"/>
                </a:lnTo>
                <a:lnTo>
                  <a:pt x="1850821" y="1065180"/>
                </a:lnTo>
                <a:lnTo>
                  <a:pt x="1795290" y="1041349"/>
                </a:lnTo>
                <a:lnTo>
                  <a:pt x="1740077" y="1016883"/>
                </a:lnTo>
                <a:lnTo>
                  <a:pt x="1684863" y="991781"/>
                </a:lnTo>
                <a:lnTo>
                  <a:pt x="1630284" y="966044"/>
                </a:lnTo>
                <a:lnTo>
                  <a:pt x="1575388" y="939672"/>
                </a:lnTo>
                <a:lnTo>
                  <a:pt x="1521127" y="912663"/>
                </a:lnTo>
                <a:lnTo>
                  <a:pt x="1467182" y="885655"/>
                </a:lnTo>
                <a:lnTo>
                  <a:pt x="1413556" y="857694"/>
                </a:lnTo>
                <a:close/>
                <a:moveTo>
                  <a:pt x="1297417" y="692150"/>
                </a:moveTo>
                <a:lnTo>
                  <a:pt x="1336764" y="713756"/>
                </a:lnTo>
                <a:lnTo>
                  <a:pt x="1376112" y="734727"/>
                </a:lnTo>
                <a:lnTo>
                  <a:pt x="1415459" y="755698"/>
                </a:lnTo>
                <a:lnTo>
                  <a:pt x="1454807" y="776352"/>
                </a:lnTo>
                <a:lnTo>
                  <a:pt x="1494789" y="796687"/>
                </a:lnTo>
                <a:lnTo>
                  <a:pt x="1534454" y="816387"/>
                </a:lnTo>
                <a:lnTo>
                  <a:pt x="1574119" y="836405"/>
                </a:lnTo>
                <a:lnTo>
                  <a:pt x="1613784" y="855470"/>
                </a:lnTo>
                <a:lnTo>
                  <a:pt x="1654083" y="874852"/>
                </a:lnTo>
                <a:lnTo>
                  <a:pt x="1694066" y="893599"/>
                </a:lnTo>
                <a:lnTo>
                  <a:pt x="1734048" y="912028"/>
                </a:lnTo>
                <a:lnTo>
                  <a:pt x="1774664" y="930139"/>
                </a:lnTo>
                <a:lnTo>
                  <a:pt x="1814964" y="947933"/>
                </a:lnTo>
                <a:lnTo>
                  <a:pt x="1855264" y="965409"/>
                </a:lnTo>
                <a:lnTo>
                  <a:pt x="1896198" y="982885"/>
                </a:lnTo>
                <a:lnTo>
                  <a:pt x="1936815" y="999725"/>
                </a:lnTo>
                <a:lnTo>
                  <a:pt x="1977749" y="1016565"/>
                </a:lnTo>
                <a:lnTo>
                  <a:pt x="2018683" y="1032770"/>
                </a:lnTo>
                <a:lnTo>
                  <a:pt x="2059934" y="1049293"/>
                </a:lnTo>
                <a:lnTo>
                  <a:pt x="2101186" y="1064862"/>
                </a:lnTo>
                <a:lnTo>
                  <a:pt x="2142437" y="1080749"/>
                </a:lnTo>
                <a:lnTo>
                  <a:pt x="2184006" y="1095683"/>
                </a:lnTo>
                <a:lnTo>
                  <a:pt x="2225575" y="1110617"/>
                </a:lnTo>
                <a:lnTo>
                  <a:pt x="2267461" y="1125233"/>
                </a:lnTo>
                <a:lnTo>
                  <a:pt x="2309347" y="1139850"/>
                </a:lnTo>
                <a:lnTo>
                  <a:pt x="2351233" y="1153830"/>
                </a:lnTo>
                <a:lnTo>
                  <a:pt x="2393437" y="1167811"/>
                </a:lnTo>
                <a:lnTo>
                  <a:pt x="2435957" y="1181474"/>
                </a:lnTo>
                <a:lnTo>
                  <a:pt x="2478478" y="1194819"/>
                </a:lnTo>
                <a:lnTo>
                  <a:pt x="2520999" y="1207529"/>
                </a:lnTo>
                <a:lnTo>
                  <a:pt x="2563837" y="1220556"/>
                </a:lnTo>
                <a:lnTo>
                  <a:pt x="2606675" y="1233266"/>
                </a:lnTo>
                <a:lnTo>
                  <a:pt x="2415332" y="1938338"/>
                </a:lnTo>
                <a:lnTo>
                  <a:pt x="2366782" y="1924357"/>
                </a:lnTo>
                <a:lnTo>
                  <a:pt x="2318549" y="1910059"/>
                </a:lnTo>
                <a:lnTo>
                  <a:pt x="2270317" y="1895443"/>
                </a:lnTo>
                <a:lnTo>
                  <a:pt x="2222402" y="1880509"/>
                </a:lnTo>
                <a:lnTo>
                  <a:pt x="2174486" y="1865257"/>
                </a:lnTo>
                <a:lnTo>
                  <a:pt x="2126889" y="1849370"/>
                </a:lnTo>
                <a:lnTo>
                  <a:pt x="2079608" y="1833800"/>
                </a:lnTo>
                <a:lnTo>
                  <a:pt x="2032010" y="1817278"/>
                </a:lnTo>
                <a:lnTo>
                  <a:pt x="1984730" y="1800755"/>
                </a:lnTo>
                <a:lnTo>
                  <a:pt x="1937766" y="1783915"/>
                </a:lnTo>
                <a:lnTo>
                  <a:pt x="1890803" y="1766757"/>
                </a:lnTo>
                <a:lnTo>
                  <a:pt x="1844157" y="1749281"/>
                </a:lnTo>
                <a:lnTo>
                  <a:pt x="1797512" y="1731169"/>
                </a:lnTo>
                <a:lnTo>
                  <a:pt x="1751183" y="1713058"/>
                </a:lnTo>
                <a:lnTo>
                  <a:pt x="1704854" y="1694629"/>
                </a:lnTo>
                <a:lnTo>
                  <a:pt x="1658526" y="1675564"/>
                </a:lnTo>
                <a:lnTo>
                  <a:pt x="1612514" y="1656500"/>
                </a:lnTo>
                <a:lnTo>
                  <a:pt x="1566503" y="1636800"/>
                </a:lnTo>
                <a:lnTo>
                  <a:pt x="1520809" y="1617100"/>
                </a:lnTo>
                <a:lnTo>
                  <a:pt x="1475115" y="1596764"/>
                </a:lnTo>
                <a:lnTo>
                  <a:pt x="1429739" y="1576111"/>
                </a:lnTo>
                <a:lnTo>
                  <a:pt x="1384045" y="1555140"/>
                </a:lnTo>
                <a:lnTo>
                  <a:pt x="1338986" y="1534169"/>
                </a:lnTo>
                <a:lnTo>
                  <a:pt x="1293926" y="1512562"/>
                </a:lnTo>
                <a:lnTo>
                  <a:pt x="1248867" y="1490638"/>
                </a:lnTo>
                <a:lnTo>
                  <a:pt x="1204125" y="1468396"/>
                </a:lnTo>
                <a:lnTo>
                  <a:pt x="1159066" y="1446154"/>
                </a:lnTo>
                <a:lnTo>
                  <a:pt x="1114324" y="1422959"/>
                </a:lnTo>
                <a:lnTo>
                  <a:pt x="1069899" y="1399446"/>
                </a:lnTo>
                <a:lnTo>
                  <a:pt x="1025474" y="1376250"/>
                </a:lnTo>
                <a:lnTo>
                  <a:pt x="981050" y="1352102"/>
                </a:lnTo>
                <a:lnTo>
                  <a:pt x="936625" y="1327636"/>
                </a:lnTo>
                <a:lnTo>
                  <a:pt x="1297417" y="692150"/>
                </a:lnTo>
                <a:close/>
                <a:moveTo>
                  <a:pt x="2337312" y="325877"/>
                </a:moveTo>
                <a:lnTo>
                  <a:pt x="2306540" y="337312"/>
                </a:lnTo>
                <a:lnTo>
                  <a:pt x="2313202" y="355098"/>
                </a:lnTo>
                <a:lnTo>
                  <a:pt x="2305271" y="358910"/>
                </a:lnTo>
                <a:lnTo>
                  <a:pt x="2297974" y="363356"/>
                </a:lnTo>
                <a:lnTo>
                  <a:pt x="2291312" y="367803"/>
                </a:lnTo>
                <a:lnTo>
                  <a:pt x="2285285" y="372250"/>
                </a:lnTo>
                <a:lnTo>
                  <a:pt x="2280209" y="376696"/>
                </a:lnTo>
                <a:lnTo>
                  <a:pt x="2275450" y="381778"/>
                </a:lnTo>
                <a:lnTo>
                  <a:pt x="2271644" y="386543"/>
                </a:lnTo>
                <a:lnTo>
                  <a:pt x="2268154" y="391625"/>
                </a:lnTo>
                <a:lnTo>
                  <a:pt x="2265299" y="396706"/>
                </a:lnTo>
                <a:lnTo>
                  <a:pt x="2263078" y="402106"/>
                </a:lnTo>
                <a:lnTo>
                  <a:pt x="2261809" y="407506"/>
                </a:lnTo>
                <a:lnTo>
                  <a:pt x="2261175" y="413223"/>
                </a:lnTo>
                <a:lnTo>
                  <a:pt x="2260540" y="418622"/>
                </a:lnTo>
                <a:lnTo>
                  <a:pt x="2261492" y="424657"/>
                </a:lnTo>
                <a:lnTo>
                  <a:pt x="2262444" y="431009"/>
                </a:lnTo>
                <a:lnTo>
                  <a:pt x="2264664" y="436727"/>
                </a:lnTo>
                <a:lnTo>
                  <a:pt x="2265933" y="440538"/>
                </a:lnTo>
                <a:lnTo>
                  <a:pt x="2267202" y="444032"/>
                </a:lnTo>
                <a:lnTo>
                  <a:pt x="2269106" y="447526"/>
                </a:lnTo>
                <a:lnTo>
                  <a:pt x="2271009" y="450702"/>
                </a:lnTo>
                <a:lnTo>
                  <a:pt x="2273230" y="453560"/>
                </a:lnTo>
                <a:lnTo>
                  <a:pt x="2275450" y="456419"/>
                </a:lnTo>
                <a:lnTo>
                  <a:pt x="2277671" y="458325"/>
                </a:lnTo>
                <a:lnTo>
                  <a:pt x="2280209" y="460866"/>
                </a:lnTo>
                <a:lnTo>
                  <a:pt x="2285285" y="464359"/>
                </a:lnTo>
                <a:lnTo>
                  <a:pt x="2290678" y="467536"/>
                </a:lnTo>
                <a:lnTo>
                  <a:pt x="2296388" y="469759"/>
                </a:lnTo>
                <a:lnTo>
                  <a:pt x="2301781" y="471347"/>
                </a:lnTo>
                <a:lnTo>
                  <a:pt x="2308761" y="472300"/>
                </a:lnTo>
                <a:lnTo>
                  <a:pt x="2318278" y="473253"/>
                </a:lnTo>
                <a:lnTo>
                  <a:pt x="2329698" y="474206"/>
                </a:lnTo>
                <a:lnTo>
                  <a:pt x="2343657" y="474841"/>
                </a:lnTo>
                <a:lnTo>
                  <a:pt x="2359519" y="475158"/>
                </a:lnTo>
                <a:lnTo>
                  <a:pt x="2372209" y="476111"/>
                </a:lnTo>
                <a:lnTo>
                  <a:pt x="2381726" y="477064"/>
                </a:lnTo>
                <a:lnTo>
                  <a:pt x="2387119" y="478017"/>
                </a:lnTo>
                <a:lnTo>
                  <a:pt x="2389340" y="478335"/>
                </a:lnTo>
                <a:lnTo>
                  <a:pt x="2390926" y="479288"/>
                </a:lnTo>
                <a:lnTo>
                  <a:pt x="2392829" y="480558"/>
                </a:lnTo>
                <a:lnTo>
                  <a:pt x="2394098" y="481828"/>
                </a:lnTo>
                <a:lnTo>
                  <a:pt x="2396002" y="483734"/>
                </a:lnTo>
                <a:lnTo>
                  <a:pt x="2396953" y="485640"/>
                </a:lnTo>
                <a:lnTo>
                  <a:pt x="2398222" y="488181"/>
                </a:lnTo>
                <a:lnTo>
                  <a:pt x="2399491" y="490722"/>
                </a:lnTo>
                <a:lnTo>
                  <a:pt x="2400443" y="493580"/>
                </a:lnTo>
                <a:lnTo>
                  <a:pt x="2400760" y="496439"/>
                </a:lnTo>
                <a:lnTo>
                  <a:pt x="2400760" y="499298"/>
                </a:lnTo>
                <a:lnTo>
                  <a:pt x="2400126" y="501839"/>
                </a:lnTo>
                <a:lnTo>
                  <a:pt x="2398540" y="503744"/>
                </a:lnTo>
                <a:lnTo>
                  <a:pt x="2396953" y="505650"/>
                </a:lnTo>
                <a:lnTo>
                  <a:pt x="2394415" y="507238"/>
                </a:lnTo>
                <a:lnTo>
                  <a:pt x="2391560" y="508826"/>
                </a:lnTo>
                <a:lnTo>
                  <a:pt x="2387753" y="509779"/>
                </a:lnTo>
                <a:lnTo>
                  <a:pt x="2384581" y="510097"/>
                </a:lnTo>
                <a:lnTo>
                  <a:pt x="2382360" y="509779"/>
                </a:lnTo>
                <a:lnTo>
                  <a:pt x="2380774" y="509461"/>
                </a:lnTo>
                <a:lnTo>
                  <a:pt x="2379822" y="508826"/>
                </a:lnTo>
                <a:lnTo>
                  <a:pt x="2378236" y="506603"/>
                </a:lnTo>
                <a:lnTo>
                  <a:pt x="2376016" y="503427"/>
                </a:lnTo>
                <a:lnTo>
                  <a:pt x="2373795" y="498980"/>
                </a:lnTo>
                <a:lnTo>
                  <a:pt x="2371574" y="493263"/>
                </a:lnTo>
                <a:lnTo>
                  <a:pt x="2368719" y="485640"/>
                </a:lnTo>
                <a:lnTo>
                  <a:pt x="2334140" y="498662"/>
                </a:lnTo>
                <a:lnTo>
                  <a:pt x="2299243" y="510732"/>
                </a:lnTo>
                <a:lnTo>
                  <a:pt x="2300830" y="516449"/>
                </a:lnTo>
                <a:lnTo>
                  <a:pt x="2301781" y="519943"/>
                </a:lnTo>
                <a:lnTo>
                  <a:pt x="2304002" y="525025"/>
                </a:lnTo>
                <a:lnTo>
                  <a:pt x="2306223" y="529154"/>
                </a:lnTo>
                <a:lnTo>
                  <a:pt x="2309078" y="533600"/>
                </a:lnTo>
                <a:lnTo>
                  <a:pt x="2312568" y="537094"/>
                </a:lnTo>
                <a:lnTo>
                  <a:pt x="2316057" y="539953"/>
                </a:lnTo>
                <a:lnTo>
                  <a:pt x="2320181" y="542811"/>
                </a:lnTo>
                <a:lnTo>
                  <a:pt x="2324940" y="545035"/>
                </a:lnTo>
                <a:lnTo>
                  <a:pt x="2329698" y="546623"/>
                </a:lnTo>
                <a:lnTo>
                  <a:pt x="2334774" y="548211"/>
                </a:lnTo>
                <a:lnTo>
                  <a:pt x="2340485" y="548846"/>
                </a:lnTo>
                <a:lnTo>
                  <a:pt x="2346829" y="549164"/>
                </a:lnTo>
                <a:lnTo>
                  <a:pt x="2353174" y="548846"/>
                </a:lnTo>
                <a:lnTo>
                  <a:pt x="2360154" y="548211"/>
                </a:lnTo>
                <a:lnTo>
                  <a:pt x="2367450" y="546940"/>
                </a:lnTo>
                <a:lnTo>
                  <a:pt x="2375381" y="545670"/>
                </a:lnTo>
                <a:lnTo>
                  <a:pt x="2383312" y="543447"/>
                </a:lnTo>
                <a:lnTo>
                  <a:pt x="2389022" y="558375"/>
                </a:lnTo>
                <a:lnTo>
                  <a:pt x="2421381" y="545988"/>
                </a:lnTo>
                <a:lnTo>
                  <a:pt x="2415353" y="531377"/>
                </a:lnTo>
                <a:lnTo>
                  <a:pt x="2423602" y="527248"/>
                </a:lnTo>
                <a:lnTo>
                  <a:pt x="2431533" y="523119"/>
                </a:lnTo>
                <a:lnTo>
                  <a:pt x="2438512" y="518672"/>
                </a:lnTo>
                <a:lnTo>
                  <a:pt x="2444222" y="514226"/>
                </a:lnTo>
                <a:lnTo>
                  <a:pt x="2449932" y="509779"/>
                </a:lnTo>
                <a:lnTo>
                  <a:pt x="2455008" y="505650"/>
                </a:lnTo>
                <a:lnTo>
                  <a:pt x="2459450" y="500568"/>
                </a:lnTo>
                <a:lnTo>
                  <a:pt x="2462939" y="496121"/>
                </a:lnTo>
                <a:lnTo>
                  <a:pt x="2465477" y="491675"/>
                </a:lnTo>
                <a:lnTo>
                  <a:pt x="2467698" y="486593"/>
                </a:lnTo>
                <a:lnTo>
                  <a:pt x="2469284" y="481828"/>
                </a:lnTo>
                <a:lnTo>
                  <a:pt x="2470553" y="477064"/>
                </a:lnTo>
                <a:lnTo>
                  <a:pt x="2470553" y="471982"/>
                </a:lnTo>
                <a:lnTo>
                  <a:pt x="2470236" y="466900"/>
                </a:lnTo>
                <a:lnTo>
                  <a:pt x="2468967" y="461818"/>
                </a:lnTo>
                <a:lnTo>
                  <a:pt x="2467381" y="456737"/>
                </a:lnTo>
                <a:lnTo>
                  <a:pt x="2465477" y="453243"/>
                </a:lnTo>
                <a:lnTo>
                  <a:pt x="2463891" y="450067"/>
                </a:lnTo>
                <a:lnTo>
                  <a:pt x="2461988" y="446890"/>
                </a:lnTo>
                <a:lnTo>
                  <a:pt x="2459767" y="444032"/>
                </a:lnTo>
                <a:lnTo>
                  <a:pt x="2457546" y="441491"/>
                </a:lnTo>
                <a:lnTo>
                  <a:pt x="2454691" y="438950"/>
                </a:lnTo>
                <a:lnTo>
                  <a:pt x="2451836" y="436409"/>
                </a:lnTo>
                <a:lnTo>
                  <a:pt x="2448981" y="434503"/>
                </a:lnTo>
                <a:lnTo>
                  <a:pt x="2442636" y="431009"/>
                </a:lnTo>
                <a:lnTo>
                  <a:pt x="2435974" y="428151"/>
                </a:lnTo>
                <a:lnTo>
                  <a:pt x="2429312" y="425927"/>
                </a:lnTo>
                <a:lnTo>
                  <a:pt x="2422650" y="424657"/>
                </a:lnTo>
                <a:lnTo>
                  <a:pt x="2414402" y="424022"/>
                </a:lnTo>
                <a:lnTo>
                  <a:pt x="2403298" y="422751"/>
                </a:lnTo>
                <a:lnTo>
                  <a:pt x="2372843" y="421481"/>
                </a:lnTo>
                <a:lnTo>
                  <a:pt x="2362691" y="420846"/>
                </a:lnTo>
                <a:lnTo>
                  <a:pt x="2358567" y="420210"/>
                </a:lnTo>
                <a:lnTo>
                  <a:pt x="2355078" y="419257"/>
                </a:lnTo>
                <a:lnTo>
                  <a:pt x="2351905" y="418622"/>
                </a:lnTo>
                <a:lnTo>
                  <a:pt x="2349050" y="417669"/>
                </a:lnTo>
                <a:lnTo>
                  <a:pt x="2347147" y="416717"/>
                </a:lnTo>
                <a:lnTo>
                  <a:pt x="2345243" y="415128"/>
                </a:lnTo>
                <a:lnTo>
                  <a:pt x="2342705" y="411635"/>
                </a:lnTo>
                <a:lnTo>
                  <a:pt x="2339850" y="407188"/>
                </a:lnTo>
                <a:lnTo>
                  <a:pt x="2336678" y="401153"/>
                </a:lnTo>
                <a:lnTo>
                  <a:pt x="2333823" y="393848"/>
                </a:lnTo>
                <a:lnTo>
                  <a:pt x="2332871" y="390672"/>
                </a:lnTo>
                <a:lnTo>
                  <a:pt x="2332554" y="388448"/>
                </a:lnTo>
                <a:lnTo>
                  <a:pt x="2332871" y="385590"/>
                </a:lnTo>
                <a:lnTo>
                  <a:pt x="2333505" y="383366"/>
                </a:lnTo>
                <a:lnTo>
                  <a:pt x="2334774" y="381461"/>
                </a:lnTo>
                <a:lnTo>
                  <a:pt x="2336995" y="379237"/>
                </a:lnTo>
                <a:lnTo>
                  <a:pt x="2339533" y="377967"/>
                </a:lnTo>
                <a:lnTo>
                  <a:pt x="2342705" y="376379"/>
                </a:lnTo>
                <a:lnTo>
                  <a:pt x="2346512" y="375108"/>
                </a:lnTo>
                <a:lnTo>
                  <a:pt x="2349685" y="375108"/>
                </a:lnTo>
                <a:lnTo>
                  <a:pt x="2350954" y="375108"/>
                </a:lnTo>
                <a:lnTo>
                  <a:pt x="2352223" y="375426"/>
                </a:lnTo>
                <a:lnTo>
                  <a:pt x="2353492" y="376061"/>
                </a:lnTo>
                <a:lnTo>
                  <a:pt x="2354443" y="377332"/>
                </a:lnTo>
                <a:lnTo>
                  <a:pt x="2356664" y="379873"/>
                </a:lnTo>
                <a:lnTo>
                  <a:pt x="2358885" y="384637"/>
                </a:lnTo>
                <a:lnTo>
                  <a:pt x="2362057" y="391307"/>
                </a:lnTo>
                <a:lnTo>
                  <a:pt x="2365229" y="399565"/>
                </a:lnTo>
                <a:lnTo>
                  <a:pt x="2369671" y="410999"/>
                </a:lnTo>
                <a:lnTo>
                  <a:pt x="2403615" y="397659"/>
                </a:lnTo>
                <a:lnTo>
                  <a:pt x="2436926" y="384637"/>
                </a:lnTo>
                <a:lnTo>
                  <a:pt x="2433436" y="375426"/>
                </a:lnTo>
                <a:lnTo>
                  <a:pt x="2429946" y="368121"/>
                </a:lnTo>
                <a:lnTo>
                  <a:pt x="2426457" y="361768"/>
                </a:lnTo>
                <a:lnTo>
                  <a:pt x="2422333" y="356051"/>
                </a:lnTo>
                <a:lnTo>
                  <a:pt x="2420429" y="353510"/>
                </a:lnTo>
                <a:lnTo>
                  <a:pt x="2417891" y="351287"/>
                </a:lnTo>
                <a:lnTo>
                  <a:pt x="2415671" y="349381"/>
                </a:lnTo>
                <a:lnTo>
                  <a:pt x="2412815" y="347158"/>
                </a:lnTo>
                <a:lnTo>
                  <a:pt x="2410595" y="345570"/>
                </a:lnTo>
                <a:lnTo>
                  <a:pt x="2407740" y="343982"/>
                </a:lnTo>
                <a:lnTo>
                  <a:pt x="2405202" y="343029"/>
                </a:lnTo>
                <a:lnTo>
                  <a:pt x="2402029" y="341758"/>
                </a:lnTo>
                <a:lnTo>
                  <a:pt x="2399491" y="340805"/>
                </a:lnTo>
                <a:lnTo>
                  <a:pt x="2396319" y="340170"/>
                </a:lnTo>
                <a:lnTo>
                  <a:pt x="2389974" y="339217"/>
                </a:lnTo>
                <a:lnTo>
                  <a:pt x="2383629" y="338900"/>
                </a:lnTo>
                <a:lnTo>
                  <a:pt x="2377284" y="338582"/>
                </a:lnTo>
                <a:lnTo>
                  <a:pt x="2370940" y="338900"/>
                </a:lnTo>
                <a:lnTo>
                  <a:pt x="2364278" y="339535"/>
                </a:lnTo>
                <a:lnTo>
                  <a:pt x="2357616" y="340488"/>
                </a:lnTo>
                <a:lnTo>
                  <a:pt x="2350954" y="342394"/>
                </a:lnTo>
                <a:lnTo>
                  <a:pt x="2344292" y="343982"/>
                </a:lnTo>
                <a:lnTo>
                  <a:pt x="2337312" y="325877"/>
                </a:lnTo>
                <a:close/>
                <a:moveTo>
                  <a:pt x="2259588" y="275058"/>
                </a:moveTo>
                <a:lnTo>
                  <a:pt x="2219933" y="289351"/>
                </a:lnTo>
                <a:lnTo>
                  <a:pt x="2179961" y="303326"/>
                </a:lnTo>
                <a:lnTo>
                  <a:pt x="2139672" y="316984"/>
                </a:lnTo>
                <a:lnTo>
                  <a:pt x="2099700" y="329689"/>
                </a:lnTo>
                <a:lnTo>
                  <a:pt x="2059727" y="342394"/>
                </a:lnTo>
                <a:lnTo>
                  <a:pt x="2019121" y="354463"/>
                </a:lnTo>
                <a:lnTo>
                  <a:pt x="1978514" y="366533"/>
                </a:lnTo>
                <a:lnTo>
                  <a:pt x="1937590" y="377967"/>
                </a:lnTo>
                <a:lnTo>
                  <a:pt x="1937907" y="378285"/>
                </a:lnTo>
                <a:lnTo>
                  <a:pt x="1939493" y="384637"/>
                </a:lnTo>
                <a:lnTo>
                  <a:pt x="1940128" y="390672"/>
                </a:lnTo>
                <a:lnTo>
                  <a:pt x="1940128" y="397024"/>
                </a:lnTo>
                <a:lnTo>
                  <a:pt x="1939493" y="403059"/>
                </a:lnTo>
                <a:lnTo>
                  <a:pt x="1938542" y="409094"/>
                </a:lnTo>
                <a:lnTo>
                  <a:pt x="1936638" y="414811"/>
                </a:lnTo>
                <a:lnTo>
                  <a:pt x="1934100" y="420528"/>
                </a:lnTo>
                <a:lnTo>
                  <a:pt x="1931562" y="425610"/>
                </a:lnTo>
                <a:lnTo>
                  <a:pt x="1928390" y="431009"/>
                </a:lnTo>
                <a:lnTo>
                  <a:pt x="1924583" y="435456"/>
                </a:lnTo>
                <a:lnTo>
                  <a:pt x="1919824" y="439903"/>
                </a:lnTo>
                <a:lnTo>
                  <a:pt x="1915383" y="443714"/>
                </a:lnTo>
                <a:lnTo>
                  <a:pt x="1910307" y="447208"/>
                </a:lnTo>
                <a:lnTo>
                  <a:pt x="1904597" y="450384"/>
                </a:lnTo>
                <a:lnTo>
                  <a:pt x="1898569" y="452925"/>
                </a:lnTo>
                <a:lnTo>
                  <a:pt x="1892542" y="454513"/>
                </a:lnTo>
                <a:lnTo>
                  <a:pt x="1891590" y="454831"/>
                </a:lnTo>
                <a:lnTo>
                  <a:pt x="1955038" y="703844"/>
                </a:lnTo>
                <a:lnTo>
                  <a:pt x="1955673" y="703209"/>
                </a:lnTo>
                <a:lnTo>
                  <a:pt x="1962652" y="701939"/>
                </a:lnTo>
                <a:lnTo>
                  <a:pt x="1969314" y="701303"/>
                </a:lnTo>
                <a:lnTo>
                  <a:pt x="1976293" y="700986"/>
                </a:lnTo>
                <a:lnTo>
                  <a:pt x="1982955" y="701303"/>
                </a:lnTo>
                <a:lnTo>
                  <a:pt x="1989300" y="702256"/>
                </a:lnTo>
                <a:lnTo>
                  <a:pt x="1995645" y="704162"/>
                </a:lnTo>
                <a:lnTo>
                  <a:pt x="2001355" y="706068"/>
                </a:lnTo>
                <a:lnTo>
                  <a:pt x="2007383" y="708609"/>
                </a:lnTo>
                <a:lnTo>
                  <a:pt x="2012776" y="711785"/>
                </a:lnTo>
                <a:lnTo>
                  <a:pt x="2017852" y="715279"/>
                </a:lnTo>
                <a:lnTo>
                  <a:pt x="2022293" y="719408"/>
                </a:lnTo>
                <a:lnTo>
                  <a:pt x="2026417" y="723854"/>
                </a:lnTo>
                <a:lnTo>
                  <a:pt x="2030541" y="728936"/>
                </a:lnTo>
                <a:lnTo>
                  <a:pt x="2033396" y="734018"/>
                </a:lnTo>
                <a:lnTo>
                  <a:pt x="2036252" y="740053"/>
                </a:lnTo>
                <a:lnTo>
                  <a:pt x="2038472" y="745770"/>
                </a:lnTo>
                <a:lnTo>
                  <a:pt x="2039107" y="749582"/>
                </a:lnTo>
                <a:lnTo>
                  <a:pt x="2083838" y="736877"/>
                </a:lnTo>
                <a:lnTo>
                  <a:pt x="2127934" y="723537"/>
                </a:lnTo>
                <a:lnTo>
                  <a:pt x="2172347" y="709879"/>
                </a:lnTo>
                <a:lnTo>
                  <a:pt x="2216444" y="695904"/>
                </a:lnTo>
                <a:lnTo>
                  <a:pt x="2260223" y="681611"/>
                </a:lnTo>
                <a:lnTo>
                  <a:pt x="2304319" y="667318"/>
                </a:lnTo>
                <a:lnTo>
                  <a:pt x="2348098" y="652390"/>
                </a:lnTo>
                <a:lnTo>
                  <a:pt x="2391560" y="637144"/>
                </a:lnTo>
                <a:lnTo>
                  <a:pt x="2383947" y="636827"/>
                </a:lnTo>
                <a:lnTo>
                  <a:pt x="2376016" y="635874"/>
                </a:lnTo>
                <a:lnTo>
                  <a:pt x="2368719" y="634921"/>
                </a:lnTo>
                <a:lnTo>
                  <a:pt x="2361105" y="633333"/>
                </a:lnTo>
                <a:lnTo>
                  <a:pt x="2353809" y="631427"/>
                </a:lnTo>
                <a:lnTo>
                  <a:pt x="2346512" y="629839"/>
                </a:lnTo>
                <a:lnTo>
                  <a:pt x="2339533" y="627298"/>
                </a:lnTo>
                <a:lnTo>
                  <a:pt x="2332554" y="624440"/>
                </a:lnTo>
                <a:lnTo>
                  <a:pt x="2325892" y="621581"/>
                </a:lnTo>
                <a:lnTo>
                  <a:pt x="2319230" y="618087"/>
                </a:lnTo>
                <a:lnTo>
                  <a:pt x="2312568" y="614593"/>
                </a:lnTo>
                <a:lnTo>
                  <a:pt x="2306223" y="611100"/>
                </a:lnTo>
                <a:lnTo>
                  <a:pt x="2300195" y="606970"/>
                </a:lnTo>
                <a:lnTo>
                  <a:pt x="2294168" y="602841"/>
                </a:lnTo>
                <a:lnTo>
                  <a:pt x="2288140" y="598395"/>
                </a:lnTo>
                <a:lnTo>
                  <a:pt x="2282747" y="593313"/>
                </a:lnTo>
                <a:lnTo>
                  <a:pt x="2277037" y="588549"/>
                </a:lnTo>
                <a:lnTo>
                  <a:pt x="2271961" y="583467"/>
                </a:lnTo>
                <a:lnTo>
                  <a:pt x="2266568" y="578067"/>
                </a:lnTo>
                <a:lnTo>
                  <a:pt x="2261809" y="572668"/>
                </a:lnTo>
                <a:lnTo>
                  <a:pt x="2256733" y="566950"/>
                </a:lnTo>
                <a:lnTo>
                  <a:pt x="2252292" y="560916"/>
                </a:lnTo>
                <a:lnTo>
                  <a:pt x="2248168" y="554881"/>
                </a:lnTo>
                <a:lnTo>
                  <a:pt x="2244044" y="548528"/>
                </a:lnTo>
                <a:lnTo>
                  <a:pt x="2239920" y="542176"/>
                </a:lnTo>
                <a:lnTo>
                  <a:pt x="2236113" y="535506"/>
                </a:lnTo>
                <a:lnTo>
                  <a:pt x="2232623" y="528836"/>
                </a:lnTo>
                <a:lnTo>
                  <a:pt x="2229133" y="522166"/>
                </a:lnTo>
                <a:lnTo>
                  <a:pt x="2225961" y="515178"/>
                </a:lnTo>
                <a:lnTo>
                  <a:pt x="2223106" y="508509"/>
                </a:lnTo>
                <a:lnTo>
                  <a:pt x="2220251" y="500886"/>
                </a:lnTo>
                <a:lnTo>
                  <a:pt x="2217713" y="493898"/>
                </a:lnTo>
                <a:lnTo>
                  <a:pt x="2215492" y="485640"/>
                </a:lnTo>
                <a:lnTo>
                  <a:pt x="2212954" y="477699"/>
                </a:lnTo>
                <a:lnTo>
                  <a:pt x="2210734" y="469441"/>
                </a:lnTo>
                <a:lnTo>
                  <a:pt x="2209465" y="461183"/>
                </a:lnTo>
                <a:lnTo>
                  <a:pt x="2207878" y="453243"/>
                </a:lnTo>
                <a:lnTo>
                  <a:pt x="2206609" y="444985"/>
                </a:lnTo>
                <a:lnTo>
                  <a:pt x="2205658" y="436727"/>
                </a:lnTo>
                <a:lnTo>
                  <a:pt x="2205023" y="429104"/>
                </a:lnTo>
                <a:lnTo>
                  <a:pt x="2204706" y="421163"/>
                </a:lnTo>
                <a:lnTo>
                  <a:pt x="2204706" y="413223"/>
                </a:lnTo>
                <a:lnTo>
                  <a:pt x="2204706" y="405600"/>
                </a:lnTo>
                <a:lnTo>
                  <a:pt x="2205023" y="397659"/>
                </a:lnTo>
                <a:lnTo>
                  <a:pt x="2205658" y="390036"/>
                </a:lnTo>
                <a:lnTo>
                  <a:pt x="2206292" y="382414"/>
                </a:lnTo>
                <a:lnTo>
                  <a:pt x="2207244" y="375108"/>
                </a:lnTo>
                <a:lnTo>
                  <a:pt x="2208830" y="367803"/>
                </a:lnTo>
                <a:lnTo>
                  <a:pt x="2210099" y="360816"/>
                </a:lnTo>
                <a:lnTo>
                  <a:pt x="2212320" y="353828"/>
                </a:lnTo>
                <a:lnTo>
                  <a:pt x="2213906" y="346840"/>
                </a:lnTo>
                <a:lnTo>
                  <a:pt x="2216444" y="340170"/>
                </a:lnTo>
                <a:lnTo>
                  <a:pt x="2218982" y="333500"/>
                </a:lnTo>
                <a:lnTo>
                  <a:pt x="2221202" y="327465"/>
                </a:lnTo>
                <a:lnTo>
                  <a:pt x="2224375" y="321113"/>
                </a:lnTo>
                <a:lnTo>
                  <a:pt x="2227547" y="315078"/>
                </a:lnTo>
                <a:lnTo>
                  <a:pt x="2230720" y="309679"/>
                </a:lnTo>
                <a:lnTo>
                  <a:pt x="2234209" y="303962"/>
                </a:lnTo>
                <a:lnTo>
                  <a:pt x="2238016" y="298244"/>
                </a:lnTo>
                <a:lnTo>
                  <a:pt x="2241823" y="293163"/>
                </a:lnTo>
                <a:lnTo>
                  <a:pt x="2245947" y="288398"/>
                </a:lnTo>
                <a:lnTo>
                  <a:pt x="2250388" y="283634"/>
                </a:lnTo>
                <a:lnTo>
                  <a:pt x="2254830" y="279187"/>
                </a:lnTo>
                <a:lnTo>
                  <a:pt x="2259588" y="275058"/>
                </a:lnTo>
                <a:close/>
                <a:moveTo>
                  <a:pt x="2637421" y="114660"/>
                </a:moveTo>
                <a:lnTo>
                  <a:pt x="2599352" y="132765"/>
                </a:lnTo>
                <a:lnTo>
                  <a:pt x="2561601" y="150551"/>
                </a:lnTo>
                <a:lnTo>
                  <a:pt x="2523849" y="167703"/>
                </a:lnTo>
                <a:lnTo>
                  <a:pt x="2485463" y="184537"/>
                </a:lnTo>
                <a:lnTo>
                  <a:pt x="2447077" y="201053"/>
                </a:lnTo>
                <a:lnTo>
                  <a:pt x="2408374" y="216934"/>
                </a:lnTo>
                <a:lnTo>
                  <a:pt x="2369671" y="233133"/>
                </a:lnTo>
                <a:lnTo>
                  <a:pt x="2330650" y="248061"/>
                </a:lnTo>
                <a:lnTo>
                  <a:pt x="2336995" y="248378"/>
                </a:lnTo>
                <a:lnTo>
                  <a:pt x="2343340" y="248696"/>
                </a:lnTo>
                <a:lnTo>
                  <a:pt x="2349685" y="249331"/>
                </a:lnTo>
                <a:lnTo>
                  <a:pt x="2355712" y="250284"/>
                </a:lnTo>
                <a:lnTo>
                  <a:pt x="2362374" y="251554"/>
                </a:lnTo>
                <a:lnTo>
                  <a:pt x="2368719" y="253143"/>
                </a:lnTo>
                <a:lnTo>
                  <a:pt x="2375064" y="255048"/>
                </a:lnTo>
                <a:lnTo>
                  <a:pt x="2381409" y="257272"/>
                </a:lnTo>
                <a:lnTo>
                  <a:pt x="2387436" y="259495"/>
                </a:lnTo>
                <a:lnTo>
                  <a:pt x="2393781" y="262353"/>
                </a:lnTo>
                <a:lnTo>
                  <a:pt x="2400126" y="265212"/>
                </a:lnTo>
                <a:lnTo>
                  <a:pt x="2405836" y="268706"/>
                </a:lnTo>
                <a:lnTo>
                  <a:pt x="2412181" y="272200"/>
                </a:lnTo>
                <a:lnTo>
                  <a:pt x="2418208" y="276011"/>
                </a:lnTo>
                <a:lnTo>
                  <a:pt x="2424236" y="280140"/>
                </a:lnTo>
                <a:lnTo>
                  <a:pt x="2429946" y="284269"/>
                </a:lnTo>
                <a:lnTo>
                  <a:pt x="2435974" y="289034"/>
                </a:lnTo>
                <a:lnTo>
                  <a:pt x="2441684" y="293798"/>
                </a:lnTo>
                <a:lnTo>
                  <a:pt x="2447077" y="299197"/>
                </a:lnTo>
                <a:lnTo>
                  <a:pt x="2452788" y="304279"/>
                </a:lnTo>
                <a:lnTo>
                  <a:pt x="2457863" y="309996"/>
                </a:lnTo>
                <a:lnTo>
                  <a:pt x="2463257" y="315714"/>
                </a:lnTo>
                <a:lnTo>
                  <a:pt x="2468015" y="321748"/>
                </a:lnTo>
                <a:lnTo>
                  <a:pt x="2472774" y="328101"/>
                </a:lnTo>
                <a:lnTo>
                  <a:pt x="2477850" y="334453"/>
                </a:lnTo>
                <a:lnTo>
                  <a:pt x="2482291" y="340805"/>
                </a:lnTo>
                <a:lnTo>
                  <a:pt x="2486732" y="347793"/>
                </a:lnTo>
                <a:lnTo>
                  <a:pt x="2490856" y="354781"/>
                </a:lnTo>
                <a:lnTo>
                  <a:pt x="2495298" y="362086"/>
                </a:lnTo>
                <a:lnTo>
                  <a:pt x="2499105" y="370026"/>
                </a:lnTo>
                <a:lnTo>
                  <a:pt x="2502912" y="377332"/>
                </a:lnTo>
                <a:lnTo>
                  <a:pt x="2506401" y="385272"/>
                </a:lnTo>
                <a:lnTo>
                  <a:pt x="2509256" y="392260"/>
                </a:lnTo>
                <a:lnTo>
                  <a:pt x="2511794" y="399565"/>
                </a:lnTo>
                <a:lnTo>
                  <a:pt x="2514015" y="406553"/>
                </a:lnTo>
                <a:lnTo>
                  <a:pt x="2516553" y="413858"/>
                </a:lnTo>
                <a:lnTo>
                  <a:pt x="2518139" y="421163"/>
                </a:lnTo>
                <a:lnTo>
                  <a:pt x="2520042" y="428468"/>
                </a:lnTo>
                <a:lnTo>
                  <a:pt x="2521311" y="436091"/>
                </a:lnTo>
                <a:lnTo>
                  <a:pt x="2522580" y="443397"/>
                </a:lnTo>
                <a:lnTo>
                  <a:pt x="2523849" y="450702"/>
                </a:lnTo>
                <a:lnTo>
                  <a:pt x="2524484" y="458325"/>
                </a:lnTo>
                <a:lnTo>
                  <a:pt x="2524801" y="465948"/>
                </a:lnTo>
                <a:lnTo>
                  <a:pt x="2525118" y="473570"/>
                </a:lnTo>
                <a:lnTo>
                  <a:pt x="2525118" y="480876"/>
                </a:lnTo>
                <a:lnTo>
                  <a:pt x="2524801" y="488181"/>
                </a:lnTo>
                <a:lnTo>
                  <a:pt x="2524167" y="495486"/>
                </a:lnTo>
                <a:lnTo>
                  <a:pt x="2523215" y="502791"/>
                </a:lnTo>
                <a:lnTo>
                  <a:pt x="2521946" y="510097"/>
                </a:lnTo>
                <a:lnTo>
                  <a:pt x="2520677" y="517402"/>
                </a:lnTo>
                <a:lnTo>
                  <a:pt x="2518774" y="524389"/>
                </a:lnTo>
                <a:lnTo>
                  <a:pt x="2516870" y="531695"/>
                </a:lnTo>
                <a:lnTo>
                  <a:pt x="2514649" y="538682"/>
                </a:lnTo>
                <a:lnTo>
                  <a:pt x="2512112" y="545670"/>
                </a:lnTo>
                <a:lnTo>
                  <a:pt x="2509256" y="552340"/>
                </a:lnTo>
                <a:lnTo>
                  <a:pt x="2506084" y="559010"/>
                </a:lnTo>
                <a:lnTo>
                  <a:pt x="2502594" y="565680"/>
                </a:lnTo>
                <a:lnTo>
                  <a:pt x="2499105" y="572032"/>
                </a:lnTo>
                <a:lnTo>
                  <a:pt x="2494980" y="578385"/>
                </a:lnTo>
                <a:lnTo>
                  <a:pt x="2490222" y="584737"/>
                </a:lnTo>
                <a:lnTo>
                  <a:pt x="2485781" y="590772"/>
                </a:lnTo>
                <a:lnTo>
                  <a:pt x="2481022" y="596489"/>
                </a:lnTo>
                <a:lnTo>
                  <a:pt x="2475312" y="602206"/>
                </a:lnTo>
                <a:lnTo>
                  <a:pt x="2469601" y="607923"/>
                </a:lnTo>
                <a:lnTo>
                  <a:pt x="2512112" y="590454"/>
                </a:lnTo>
                <a:lnTo>
                  <a:pt x="2554622" y="572985"/>
                </a:lnTo>
                <a:lnTo>
                  <a:pt x="2596815" y="555199"/>
                </a:lnTo>
                <a:lnTo>
                  <a:pt x="2639008" y="537094"/>
                </a:lnTo>
                <a:lnTo>
                  <a:pt x="2680883" y="518355"/>
                </a:lnTo>
                <a:lnTo>
                  <a:pt x="2722759" y="499615"/>
                </a:lnTo>
                <a:lnTo>
                  <a:pt x="2764634" y="480558"/>
                </a:lnTo>
                <a:lnTo>
                  <a:pt x="2805876" y="460866"/>
                </a:lnTo>
                <a:lnTo>
                  <a:pt x="2803972" y="457372"/>
                </a:lnTo>
                <a:lnTo>
                  <a:pt x="2801434" y="451655"/>
                </a:lnTo>
                <a:lnTo>
                  <a:pt x="2799848" y="445620"/>
                </a:lnTo>
                <a:lnTo>
                  <a:pt x="2798579" y="439585"/>
                </a:lnTo>
                <a:lnTo>
                  <a:pt x="2798262" y="433233"/>
                </a:lnTo>
                <a:lnTo>
                  <a:pt x="2798579" y="427198"/>
                </a:lnTo>
                <a:lnTo>
                  <a:pt x="2799214" y="421163"/>
                </a:lnTo>
                <a:lnTo>
                  <a:pt x="2800800" y="414811"/>
                </a:lnTo>
                <a:lnTo>
                  <a:pt x="2802703" y="409411"/>
                </a:lnTo>
                <a:lnTo>
                  <a:pt x="2805241" y="403377"/>
                </a:lnTo>
                <a:lnTo>
                  <a:pt x="2808414" y="397659"/>
                </a:lnTo>
                <a:lnTo>
                  <a:pt x="2812220" y="392577"/>
                </a:lnTo>
                <a:lnTo>
                  <a:pt x="2816345" y="387813"/>
                </a:lnTo>
                <a:lnTo>
                  <a:pt x="2821103" y="382731"/>
                </a:lnTo>
                <a:lnTo>
                  <a:pt x="2826179" y="378602"/>
                </a:lnTo>
                <a:lnTo>
                  <a:pt x="2831889" y="374473"/>
                </a:lnTo>
                <a:lnTo>
                  <a:pt x="2837917" y="371297"/>
                </a:lnTo>
                <a:lnTo>
                  <a:pt x="2841724" y="369391"/>
                </a:lnTo>
                <a:lnTo>
                  <a:pt x="2725614" y="140388"/>
                </a:lnTo>
                <a:lnTo>
                  <a:pt x="2722124" y="141976"/>
                </a:lnTo>
                <a:lnTo>
                  <a:pt x="2716097" y="144834"/>
                </a:lnTo>
                <a:lnTo>
                  <a:pt x="2710069" y="147058"/>
                </a:lnTo>
                <a:lnTo>
                  <a:pt x="2704042" y="148328"/>
                </a:lnTo>
                <a:lnTo>
                  <a:pt x="2697697" y="148963"/>
                </a:lnTo>
                <a:lnTo>
                  <a:pt x="2691669" y="149281"/>
                </a:lnTo>
                <a:lnTo>
                  <a:pt x="2685324" y="148646"/>
                </a:lnTo>
                <a:lnTo>
                  <a:pt x="2679614" y="147693"/>
                </a:lnTo>
                <a:lnTo>
                  <a:pt x="2673587" y="146422"/>
                </a:lnTo>
                <a:lnTo>
                  <a:pt x="2667876" y="144199"/>
                </a:lnTo>
                <a:lnTo>
                  <a:pt x="2662483" y="141341"/>
                </a:lnTo>
                <a:lnTo>
                  <a:pt x="2657407" y="138164"/>
                </a:lnTo>
                <a:lnTo>
                  <a:pt x="2652649" y="134353"/>
                </a:lnTo>
                <a:lnTo>
                  <a:pt x="2648207" y="130224"/>
                </a:lnTo>
                <a:lnTo>
                  <a:pt x="2644083" y="125777"/>
                </a:lnTo>
                <a:lnTo>
                  <a:pt x="2640594" y="120378"/>
                </a:lnTo>
                <a:lnTo>
                  <a:pt x="2637421" y="114978"/>
                </a:lnTo>
                <a:lnTo>
                  <a:pt x="2637421" y="114660"/>
                </a:lnTo>
                <a:close/>
                <a:moveTo>
                  <a:pt x="2724345" y="0"/>
                </a:moveTo>
                <a:lnTo>
                  <a:pt x="2962275" y="451019"/>
                </a:lnTo>
                <a:lnTo>
                  <a:pt x="2931186" y="467218"/>
                </a:lnTo>
                <a:lnTo>
                  <a:pt x="2899779" y="482781"/>
                </a:lnTo>
                <a:lnTo>
                  <a:pt x="2868055" y="498345"/>
                </a:lnTo>
                <a:lnTo>
                  <a:pt x="2836331" y="513590"/>
                </a:lnTo>
                <a:lnTo>
                  <a:pt x="2804924" y="528518"/>
                </a:lnTo>
                <a:lnTo>
                  <a:pt x="2773200" y="543129"/>
                </a:lnTo>
                <a:lnTo>
                  <a:pt x="2741159" y="557739"/>
                </a:lnTo>
                <a:lnTo>
                  <a:pt x="2709435" y="572032"/>
                </a:lnTo>
                <a:lnTo>
                  <a:pt x="2677394" y="586008"/>
                </a:lnTo>
                <a:lnTo>
                  <a:pt x="2645352" y="599983"/>
                </a:lnTo>
                <a:lnTo>
                  <a:pt x="2613311" y="613640"/>
                </a:lnTo>
                <a:lnTo>
                  <a:pt x="2581270" y="626980"/>
                </a:lnTo>
                <a:lnTo>
                  <a:pt x="2548911" y="640003"/>
                </a:lnTo>
                <a:lnTo>
                  <a:pt x="2516870" y="652708"/>
                </a:lnTo>
                <a:lnTo>
                  <a:pt x="2483877" y="665412"/>
                </a:lnTo>
                <a:lnTo>
                  <a:pt x="2451519" y="677800"/>
                </a:lnTo>
                <a:lnTo>
                  <a:pt x="2419160" y="690187"/>
                </a:lnTo>
                <a:lnTo>
                  <a:pt x="2386484" y="701939"/>
                </a:lnTo>
                <a:lnTo>
                  <a:pt x="2353809" y="713373"/>
                </a:lnTo>
                <a:lnTo>
                  <a:pt x="2320499" y="725125"/>
                </a:lnTo>
                <a:lnTo>
                  <a:pt x="2287823" y="736242"/>
                </a:lnTo>
                <a:lnTo>
                  <a:pt x="2254830" y="747358"/>
                </a:lnTo>
                <a:lnTo>
                  <a:pt x="2221520" y="758157"/>
                </a:lnTo>
                <a:lnTo>
                  <a:pt x="2188209" y="768639"/>
                </a:lnTo>
                <a:lnTo>
                  <a:pt x="2155217" y="779120"/>
                </a:lnTo>
                <a:lnTo>
                  <a:pt x="2121589" y="789284"/>
                </a:lnTo>
                <a:lnTo>
                  <a:pt x="2087962" y="798813"/>
                </a:lnTo>
                <a:lnTo>
                  <a:pt x="2054334" y="808341"/>
                </a:lnTo>
                <a:lnTo>
                  <a:pt x="2020707" y="817870"/>
                </a:lnTo>
                <a:lnTo>
                  <a:pt x="1986445" y="827081"/>
                </a:lnTo>
                <a:lnTo>
                  <a:pt x="1952817" y="835974"/>
                </a:lnTo>
                <a:lnTo>
                  <a:pt x="1918556" y="844550"/>
                </a:lnTo>
                <a:lnTo>
                  <a:pt x="1800225" y="349064"/>
                </a:lnTo>
                <a:lnTo>
                  <a:pt x="1830363" y="341123"/>
                </a:lnTo>
                <a:lnTo>
                  <a:pt x="1860501" y="333183"/>
                </a:lnTo>
                <a:lnTo>
                  <a:pt x="1890321" y="324925"/>
                </a:lnTo>
                <a:lnTo>
                  <a:pt x="1920142" y="316349"/>
                </a:lnTo>
                <a:lnTo>
                  <a:pt x="1950280" y="308091"/>
                </a:lnTo>
                <a:lnTo>
                  <a:pt x="1979783" y="299515"/>
                </a:lnTo>
                <a:lnTo>
                  <a:pt x="2009603" y="290304"/>
                </a:lnTo>
                <a:lnTo>
                  <a:pt x="2039107" y="281411"/>
                </a:lnTo>
                <a:lnTo>
                  <a:pt x="2068293" y="271882"/>
                </a:lnTo>
                <a:lnTo>
                  <a:pt x="2098113" y="262353"/>
                </a:lnTo>
                <a:lnTo>
                  <a:pt x="2127299" y="252825"/>
                </a:lnTo>
                <a:lnTo>
                  <a:pt x="2156168" y="242661"/>
                </a:lnTo>
                <a:lnTo>
                  <a:pt x="2185354" y="232497"/>
                </a:lnTo>
                <a:lnTo>
                  <a:pt x="2214223" y="222333"/>
                </a:lnTo>
                <a:lnTo>
                  <a:pt x="2243409" y="211534"/>
                </a:lnTo>
                <a:lnTo>
                  <a:pt x="2272278" y="200735"/>
                </a:lnTo>
                <a:lnTo>
                  <a:pt x="2301147" y="189936"/>
                </a:lnTo>
                <a:lnTo>
                  <a:pt x="2329698" y="178820"/>
                </a:lnTo>
                <a:lnTo>
                  <a:pt x="2358250" y="167068"/>
                </a:lnTo>
                <a:lnTo>
                  <a:pt x="2386802" y="155633"/>
                </a:lnTo>
                <a:lnTo>
                  <a:pt x="2415353" y="143881"/>
                </a:lnTo>
                <a:lnTo>
                  <a:pt x="2443588" y="132130"/>
                </a:lnTo>
                <a:lnTo>
                  <a:pt x="2472139" y="119742"/>
                </a:lnTo>
                <a:lnTo>
                  <a:pt x="2500374" y="107355"/>
                </a:lnTo>
                <a:lnTo>
                  <a:pt x="2528608" y="94650"/>
                </a:lnTo>
                <a:lnTo>
                  <a:pt x="2556842" y="81628"/>
                </a:lnTo>
                <a:lnTo>
                  <a:pt x="2584759" y="68923"/>
                </a:lnTo>
                <a:lnTo>
                  <a:pt x="2612994" y="55583"/>
                </a:lnTo>
                <a:lnTo>
                  <a:pt x="2640911" y="41926"/>
                </a:lnTo>
                <a:lnTo>
                  <a:pt x="2668828" y="28268"/>
                </a:lnTo>
                <a:lnTo>
                  <a:pt x="2696428" y="14293"/>
                </a:lnTo>
                <a:lnTo>
                  <a:pt x="2724345" y="0"/>
                </a:lnTo>
                <a:close/>
              </a:path>
            </a:pathLst>
          </a:custGeom>
          <a:solidFill>
            <a:srgbClr val="023D75"/>
          </a:solidFill>
          <a:ln>
            <a:noFill/>
          </a:ln>
        </p:spPr>
        <p:txBody>
          <a:bodyPr anchor="ctr">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26" name="仓库"/>
          <p:cNvSpPr/>
          <p:nvPr/>
        </p:nvSpPr>
        <p:spPr bwMode="auto">
          <a:xfrm>
            <a:off x="7570470" y="5737860"/>
            <a:ext cx="673100" cy="459105"/>
          </a:xfrm>
          <a:custGeom>
            <a:avLst/>
            <a:gdLst>
              <a:gd name="T0" fmla="*/ 1404833 w 4333"/>
              <a:gd name="T1" fmla="*/ 1353331 h 3255"/>
              <a:gd name="T2" fmla="*/ 413431 w 4333"/>
              <a:gd name="T3" fmla="*/ 1353331 h 3255"/>
              <a:gd name="T4" fmla="*/ 15789 w 4333"/>
              <a:gd name="T5" fmla="*/ 356315 h 3255"/>
              <a:gd name="T6" fmla="*/ 882539 w 4333"/>
              <a:gd name="T7" fmla="*/ 0 h 3255"/>
              <a:gd name="T8" fmla="*/ 1775051 w 4333"/>
              <a:gd name="T9" fmla="*/ 356315 h 3255"/>
              <a:gd name="T10" fmla="*/ 491546 w 4333"/>
              <a:gd name="T11" fmla="*/ 1346679 h 3255"/>
              <a:gd name="T12" fmla="*/ 491546 w 4333"/>
              <a:gd name="T13" fmla="*/ 1192844 h 3255"/>
              <a:gd name="T14" fmla="*/ 1326718 w 4333"/>
              <a:gd name="T15" fmla="*/ 1134636 h 3255"/>
              <a:gd name="T16" fmla="*/ 491546 w 4333"/>
              <a:gd name="T17" fmla="*/ 767927 h 3255"/>
              <a:gd name="T18" fmla="*/ 1326718 w 4333"/>
              <a:gd name="T19" fmla="*/ 767927 h 3255"/>
              <a:gd name="T20" fmla="*/ 465369 w 4333"/>
              <a:gd name="T21" fmla="*/ 393734 h 3255"/>
              <a:gd name="T22" fmla="*/ 370633 w 4333"/>
              <a:gd name="T23" fmla="*/ 393734 h 3255"/>
              <a:gd name="T24" fmla="*/ 288778 w 4333"/>
              <a:gd name="T25" fmla="*/ 393734 h 3255"/>
              <a:gd name="T26" fmla="*/ 393902 w 4333"/>
              <a:gd name="T27" fmla="*/ 505160 h 3255"/>
              <a:gd name="T28" fmla="*/ 510244 w 4333"/>
              <a:gd name="T29" fmla="*/ 393734 h 3255"/>
              <a:gd name="T30" fmla="*/ 553872 w 4333"/>
              <a:gd name="T31" fmla="*/ 393734 h 3255"/>
              <a:gd name="T32" fmla="*/ 577141 w 4333"/>
              <a:gd name="T33" fmla="*/ 575841 h 3255"/>
              <a:gd name="T34" fmla="*/ 664398 w 4333"/>
              <a:gd name="T35" fmla="*/ 642364 h 3255"/>
              <a:gd name="T36" fmla="*/ 581296 w 4333"/>
              <a:gd name="T37" fmla="*/ 541332 h 3255"/>
              <a:gd name="T38" fmla="*/ 797776 w 4333"/>
              <a:gd name="T39" fmla="*/ 575010 h 3255"/>
              <a:gd name="T40" fmla="*/ 798607 w 4333"/>
              <a:gd name="T41" fmla="*/ 467741 h 3255"/>
              <a:gd name="T42" fmla="*/ 741267 w 4333"/>
              <a:gd name="T43" fmla="*/ 393734 h 3255"/>
              <a:gd name="T44" fmla="*/ 728386 w 4333"/>
              <a:gd name="T45" fmla="*/ 642364 h 3255"/>
              <a:gd name="T46" fmla="*/ 745006 w 4333"/>
              <a:gd name="T47" fmla="*/ 567526 h 3255"/>
              <a:gd name="T48" fmla="*/ 753316 w 4333"/>
              <a:gd name="T49" fmla="*/ 642780 h 3255"/>
              <a:gd name="T50" fmla="*/ 745422 w 4333"/>
              <a:gd name="T51" fmla="*/ 438637 h 3255"/>
              <a:gd name="T52" fmla="*/ 745422 w 4333"/>
              <a:gd name="T53" fmla="*/ 479383 h 3255"/>
              <a:gd name="T54" fmla="*/ 870074 w 4333"/>
              <a:gd name="T55" fmla="*/ 610350 h 3255"/>
              <a:gd name="T56" fmla="*/ 916611 w 4333"/>
              <a:gd name="T57" fmla="*/ 492687 h 3255"/>
              <a:gd name="T58" fmla="*/ 921597 w 4333"/>
              <a:gd name="T59" fmla="*/ 425748 h 3255"/>
              <a:gd name="T60" fmla="*/ 815643 w 4333"/>
              <a:gd name="T61" fmla="*/ 642364 h 3255"/>
              <a:gd name="T62" fmla="*/ 1054975 w 4333"/>
              <a:gd name="T63" fmla="*/ 393734 h 3255"/>
              <a:gd name="T64" fmla="*/ 985170 w 4333"/>
              <a:gd name="T65" fmla="*/ 492687 h 3255"/>
              <a:gd name="T66" fmla="*/ 930738 w 4333"/>
              <a:gd name="T67" fmla="*/ 642364 h 3255"/>
              <a:gd name="T68" fmla="*/ 1000128 w 4333"/>
              <a:gd name="T69" fmla="*/ 523039 h 3255"/>
              <a:gd name="T70" fmla="*/ 1065779 w 4333"/>
              <a:gd name="T71" fmla="*/ 599956 h 3255"/>
              <a:gd name="T72" fmla="*/ 1190015 w 4333"/>
              <a:gd name="T73" fmla="*/ 599540 h 3255"/>
              <a:gd name="T74" fmla="*/ 1065779 w 4333"/>
              <a:gd name="T75" fmla="*/ 439885 h 3255"/>
              <a:gd name="T76" fmla="*/ 1136830 w 4333"/>
              <a:gd name="T77" fmla="*/ 433232 h 3255"/>
              <a:gd name="T78" fmla="*/ 1118964 w 4333"/>
              <a:gd name="T79" fmla="*/ 602451 h 3255"/>
              <a:gd name="T80" fmla="*/ 1201650 w 4333"/>
              <a:gd name="T81" fmla="*/ 393734 h 3255"/>
              <a:gd name="T82" fmla="*/ 1265222 w 4333"/>
              <a:gd name="T83" fmla="*/ 644859 h 3255"/>
              <a:gd name="T84" fmla="*/ 1328795 w 4333"/>
              <a:gd name="T85" fmla="*/ 393734 h 3255"/>
              <a:gd name="T86" fmla="*/ 1265222 w 4333"/>
              <a:gd name="T87" fmla="*/ 609934 h 3255"/>
              <a:gd name="T88" fmla="*/ 1201650 w 4333"/>
              <a:gd name="T89" fmla="*/ 393734 h 3255"/>
              <a:gd name="T90" fmla="*/ 1401509 w 4333"/>
              <a:gd name="T91" fmla="*/ 644859 h 3255"/>
              <a:gd name="T92" fmla="*/ 1455941 w 4333"/>
              <a:gd name="T93" fmla="*/ 533849 h 3255"/>
              <a:gd name="T94" fmla="*/ 1392783 w 4333"/>
              <a:gd name="T95" fmla="*/ 439885 h 3255"/>
              <a:gd name="T96" fmla="*/ 1410650 w 4333"/>
              <a:gd name="T97" fmla="*/ 478551 h 3255"/>
              <a:gd name="T98" fmla="*/ 1403587 w 4333"/>
              <a:gd name="T99" fmla="*/ 391655 h 3255"/>
              <a:gd name="T100" fmla="*/ 1348740 w 4333"/>
              <a:gd name="T101" fmla="*/ 493519 h 3255"/>
              <a:gd name="T102" fmla="*/ 1410235 w 4333"/>
              <a:gd name="T103" fmla="*/ 599956 h 3255"/>
              <a:gd name="T104" fmla="*/ 1389875 w 4333"/>
              <a:gd name="T105" fmla="*/ 542580 h 3255"/>
              <a:gd name="T106" fmla="*/ 1583502 w 4333"/>
              <a:gd name="T107" fmla="*/ 610350 h 3255"/>
              <a:gd name="T108" fmla="*/ 1577685 w 4333"/>
              <a:gd name="T109" fmla="*/ 523039 h 3255"/>
              <a:gd name="T110" fmla="*/ 1531148 w 4333"/>
              <a:gd name="T111" fmla="*/ 425748 h 3255"/>
              <a:gd name="T112" fmla="*/ 1476716 w 4333"/>
              <a:gd name="T113" fmla="*/ 393734 h 325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333" h="3255">
                <a:moveTo>
                  <a:pt x="4079" y="857"/>
                </a:moveTo>
                <a:cubicBezTo>
                  <a:pt x="4079" y="3255"/>
                  <a:pt x="4079" y="3255"/>
                  <a:pt x="4079" y="3255"/>
                </a:cubicBezTo>
                <a:cubicBezTo>
                  <a:pt x="3381" y="3255"/>
                  <a:pt x="3381" y="3255"/>
                  <a:pt x="3381" y="3255"/>
                </a:cubicBezTo>
                <a:cubicBezTo>
                  <a:pt x="3381" y="1711"/>
                  <a:pt x="3381" y="1711"/>
                  <a:pt x="3381" y="1711"/>
                </a:cubicBezTo>
                <a:cubicBezTo>
                  <a:pt x="995" y="1711"/>
                  <a:pt x="995" y="1711"/>
                  <a:pt x="995" y="1711"/>
                </a:cubicBezTo>
                <a:cubicBezTo>
                  <a:pt x="995" y="3255"/>
                  <a:pt x="995" y="3255"/>
                  <a:pt x="995" y="3255"/>
                </a:cubicBezTo>
                <a:cubicBezTo>
                  <a:pt x="304" y="3255"/>
                  <a:pt x="304" y="3255"/>
                  <a:pt x="304" y="3255"/>
                </a:cubicBezTo>
                <a:cubicBezTo>
                  <a:pt x="304" y="857"/>
                  <a:pt x="304" y="857"/>
                  <a:pt x="304" y="857"/>
                </a:cubicBezTo>
                <a:cubicBezTo>
                  <a:pt x="38" y="857"/>
                  <a:pt x="38" y="857"/>
                  <a:pt x="38" y="857"/>
                </a:cubicBezTo>
                <a:cubicBezTo>
                  <a:pt x="0" y="758"/>
                  <a:pt x="0" y="758"/>
                  <a:pt x="0" y="758"/>
                </a:cubicBezTo>
                <a:cubicBezTo>
                  <a:pt x="924" y="429"/>
                  <a:pt x="924" y="429"/>
                  <a:pt x="924" y="429"/>
                </a:cubicBezTo>
                <a:cubicBezTo>
                  <a:pt x="2124" y="0"/>
                  <a:pt x="2124" y="0"/>
                  <a:pt x="2124" y="0"/>
                </a:cubicBezTo>
                <a:cubicBezTo>
                  <a:pt x="3325" y="429"/>
                  <a:pt x="3325" y="429"/>
                  <a:pt x="3325" y="429"/>
                </a:cubicBezTo>
                <a:cubicBezTo>
                  <a:pt x="4333" y="744"/>
                  <a:pt x="4333" y="744"/>
                  <a:pt x="4333" y="744"/>
                </a:cubicBezTo>
                <a:cubicBezTo>
                  <a:pt x="4272" y="857"/>
                  <a:pt x="4272" y="857"/>
                  <a:pt x="4272" y="857"/>
                </a:cubicBezTo>
                <a:cubicBezTo>
                  <a:pt x="4079" y="857"/>
                  <a:pt x="4079" y="857"/>
                  <a:pt x="4079" y="857"/>
                </a:cubicBezTo>
                <a:close/>
                <a:moveTo>
                  <a:pt x="1183" y="2869"/>
                </a:moveTo>
                <a:cubicBezTo>
                  <a:pt x="1183" y="3239"/>
                  <a:pt x="1183" y="3239"/>
                  <a:pt x="1183" y="3239"/>
                </a:cubicBezTo>
                <a:cubicBezTo>
                  <a:pt x="3193" y="3239"/>
                  <a:pt x="3193" y="3239"/>
                  <a:pt x="3193" y="3239"/>
                </a:cubicBezTo>
                <a:cubicBezTo>
                  <a:pt x="3193" y="2869"/>
                  <a:pt x="3193" y="2869"/>
                  <a:pt x="3193" y="2869"/>
                </a:cubicBezTo>
                <a:cubicBezTo>
                  <a:pt x="1183" y="2869"/>
                  <a:pt x="1183" y="2869"/>
                  <a:pt x="1183" y="2869"/>
                </a:cubicBezTo>
                <a:close/>
                <a:moveTo>
                  <a:pt x="1183" y="2358"/>
                </a:moveTo>
                <a:cubicBezTo>
                  <a:pt x="1183" y="2729"/>
                  <a:pt x="1183" y="2729"/>
                  <a:pt x="1183" y="2729"/>
                </a:cubicBezTo>
                <a:cubicBezTo>
                  <a:pt x="3193" y="2729"/>
                  <a:pt x="3193" y="2729"/>
                  <a:pt x="3193" y="2729"/>
                </a:cubicBezTo>
                <a:cubicBezTo>
                  <a:pt x="3193" y="2358"/>
                  <a:pt x="3193" y="2358"/>
                  <a:pt x="3193" y="2358"/>
                </a:cubicBezTo>
                <a:cubicBezTo>
                  <a:pt x="1183" y="2358"/>
                  <a:pt x="1183" y="2358"/>
                  <a:pt x="1183" y="2358"/>
                </a:cubicBezTo>
                <a:close/>
                <a:moveTo>
                  <a:pt x="1183" y="1847"/>
                </a:moveTo>
                <a:cubicBezTo>
                  <a:pt x="1183" y="2218"/>
                  <a:pt x="1183" y="2218"/>
                  <a:pt x="1183" y="2218"/>
                </a:cubicBezTo>
                <a:cubicBezTo>
                  <a:pt x="3193" y="2218"/>
                  <a:pt x="3193" y="2218"/>
                  <a:pt x="3193" y="2218"/>
                </a:cubicBezTo>
                <a:cubicBezTo>
                  <a:pt x="3193" y="1847"/>
                  <a:pt x="3193" y="1847"/>
                  <a:pt x="3193" y="1847"/>
                </a:cubicBezTo>
                <a:cubicBezTo>
                  <a:pt x="1183" y="1847"/>
                  <a:pt x="1183" y="1847"/>
                  <a:pt x="1183" y="1847"/>
                </a:cubicBezTo>
                <a:close/>
                <a:moveTo>
                  <a:pt x="1228" y="947"/>
                </a:moveTo>
                <a:cubicBezTo>
                  <a:pt x="1120" y="947"/>
                  <a:pt x="1120" y="947"/>
                  <a:pt x="1120" y="947"/>
                </a:cubicBezTo>
                <a:cubicBezTo>
                  <a:pt x="1076" y="1223"/>
                  <a:pt x="1076" y="1223"/>
                  <a:pt x="1076" y="1223"/>
                </a:cubicBezTo>
                <a:cubicBezTo>
                  <a:pt x="1040" y="947"/>
                  <a:pt x="1040" y="947"/>
                  <a:pt x="1040" y="947"/>
                </a:cubicBezTo>
                <a:cubicBezTo>
                  <a:pt x="892" y="947"/>
                  <a:pt x="892" y="947"/>
                  <a:pt x="892" y="947"/>
                </a:cubicBezTo>
                <a:cubicBezTo>
                  <a:pt x="846" y="1223"/>
                  <a:pt x="846" y="1223"/>
                  <a:pt x="846" y="1223"/>
                </a:cubicBezTo>
                <a:cubicBezTo>
                  <a:pt x="813" y="947"/>
                  <a:pt x="813" y="947"/>
                  <a:pt x="813" y="947"/>
                </a:cubicBezTo>
                <a:cubicBezTo>
                  <a:pt x="695" y="947"/>
                  <a:pt x="695" y="947"/>
                  <a:pt x="695" y="947"/>
                </a:cubicBezTo>
                <a:cubicBezTo>
                  <a:pt x="770" y="1545"/>
                  <a:pt x="770" y="1545"/>
                  <a:pt x="770" y="1545"/>
                </a:cubicBezTo>
                <a:cubicBezTo>
                  <a:pt x="904" y="1545"/>
                  <a:pt x="904" y="1545"/>
                  <a:pt x="904" y="1545"/>
                </a:cubicBezTo>
                <a:cubicBezTo>
                  <a:pt x="948" y="1215"/>
                  <a:pt x="948" y="1215"/>
                  <a:pt x="948" y="1215"/>
                </a:cubicBezTo>
                <a:cubicBezTo>
                  <a:pt x="995" y="1545"/>
                  <a:pt x="995" y="1545"/>
                  <a:pt x="995" y="1545"/>
                </a:cubicBezTo>
                <a:cubicBezTo>
                  <a:pt x="1151" y="1545"/>
                  <a:pt x="1151" y="1545"/>
                  <a:pt x="1151" y="1545"/>
                </a:cubicBezTo>
                <a:cubicBezTo>
                  <a:pt x="1228" y="947"/>
                  <a:pt x="1228" y="947"/>
                  <a:pt x="1228" y="947"/>
                </a:cubicBezTo>
                <a:close/>
                <a:moveTo>
                  <a:pt x="1599" y="1545"/>
                </a:moveTo>
                <a:cubicBezTo>
                  <a:pt x="1501" y="947"/>
                  <a:pt x="1501" y="947"/>
                  <a:pt x="1501" y="947"/>
                </a:cubicBezTo>
                <a:cubicBezTo>
                  <a:pt x="1333" y="947"/>
                  <a:pt x="1333" y="947"/>
                  <a:pt x="1333" y="947"/>
                </a:cubicBezTo>
                <a:cubicBezTo>
                  <a:pt x="1235" y="1545"/>
                  <a:pt x="1235" y="1545"/>
                  <a:pt x="1235" y="1545"/>
                </a:cubicBezTo>
                <a:cubicBezTo>
                  <a:pt x="1366" y="1545"/>
                  <a:pt x="1366" y="1545"/>
                  <a:pt x="1366" y="1545"/>
                </a:cubicBezTo>
                <a:cubicBezTo>
                  <a:pt x="1389" y="1385"/>
                  <a:pt x="1389" y="1385"/>
                  <a:pt x="1389" y="1385"/>
                </a:cubicBezTo>
                <a:cubicBezTo>
                  <a:pt x="1447" y="1385"/>
                  <a:pt x="1447" y="1385"/>
                  <a:pt x="1447" y="1385"/>
                </a:cubicBezTo>
                <a:cubicBezTo>
                  <a:pt x="1469" y="1545"/>
                  <a:pt x="1469" y="1545"/>
                  <a:pt x="1469" y="1545"/>
                </a:cubicBezTo>
                <a:cubicBezTo>
                  <a:pt x="1599" y="1545"/>
                  <a:pt x="1599" y="1545"/>
                  <a:pt x="1599" y="1545"/>
                </a:cubicBezTo>
                <a:close/>
                <a:moveTo>
                  <a:pt x="1436" y="1302"/>
                </a:moveTo>
                <a:cubicBezTo>
                  <a:pt x="1417" y="1123"/>
                  <a:pt x="1417" y="1123"/>
                  <a:pt x="1417" y="1123"/>
                </a:cubicBezTo>
                <a:cubicBezTo>
                  <a:pt x="1399" y="1302"/>
                  <a:pt x="1399" y="1302"/>
                  <a:pt x="1399" y="1302"/>
                </a:cubicBezTo>
                <a:cubicBezTo>
                  <a:pt x="1436" y="1302"/>
                  <a:pt x="1436" y="1302"/>
                  <a:pt x="1436" y="1302"/>
                </a:cubicBezTo>
                <a:close/>
                <a:moveTo>
                  <a:pt x="1944" y="1546"/>
                </a:moveTo>
                <a:cubicBezTo>
                  <a:pt x="1928" y="1533"/>
                  <a:pt x="1920" y="1479"/>
                  <a:pt x="1920" y="1383"/>
                </a:cubicBezTo>
                <a:cubicBezTo>
                  <a:pt x="1922" y="1318"/>
                  <a:pt x="1922" y="1318"/>
                  <a:pt x="1922" y="1318"/>
                </a:cubicBezTo>
                <a:cubicBezTo>
                  <a:pt x="1922" y="1265"/>
                  <a:pt x="1895" y="1232"/>
                  <a:pt x="1840" y="1219"/>
                </a:cubicBezTo>
                <a:cubicBezTo>
                  <a:pt x="1895" y="1202"/>
                  <a:pt x="1922" y="1171"/>
                  <a:pt x="1922" y="1125"/>
                </a:cubicBezTo>
                <a:cubicBezTo>
                  <a:pt x="1922" y="1053"/>
                  <a:pt x="1922" y="1053"/>
                  <a:pt x="1922" y="1053"/>
                </a:cubicBezTo>
                <a:cubicBezTo>
                  <a:pt x="1922" y="1016"/>
                  <a:pt x="1908" y="989"/>
                  <a:pt x="1880" y="973"/>
                </a:cubicBezTo>
                <a:cubicBezTo>
                  <a:pt x="1853" y="956"/>
                  <a:pt x="1821" y="947"/>
                  <a:pt x="1784" y="947"/>
                </a:cubicBezTo>
                <a:cubicBezTo>
                  <a:pt x="1622" y="947"/>
                  <a:pt x="1622" y="947"/>
                  <a:pt x="1622" y="947"/>
                </a:cubicBezTo>
                <a:cubicBezTo>
                  <a:pt x="1622" y="1545"/>
                  <a:pt x="1622" y="1545"/>
                  <a:pt x="1622" y="1545"/>
                </a:cubicBezTo>
                <a:cubicBezTo>
                  <a:pt x="1753" y="1545"/>
                  <a:pt x="1753" y="1545"/>
                  <a:pt x="1753" y="1545"/>
                </a:cubicBezTo>
                <a:cubicBezTo>
                  <a:pt x="1753" y="1258"/>
                  <a:pt x="1753" y="1258"/>
                  <a:pt x="1753" y="1258"/>
                </a:cubicBezTo>
                <a:cubicBezTo>
                  <a:pt x="1780" y="1258"/>
                  <a:pt x="1794" y="1268"/>
                  <a:pt x="1794" y="1289"/>
                </a:cubicBezTo>
                <a:cubicBezTo>
                  <a:pt x="1794" y="1290"/>
                  <a:pt x="1793" y="1315"/>
                  <a:pt x="1793" y="1365"/>
                </a:cubicBezTo>
                <a:cubicBezTo>
                  <a:pt x="1792" y="1401"/>
                  <a:pt x="1792" y="1401"/>
                  <a:pt x="1792" y="1401"/>
                </a:cubicBezTo>
                <a:cubicBezTo>
                  <a:pt x="1792" y="1402"/>
                  <a:pt x="1792" y="1402"/>
                  <a:pt x="1792" y="1402"/>
                </a:cubicBezTo>
                <a:cubicBezTo>
                  <a:pt x="1792" y="1481"/>
                  <a:pt x="1799" y="1529"/>
                  <a:pt x="1813" y="1546"/>
                </a:cubicBezTo>
                <a:cubicBezTo>
                  <a:pt x="1944" y="1546"/>
                  <a:pt x="1944" y="1546"/>
                  <a:pt x="1944" y="1546"/>
                </a:cubicBezTo>
                <a:close/>
                <a:moveTo>
                  <a:pt x="1794" y="1153"/>
                </a:moveTo>
                <a:cubicBezTo>
                  <a:pt x="1794" y="1055"/>
                  <a:pt x="1794" y="1055"/>
                  <a:pt x="1794" y="1055"/>
                </a:cubicBezTo>
                <a:cubicBezTo>
                  <a:pt x="1794" y="1034"/>
                  <a:pt x="1780" y="1024"/>
                  <a:pt x="1753" y="1024"/>
                </a:cubicBezTo>
                <a:cubicBezTo>
                  <a:pt x="1753" y="1185"/>
                  <a:pt x="1753" y="1185"/>
                  <a:pt x="1753" y="1185"/>
                </a:cubicBezTo>
                <a:cubicBezTo>
                  <a:pt x="1780" y="1185"/>
                  <a:pt x="1794" y="1175"/>
                  <a:pt x="1794" y="1153"/>
                </a:cubicBezTo>
                <a:close/>
                <a:moveTo>
                  <a:pt x="2220" y="1545"/>
                </a:moveTo>
                <a:cubicBezTo>
                  <a:pt x="2220" y="1468"/>
                  <a:pt x="2220" y="1468"/>
                  <a:pt x="2220" y="1468"/>
                </a:cubicBezTo>
                <a:cubicBezTo>
                  <a:pt x="2094" y="1468"/>
                  <a:pt x="2094" y="1468"/>
                  <a:pt x="2094" y="1468"/>
                </a:cubicBezTo>
                <a:cubicBezTo>
                  <a:pt x="2094" y="1258"/>
                  <a:pt x="2094" y="1258"/>
                  <a:pt x="2094" y="1258"/>
                </a:cubicBezTo>
                <a:cubicBezTo>
                  <a:pt x="2206" y="1258"/>
                  <a:pt x="2206" y="1258"/>
                  <a:pt x="2206" y="1258"/>
                </a:cubicBezTo>
                <a:cubicBezTo>
                  <a:pt x="2206" y="1185"/>
                  <a:pt x="2206" y="1185"/>
                  <a:pt x="2206" y="1185"/>
                </a:cubicBezTo>
                <a:cubicBezTo>
                  <a:pt x="2094" y="1185"/>
                  <a:pt x="2094" y="1185"/>
                  <a:pt x="2094" y="1185"/>
                </a:cubicBezTo>
                <a:cubicBezTo>
                  <a:pt x="2094" y="1024"/>
                  <a:pt x="2094" y="1024"/>
                  <a:pt x="2094" y="1024"/>
                </a:cubicBezTo>
                <a:cubicBezTo>
                  <a:pt x="2218" y="1024"/>
                  <a:pt x="2218" y="1024"/>
                  <a:pt x="2218" y="1024"/>
                </a:cubicBezTo>
                <a:cubicBezTo>
                  <a:pt x="2218" y="947"/>
                  <a:pt x="2218" y="947"/>
                  <a:pt x="2218" y="947"/>
                </a:cubicBezTo>
                <a:cubicBezTo>
                  <a:pt x="1963" y="947"/>
                  <a:pt x="1963" y="947"/>
                  <a:pt x="1963" y="947"/>
                </a:cubicBezTo>
                <a:cubicBezTo>
                  <a:pt x="1963" y="1545"/>
                  <a:pt x="1963" y="1545"/>
                  <a:pt x="1963" y="1545"/>
                </a:cubicBezTo>
                <a:cubicBezTo>
                  <a:pt x="2220" y="1545"/>
                  <a:pt x="2220" y="1545"/>
                  <a:pt x="2220" y="1545"/>
                </a:cubicBezTo>
                <a:close/>
                <a:moveTo>
                  <a:pt x="2539" y="1545"/>
                </a:moveTo>
                <a:cubicBezTo>
                  <a:pt x="2539" y="947"/>
                  <a:pt x="2539" y="947"/>
                  <a:pt x="2539" y="947"/>
                </a:cubicBezTo>
                <a:cubicBezTo>
                  <a:pt x="2407" y="947"/>
                  <a:pt x="2407" y="947"/>
                  <a:pt x="2407" y="947"/>
                </a:cubicBezTo>
                <a:cubicBezTo>
                  <a:pt x="2407" y="1185"/>
                  <a:pt x="2407" y="1185"/>
                  <a:pt x="2407" y="1185"/>
                </a:cubicBezTo>
                <a:cubicBezTo>
                  <a:pt x="2371" y="1185"/>
                  <a:pt x="2371" y="1185"/>
                  <a:pt x="2371" y="1185"/>
                </a:cubicBezTo>
                <a:cubicBezTo>
                  <a:pt x="2371" y="947"/>
                  <a:pt x="2371" y="947"/>
                  <a:pt x="2371" y="947"/>
                </a:cubicBezTo>
                <a:cubicBezTo>
                  <a:pt x="2240" y="947"/>
                  <a:pt x="2240" y="947"/>
                  <a:pt x="2240" y="947"/>
                </a:cubicBezTo>
                <a:cubicBezTo>
                  <a:pt x="2240" y="1545"/>
                  <a:pt x="2240" y="1545"/>
                  <a:pt x="2240" y="1545"/>
                </a:cubicBezTo>
                <a:cubicBezTo>
                  <a:pt x="2371" y="1545"/>
                  <a:pt x="2371" y="1545"/>
                  <a:pt x="2371" y="1545"/>
                </a:cubicBezTo>
                <a:cubicBezTo>
                  <a:pt x="2371" y="1258"/>
                  <a:pt x="2371" y="1258"/>
                  <a:pt x="2371" y="1258"/>
                </a:cubicBezTo>
                <a:cubicBezTo>
                  <a:pt x="2407" y="1258"/>
                  <a:pt x="2407" y="1258"/>
                  <a:pt x="2407" y="1258"/>
                </a:cubicBezTo>
                <a:cubicBezTo>
                  <a:pt x="2407" y="1545"/>
                  <a:pt x="2407" y="1545"/>
                  <a:pt x="2407" y="1545"/>
                </a:cubicBezTo>
                <a:cubicBezTo>
                  <a:pt x="2539" y="1545"/>
                  <a:pt x="2539" y="1545"/>
                  <a:pt x="2539" y="1545"/>
                </a:cubicBezTo>
                <a:close/>
                <a:moveTo>
                  <a:pt x="2565" y="1443"/>
                </a:moveTo>
                <a:cubicBezTo>
                  <a:pt x="2565" y="1514"/>
                  <a:pt x="2615" y="1551"/>
                  <a:pt x="2715" y="1551"/>
                </a:cubicBezTo>
                <a:cubicBezTo>
                  <a:pt x="2759" y="1551"/>
                  <a:pt x="2795" y="1541"/>
                  <a:pt x="2823" y="1522"/>
                </a:cubicBezTo>
                <a:cubicBezTo>
                  <a:pt x="2850" y="1503"/>
                  <a:pt x="2864" y="1477"/>
                  <a:pt x="2864" y="1442"/>
                </a:cubicBezTo>
                <a:cubicBezTo>
                  <a:pt x="2864" y="1057"/>
                  <a:pt x="2864" y="1057"/>
                  <a:pt x="2864" y="1057"/>
                </a:cubicBezTo>
                <a:cubicBezTo>
                  <a:pt x="2864" y="980"/>
                  <a:pt x="2815" y="942"/>
                  <a:pt x="2716" y="942"/>
                </a:cubicBezTo>
                <a:cubicBezTo>
                  <a:pt x="2615" y="942"/>
                  <a:pt x="2565" y="980"/>
                  <a:pt x="2565" y="1058"/>
                </a:cubicBezTo>
                <a:cubicBezTo>
                  <a:pt x="2565" y="1443"/>
                  <a:pt x="2565" y="1443"/>
                  <a:pt x="2565" y="1443"/>
                </a:cubicBezTo>
                <a:close/>
                <a:moveTo>
                  <a:pt x="2736" y="1449"/>
                </a:moveTo>
                <a:cubicBezTo>
                  <a:pt x="2736" y="1042"/>
                  <a:pt x="2736" y="1042"/>
                  <a:pt x="2736" y="1042"/>
                </a:cubicBezTo>
                <a:cubicBezTo>
                  <a:pt x="2736" y="1030"/>
                  <a:pt x="2729" y="1024"/>
                  <a:pt x="2715" y="1024"/>
                </a:cubicBezTo>
                <a:cubicBezTo>
                  <a:pt x="2701" y="1024"/>
                  <a:pt x="2693" y="1030"/>
                  <a:pt x="2693" y="1042"/>
                </a:cubicBezTo>
                <a:cubicBezTo>
                  <a:pt x="2693" y="1449"/>
                  <a:pt x="2693" y="1449"/>
                  <a:pt x="2693" y="1449"/>
                </a:cubicBezTo>
                <a:cubicBezTo>
                  <a:pt x="2693" y="1461"/>
                  <a:pt x="2701" y="1467"/>
                  <a:pt x="2715" y="1467"/>
                </a:cubicBezTo>
                <a:cubicBezTo>
                  <a:pt x="2729" y="1467"/>
                  <a:pt x="2736" y="1461"/>
                  <a:pt x="2736" y="1449"/>
                </a:cubicBezTo>
                <a:close/>
                <a:moveTo>
                  <a:pt x="2892" y="947"/>
                </a:moveTo>
                <a:cubicBezTo>
                  <a:pt x="2892" y="1443"/>
                  <a:pt x="2892" y="1443"/>
                  <a:pt x="2892" y="1443"/>
                </a:cubicBezTo>
                <a:cubicBezTo>
                  <a:pt x="2892" y="1481"/>
                  <a:pt x="2907" y="1508"/>
                  <a:pt x="2937" y="1525"/>
                </a:cubicBezTo>
                <a:cubicBezTo>
                  <a:pt x="2968" y="1542"/>
                  <a:pt x="3004" y="1551"/>
                  <a:pt x="3045" y="1551"/>
                </a:cubicBezTo>
                <a:cubicBezTo>
                  <a:pt x="3090" y="1551"/>
                  <a:pt x="3127" y="1541"/>
                  <a:pt x="3155" y="1522"/>
                </a:cubicBezTo>
                <a:cubicBezTo>
                  <a:pt x="3184" y="1503"/>
                  <a:pt x="3198" y="1476"/>
                  <a:pt x="3198" y="1442"/>
                </a:cubicBezTo>
                <a:cubicBezTo>
                  <a:pt x="3198" y="947"/>
                  <a:pt x="3198" y="947"/>
                  <a:pt x="3198" y="947"/>
                </a:cubicBezTo>
                <a:cubicBezTo>
                  <a:pt x="3067" y="947"/>
                  <a:pt x="3067" y="947"/>
                  <a:pt x="3067" y="947"/>
                </a:cubicBezTo>
                <a:cubicBezTo>
                  <a:pt x="3067" y="1449"/>
                  <a:pt x="3067" y="1449"/>
                  <a:pt x="3067" y="1449"/>
                </a:cubicBezTo>
                <a:cubicBezTo>
                  <a:pt x="3067" y="1461"/>
                  <a:pt x="3060" y="1467"/>
                  <a:pt x="3045" y="1467"/>
                </a:cubicBezTo>
                <a:cubicBezTo>
                  <a:pt x="3031" y="1467"/>
                  <a:pt x="3023" y="1461"/>
                  <a:pt x="3023" y="1449"/>
                </a:cubicBezTo>
                <a:cubicBezTo>
                  <a:pt x="3023" y="947"/>
                  <a:pt x="3023" y="947"/>
                  <a:pt x="3023" y="947"/>
                </a:cubicBezTo>
                <a:cubicBezTo>
                  <a:pt x="2892" y="947"/>
                  <a:pt x="2892" y="947"/>
                  <a:pt x="2892" y="947"/>
                </a:cubicBezTo>
                <a:close/>
                <a:moveTo>
                  <a:pt x="3226" y="1305"/>
                </a:moveTo>
                <a:cubicBezTo>
                  <a:pt x="3226" y="1442"/>
                  <a:pt x="3226" y="1442"/>
                  <a:pt x="3226" y="1442"/>
                </a:cubicBezTo>
                <a:cubicBezTo>
                  <a:pt x="3226" y="1514"/>
                  <a:pt x="3275" y="1551"/>
                  <a:pt x="3373" y="1551"/>
                </a:cubicBezTo>
                <a:cubicBezTo>
                  <a:pt x="3475" y="1551"/>
                  <a:pt x="3526" y="1511"/>
                  <a:pt x="3526" y="1431"/>
                </a:cubicBezTo>
                <a:cubicBezTo>
                  <a:pt x="3526" y="1355"/>
                  <a:pt x="3526" y="1355"/>
                  <a:pt x="3526" y="1355"/>
                </a:cubicBezTo>
                <a:cubicBezTo>
                  <a:pt x="3526" y="1328"/>
                  <a:pt x="3518" y="1305"/>
                  <a:pt x="3504" y="1284"/>
                </a:cubicBezTo>
                <a:cubicBezTo>
                  <a:pt x="3488" y="1263"/>
                  <a:pt x="3453" y="1227"/>
                  <a:pt x="3398" y="1174"/>
                </a:cubicBezTo>
                <a:cubicBezTo>
                  <a:pt x="3369" y="1145"/>
                  <a:pt x="3354" y="1119"/>
                  <a:pt x="3354" y="1097"/>
                </a:cubicBezTo>
                <a:cubicBezTo>
                  <a:pt x="3352" y="1058"/>
                  <a:pt x="3352" y="1058"/>
                  <a:pt x="3352" y="1058"/>
                </a:cubicBezTo>
                <a:cubicBezTo>
                  <a:pt x="3352" y="1035"/>
                  <a:pt x="3359" y="1024"/>
                  <a:pt x="3375" y="1024"/>
                </a:cubicBezTo>
                <a:cubicBezTo>
                  <a:pt x="3388" y="1024"/>
                  <a:pt x="3395" y="1030"/>
                  <a:pt x="3395" y="1042"/>
                </a:cubicBezTo>
                <a:cubicBezTo>
                  <a:pt x="3395" y="1151"/>
                  <a:pt x="3395" y="1151"/>
                  <a:pt x="3395" y="1151"/>
                </a:cubicBezTo>
                <a:cubicBezTo>
                  <a:pt x="3515" y="1151"/>
                  <a:pt x="3515" y="1151"/>
                  <a:pt x="3515" y="1151"/>
                </a:cubicBezTo>
                <a:cubicBezTo>
                  <a:pt x="3515" y="1048"/>
                  <a:pt x="3515" y="1048"/>
                  <a:pt x="3515" y="1048"/>
                </a:cubicBezTo>
                <a:cubicBezTo>
                  <a:pt x="3515" y="977"/>
                  <a:pt x="3469" y="942"/>
                  <a:pt x="3378" y="942"/>
                </a:cubicBezTo>
                <a:cubicBezTo>
                  <a:pt x="3276" y="942"/>
                  <a:pt x="3226" y="980"/>
                  <a:pt x="3226" y="1058"/>
                </a:cubicBezTo>
                <a:cubicBezTo>
                  <a:pt x="3226" y="1125"/>
                  <a:pt x="3226" y="1125"/>
                  <a:pt x="3226" y="1125"/>
                </a:cubicBezTo>
                <a:cubicBezTo>
                  <a:pt x="3226" y="1148"/>
                  <a:pt x="3233" y="1168"/>
                  <a:pt x="3246" y="1187"/>
                </a:cubicBezTo>
                <a:cubicBezTo>
                  <a:pt x="3260" y="1205"/>
                  <a:pt x="3295" y="1242"/>
                  <a:pt x="3351" y="1296"/>
                </a:cubicBezTo>
                <a:cubicBezTo>
                  <a:pt x="3380" y="1325"/>
                  <a:pt x="3394" y="1351"/>
                  <a:pt x="3394" y="1372"/>
                </a:cubicBezTo>
                <a:cubicBezTo>
                  <a:pt x="3394" y="1443"/>
                  <a:pt x="3394" y="1443"/>
                  <a:pt x="3394" y="1443"/>
                </a:cubicBezTo>
                <a:cubicBezTo>
                  <a:pt x="3394" y="1457"/>
                  <a:pt x="3386" y="1463"/>
                  <a:pt x="3370" y="1463"/>
                </a:cubicBezTo>
                <a:cubicBezTo>
                  <a:pt x="3354" y="1463"/>
                  <a:pt x="3345" y="1457"/>
                  <a:pt x="3345" y="1443"/>
                </a:cubicBezTo>
                <a:cubicBezTo>
                  <a:pt x="3345" y="1305"/>
                  <a:pt x="3345" y="1305"/>
                  <a:pt x="3345" y="1305"/>
                </a:cubicBezTo>
                <a:cubicBezTo>
                  <a:pt x="3226" y="1305"/>
                  <a:pt x="3226" y="1305"/>
                  <a:pt x="3226" y="1305"/>
                </a:cubicBezTo>
                <a:close/>
                <a:moveTo>
                  <a:pt x="3811" y="1545"/>
                </a:moveTo>
                <a:cubicBezTo>
                  <a:pt x="3811" y="1468"/>
                  <a:pt x="3811" y="1468"/>
                  <a:pt x="3811" y="1468"/>
                </a:cubicBezTo>
                <a:cubicBezTo>
                  <a:pt x="3685" y="1468"/>
                  <a:pt x="3685" y="1468"/>
                  <a:pt x="3685" y="1468"/>
                </a:cubicBezTo>
                <a:cubicBezTo>
                  <a:pt x="3685" y="1258"/>
                  <a:pt x="3685" y="1258"/>
                  <a:pt x="3685" y="1258"/>
                </a:cubicBezTo>
                <a:cubicBezTo>
                  <a:pt x="3797" y="1258"/>
                  <a:pt x="3797" y="1258"/>
                  <a:pt x="3797" y="1258"/>
                </a:cubicBezTo>
                <a:cubicBezTo>
                  <a:pt x="3797" y="1185"/>
                  <a:pt x="3797" y="1185"/>
                  <a:pt x="3797" y="1185"/>
                </a:cubicBezTo>
                <a:cubicBezTo>
                  <a:pt x="3685" y="1185"/>
                  <a:pt x="3685" y="1185"/>
                  <a:pt x="3685" y="1185"/>
                </a:cubicBezTo>
                <a:cubicBezTo>
                  <a:pt x="3685" y="1024"/>
                  <a:pt x="3685" y="1024"/>
                  <a:pt x="3685" y="1024"/>
                </a:cubicBezTo>
                <a:cubicBezTo>
                  <a:pt x="3809" y="1024"/>
                  <a:pt x="3809" y="1024"/>
                  <a:pt x="3809" y="1024"/>
                </a:cubicBezTo>
                <a:cubicBezTo>
                  <a:pt x="3809" y="947"/>
                  <a:pt x="3809" y="947"/>
                  <a:pt x="3809" y="947"/>
                </a:cubicBezTo>
                <a:cubicBezTo>
                  <a:pt x="3554" y="947"/>
                  <a:pt x="3554" y="947"/>
                  <a:pt x="3554" y="947"/>
                </a:cubicBezTo>
                <a:cubicBezTo>
                  <a:pt x="3554" y="1545"/>
                  <a:pt x="3554" y="1545"/>
                  <a:pt x="3554" y="1545"/>
                </a:cubicBezTo>
                <a:lnTo>
                  <a:pt x="3811" y="1545"/>
                </a:lnTo>
                <a:close/>
              </a:path>
            </a:pathLst>
          </a:custGeom>
          <a:solidFill>
            <a:srgbClr val="023D75"/>
          </a:solidFill>
          <a:ln>
            <a:noFill/>
          </a:ln>
        </p:spPr>
        <p:txBody>
          <a:bodyPr anchor="ctr" anchorCtr="0">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27" name="钱包"/>
          <p:cNvSpPr/>
          <p:nvPr/>
        </p:nvSpPr>
        <p:spPr bwMode="auto">
          <a:xfrm>
            <a:off x="9422130" y="5737860"/>
            <a:ext cx="474345" cy="413385"/>
          </a:xfrm>
          <a:custGeom>
            <a:avLst/>
            <a:gdLst>
              <a:gd name="T0" fmla="*/ 1055443 w 3282"/>
              <a:gd name="T1" fmla="*/ 1189453 h 3077"/>
              <a:gd name="T2" fmla="*/ 931467 w 3282"/>
              <a:gd name="T3" fmla="*/ 1056072 h 3077"/>
              <a:gd name="T4" fmla="*/ 931467 w 3282"/>
              <a:gd name="T5" fmla="*/ 944097 h 3077"/>
              <a:gd name="T6" fmla="*/ 1055443 w 3282"/>
              <a:gd name="T7" fmla="*/ 825536 h 3077"/>
              <a:gd name="T8" fmla="*/ 1800397 w 3282"/>
              <a:gd name="T9" fmla="*/ 825536 h 3077"/>
              <a:gd name="T10" fmla="*/ 1800397 w 3282"/>
              <a:gd name="T11" fmla="*/ 1189453 h 3077"/>
              <a:gd name="T12" fmla="*/ 1055443 w 3282"/>
              <a:gd name="T13" fmla="*/ 1189453 h 3077"/>
              <a:gd name="T14" fmla="*/ 1148699 w 3282"/>
              <a:gd name="T15" fmla="*/ 905675 h 3077"/>
              <a:gd name="T16" fmla="*/ 1055443 w 3282"/>
              <a:gd name="T17" fmla="*/ 998987 h 3077"/>
              <a:gd name="T18" fmla="*/ 1148699 w 3282"/>
              <a:gd name="T19" fmla="*/ 1092299 h 3077"/>
              <a:gd name="T20" fmla="*/ 1241956 w 3282"/>
              <a:gd name="T21" fmla="*/ 998987 h 3077"/>
              <a:gd name="T22" fmla="*/ 1148699 w 3282"/>
              <a:gd name="T23" fmla="*/ 905675 h 3077"/>
              <a:gd name="T24" fmla="*/ 868930 w 3282"/>
              <a:gd name="T25" fmla="*/ 932022 h 3077"/>
              <a:gd name="T26" fmla="*/ 868930 w 3282"/>
              <a:gd name="T27" fmla="*/ 1056072 h 3077"/>
              <a:gd name="T28" fmla="*/ 1055443 w 3282"/>
              <a:gd name="T29" fmla="*/ 1257516 h 3077"/>
              <a:gd name="T30" fmla="*/ 1691232 w 3282"/>
              <a:gd name="T31" fmla="*/ 1257516 h 3077"/>
              <a:gd name="T32" fmla="*/ 1691232 w 3282"/>
              <a:gd name="T33" fmla="*/ 1490795 h 3077"/>
              <a:gd name="T34" fmla="*/ 1489908 w 3282"/>
              <a:gd name="T35" fmla="*/ 1688946 h 3077"/>
              <a:gd name="T36" fmla="*/ 186513 w 3282"/>
              <a:gd name="T37" fmla="*/ 1688946 h 3077"/>
              <a:gd name="T38" fmla="*/ 0 w 3282"/>
              <a:gd name="T39" fmla="*/ 1490795 h 3077"/>
              <a:gd name="T40" fmla="*/ 0 w 3282"/>
              <a:gd name="T41" fmla="*/ 310674 h 3077"/>
              <a:gd name="T42" fmla="*/ 186513 w 3282"/>
              <a:gd name="T43" fmla="*/ 109230 h 3077"/>
              <a:gd name="T44" fmla="*/ 784451 w 3282"/>
              <a:gd name="T45" fmla="*/ 109230 h 3077"/>
              <a:gd name="T46" fmla="*/ 638532 w 3282"/>
              <a:gd name="T47" fmla="*/ 215166 h 3077"/>
              <a:gd name="T48" fmla="*/ 155244 w 3282"/>
              <a:gd name="T49" fmla="*/ 215166 h 3077"/>
              <a:gd name="T50" fmla="*/ 61988 w 3282"/>
              <a:gd name="T51" fmla="*/ 287071 h 3077"/>
              <a:gd name="T52" fmla="*/ 155244 w 3282"/>
              <a:gd name="T53" fmla="*/ 359525 h 3077"/>
              <a:gd name="T54" fmla="*/ 1691232 w 3282"/>
              <a:gd name="T55" fmla="*/ 359525 h 3077"/>
              <a:gd name="T56" fmla="*/ 1691232 w 3282"/>
              <a:gd name="T57" fmla="*/ 754729 h 3077"/>
              <a:gd name="T58" fmla="*/ 1055443 w 3282"/>
              <a:gd name="T59" fmla="*/ 754729 h 3077"/>
              <a:gd name="T60" fmla="*/ 868930 w 3282"/>
              <a:gd name="T61" fmla="*/ 932022 h 3077"/>
              <a:gd name="T62" fmla="*/ 179930 w 3282"/>
              <a:gd name="T63" fmla="*/ 503884 h 3077"/>
              <a:gd name="T64" fmla="*/ 108068 w 3282"/>
              <a:gd name="T65" fmla="*/ 503884 h 3077"/>
              <a:gd name="T66" fmla="*/ 108068 w 3282"/>
              <a:gd name="T67" fmla="*/ 648243 h 3077"/>
              <a:gd name="T68" fmla="*/ 179930 w 3282"/>
              <a:gd name="T69" fmla="*/ 648243 h 3077"/>
              <a:gd name="T70" fmla="*/ 179930 w 3282"/>
              <a:gd name="T71" fmla="*/ 503884 h 3077"/>
              <a:gd name="T72" fmla="*/ 179930 w 3282"/>
              <a:gd name="T73" fmla="*/ 792054 h 3077"/>
              <a:gd name="T74" fmla="*/ 108068 w 3282"/>
              <a:gd name="T75" fmla="*/ 792054 h 3077"/>
              <a:gd name="T76" fmla="*/ 108068 w 3282"/>
              <a:gd name="T77" fmla="*/ 936413 h 3077"/>
              <a:gd name="T78" fmla="*/ 179930 w 3282"/>
              <a:gd name="T79" fmla="*/ 936413 h 3077"/>
              <a:gd name="T80" fmla="*/ 179930 w 3282"/>
              <a:gd name="T81" fmla="*/ 792054 h 3077"/>
              <a:gd name="T82" fmla="*/ 179930 w 3282"/>
              <a:gd name="T83" fmla="*/ 1080223 h 3077"/>
              <a:gd name="T84" fmla="*/ 108068 w 3282"/>
              <a:gd name="T85" fmla="*/ 1080223 h 3077"/>
              <a:gd name="T86" fmla="*/ 108068 w 3282"/>
              <a:gd name="T87" fmla="*/ 1224033 h 3077"/>
              <a:gd name="T88" fmla="*/ 179930 w 3282"/>
              <a:gd name="T89" fmla="*/ 1224033 h 3077"/>
              <a:gd name="T90" fmla="*/ 179930 w 3282"/>
              <a:gd name="T91" fmla="*/ 1080223 h 3077"/>
              <a:gd name="T92" fmla="*/ 179930 w 3282"/>
              <a:gd name="T93" fmla="*/ 1367843 h 3077"/>
              <a:gd name="T94" fmla="*/ 108068 w 3282"/>
              <a:gd name="T95" fmla="*/ 1367843 h 3077"/>
              <a:gd name="T96" fmla="*/ 108068 w 3282"/>
              <a:gd name="T97" fmla="*/ 1512202 h 3077"/>
              <a:gd name="T98" fmla="*/ 179930 w 3282"/>
              <a:gd name="T99" fmla="*/ 1512202 h 3077"/>
              <a:gd name="T100" fmla="*/ 179930 w 3282"/>
              <a:gd name="T101" fmla="*/ 1367843 h 3077"/>
              <a:gd name="T102" fmla="*/ 496453 w 3282"/>
              <a:gd name="T103" fmla="*/ 321652 h 3077"/>
              <a:gd name="T104" fmla="*/ 1226047 w 3282"/>
              <a:gd name="T105" fmla="*/ 0 h 3077"/>
              <a:gd name="T106" fmla="*/ 1365932 w 3282"/>
              <a:gd name="T107" fmla="*/ 321652 h 3077"/>
              <a:gd name="T108" fmla="*/ 496453 w 3282"/>
              <a:gd name="T109" fmla="*/ 321652 h 3077"/>
              <a:gd name="T110" fmla="*/ 1343989 w 3282"/>
              <a:gd name="T111" fmla="*/ 109230 h 3077"/>
              <a:gd name="T112" fmla="*/ 1489908 w 3282"/>
              <a:gd name="T113" fmla="*/ 109230 h 3077"/>
              <a:gd name="T114" fmla="*/ 1627050 w 3282"/>
              <a:gd name="T115" fmla="*/ 215166 h 3077"/>
              <a:gd name="T116" fmla="*/ 1373612 w 3282"/>
              <a:gd name="T117" fmla="*/ 215166 h 3077"/>
              <a:gd name="T118" fmla="*/ 1343989 w 3282"/>
              <a:gd name="T119" fmla="*/ 109230 h 307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282" h="3077">
                <a:moveTo>
                  <a:pt x="1924" y="2167"/>
                </a:moveTo>
                <a:cubicBezTo>
                  <a:pt x="1799" y="2167"/>
                  <a:pt x="1698" y="2049"/>
                  <a:pt x="1698" y="1924"/>
                </a:cubicBezTo>
                <a:cubicBezTo>
                  <a:pt x="1698" y="1720"/>
                  <a:pt x="1698" y="1720"/>
                  <a:pt x="1698" y="1720"/>
                </a:cubicBezTo>
                <a:cubicBezTo>
                  <a:pt x="1698" y="1594"/>
                  <a:pt x="1799" y="1504"/>
                  <a:pt x="1924" y="1504"/>
                </a:cubicBezTo>
                <a:cubicBezTo>
                  <a:pt x="3282" y="1504"/>
                  <a:pt x="3282" y="1504"/>
                  <a:pt x="3282" y="1504"/>
                </a:cubicBezTo>
                <a:cubicBezTo>
                  <a:pt x="3282" y="2167"/>
                  <a:pt x="3282" y="2167"/>
                  <a:pt x="3282" y="2167"/>
                </a:cubicBezTo>
                <a:lnTo>
                  <a:pt x="1924" y="2167"/>
                </a:lnTo>
                <a:close/>
                <a:moveTo>
                  <a:pt x="2094" y="1650"/>
                </a:moveTo>
                <a:cubicBezTo>
                  <a:pt x="2000" y="1650"/>
                  <a:pt x="1924" y="1726"/>
                  <a:pt x="1924" y="1820"/>
                </a:cubicBezTo>
                <a:cubicBezTo>
                  <a:pt x="1924" y="1914"/>
                  <a:pt x="2000" y="1990"/>
                  <a:pt x="2094" y="1990"/>
                </a:cubicBezTo>
                <a:cubicBezTo>
                  <a:pt x="2188" y="1990"/>
                  <a:pt x="2264" y="1914"/>
                  <a:pt x="2264" y="1820"/>
                </a:cubicBezTo>
                <a:cubicBezTo>
                  <a:pt x="2264" y="1726"/>
                  <a:pt x="2188" y="1650"/>
                  <a:pt x="2094" y="1650"/>
                </a:cubicBezTo>
                <a:close/>
                <a:moveTo>
                  <a:pt x="1584" y="1698"/>
                </a:moveTo>
                <a:cubicBezTo>
                  <a:pt x="1584" y="1924"/>
                  <a:pt x="1584" y="1924"/>
                  <a:pt x="1584" y="1924"/>
                </a:cubicBezTo>
                <a:cubicBezTo>
                  <a:pt x="1584" y="2111"/>
                  <a:pt x="1736" y="2291"/>
                  <a:pt x="1924" y="2291"/>
                </a:cubicBezTo>
                <a:cubicBezTo>
                  <a:pt x="3083" y="2291"/>
                  <a:pt x="3083" y="2291"/>
                  <a:pt x="3083" y="2291"/>
                </a:cubicBezTo>
                <a:cubicBezTo>
                  <a:pt x="3083" y="2716"/>
                  <a:pt x="3083" y="2716"/>
                  <a:pt x="3083" y="2716"/>
                </a:cubicBezTo>
                <a:cubicBezTo>
                  <a:pt x="3083" y="2904"/>
                  <a:pt x="2904" y="3077"/>
                  <a:pt x="2716" y="3077"/>
                </a:cubicBezTo>
                <a:cubicBezTo>
                  <a:pt x="340" y="3077"/>
                  <a:pt x="340" y="3077"/>
                  <a:pt x="340" y="3077"/>
                </a:cubicBezTo>
                <a:cubicBezTo>
                  <a:pt x="152" y="3077"/>
                  <a:pt x="0" y="2904"/>
                  <a:pt x="0" y="2716"/>
                </a:cubicBezTo>
                <a:cubicBezTo>
                  <a:pt x="0" y="566"/>
                  <a:pt x="0" y="566"/>
                  <a:pt x="0" y="566"/>
                </a:cubicBezTo>
                <a:cubicBezTo>
                  <a:pt x="0" y="378"/>
                  <a:pt x="152" y="199"/>
                  <a:pt x="340" y="199"/>
                </a:cubicBezTo>
                <a:cubicBezTo>
                  <a:pt x="1430" y="199"/>
                  <a:pt x="1430" y="199"/>
                  <a:pt x="1430" y="199"/>
                </a:cubicBezTo>
                <a:cubicBezTo>
                  <a:pt x="1164" y="392"/>
                  <a:pt x="1164" y="392"/>
                  <a:pt x="1164" y="392"/>
                </a:cubicBezTo>
                <a:cubicBezTo>
                  <a:pt x="283" y="392"/>
                  <a:pt x="283" y="392"/>
                  <a:pt x="283" y="392"/>
                </a:cubicBezTo>
                <a:cubicBezTo>
                  <a:pt x="189" y="392"/>
                  <a:pt x="113" y="430"/>
                  <a:pt x="113" y="523"/>
                </a:cubicBezTo>
                <a:cubicBezTo>
                  <a:pt x="113" y="617"/>
                  <a:pt x="189" y="655"/>
                  <a:pt x="283" y="655"/>
                </a:cubicBezTo>
                <a:cubicBezTo>
                  <a:pt x="3083" y="655"/>
                  <a:pt x="3083" y="655"/>
                  <a:pt x="3083" y="655"/>
                </a:cubicBezTo>
                <a:cubicBezTo>
                  <a:pt x="3083" y="1375"/>
                  <a:pt x="3083" y="1375"/>
                  <a:pt x="3083" y="1375"/>
                </a:cubicBezTo>
                <a:cubicBezTo>
                  <a:pt x="1924" y="1375"/>
                  <a:pt x="1924" y="1375"/>
                  <a:pt x="1924" y="1375"/>
                </a:cubicBezTo>
                <a:cubicBezTo>
                  <a:pt x="1736" y="1375"/>
                  <a:pt x="1584" y="1510"/>
                  <a:pt x="1584" y="1698"/>
                </a:cubicBezTo>
                <a:close/>
                <a:moveTo>
                  <a:pt x="328" y="918"/>
                </a:moveTo>
                <a:cubicBezTo>
                  <a:pt x="197" y="918"/>
                  <a:pt x="197" y="918"/>
                  <a:pt x="197" y="918"/>
                </a:cubicBezTo>
                <a:cubicBezTo>
                  <a:pt x="197" y="1181"/>
                  <a:pt x="197" y="1181"/>
                  <a:pt x="197" y="1181"/>
                </a:cubicBezTo>
                <a:cubicBezTo>
                  <a:pt x="328" y="1181"/>
                  <a:pt x="328" y="1181"/>
                  <a:pt x="328" y="1181"/>
                </a:cubicBezTo>
                <a:lnTo>
                  <a:pt x="328" y="918"/>
                </a:lnTo>
                <a:close/>
                <a:moveTo>
                  <a:pt x="328" y="1443"/>
                </a:moveTo>
                <a:cubicBezTo>
                  <a:pt x="197" y="1443"/>
                  <a:pt x="197" y="1443"/>
                  <a:pt x="197" y="1443"/>
                </a:cubicBezTo>
                <a:cubicBezTo>
                  <a:pt x="197" y="1706"/>
                  <a:pt x="197" y="1706"/>
                  <a:pt x="197" y="1706"/>
                </a:cubicBezTo>
                <a:cubicBezTo>
                  <a:pt x="328" y="1706"/>
                  <a:pt x="328" y="1706"/>
                  <a:pt x="328" y="1706"/>
                </a:cubicBezTo>
                <a:lnTo>
                  <a:pt x="328" y="1443"/>
                </a:lnTo>
                <a:close/>
                <a:moveTo>
                  <a:pt x="328" y="1968"/>
                </a:moveTo>
                <a:cubicBezTo>
                  <a:pt x="197" y="1968"/>
                  <a:pt x="197" y="1968"/>
                  <a:pt x="197" y="1968"/>
                </a:cubicBezTo>
                <a:cubicBezTo>
                  <a:pt x="197" y="2230"/>
                  <a:pt x="197" y="2230"/>
                  <a:pt x="197" y="2230"/>
                </a:cubicBezTo>
                <a:cubicBezTo>
                  <a:pt x="328" y="2230"/>
                  <a:pt x="328" y="2230"/>
                  <a:pt x="328" y="2230"/>
                </a:cubicBezTo>
                <a:lnTo>
                  <a:pt x="328" y="1968"/>
                </a:lnTo>
                <a:close/>
                <a:moveTo>
                  <a:pt x="328" y="2492"/>
                </a:moveTo>
                <a:cubicBezTo>
                  <a:pt x="197" y="2492"/>
                  <a:pt x="197" y="2492"/>
                  <a:pt x="197" y="2492"/>
                </a:cubicBezTo>
                <a:cubicBezTo>
                  <a:pt x="197" y="2755"/>
                  <a:pt x="197" y="2755"/>
                  <a:pt x="197" y="2755"/>
                </a:cubicBezTo>
                <a:cubicBezTo>
                  <a:pt x="328" y="2755"/>
                  <a:pt x="328" y="2755"/>
                  <a:pt x="328" y="2755"/>
                </a:cubicBezTo>
                <a:lnTo>
                  <a:pt x="328" y="2492"/>
                </a:lnTo>
                <a:close/>
                <a:moveTo>
                  <a:pt x="905" y="586"/>
                </a:moveTo>
                <a:cubicBezTo>
                  <a:pt x="2235" y="0"/>
                  <a:pt x="2235" y="0"/>
                  <a:pt x="2235" y="0"/>
                </a:cubicBezTo>
                <a:cubicBezTo>
                  <a:pt x="2490" y="586"/>
                  <a:pt x="2490" y="586"/>
                  <a:pt x="2490" y="586"/>
                </a:cubicBezTo>
                <a:lnTo>
                  <a:pt x="905" y="586"/>
                </a:lnTo>
                <a:close/>
                <a:moveTo>
                  <a:pt x="2450" y="199"/>
                </a:moveTo>
                <a:cubicBezTo>
                  <a:pt x="2716" y="199"/>
                  <a:pt x="2716" y="199"/>
                  <a:pt x="2716" y="199"/>
                </a:cubicBezTo>
                <a:cubicBezTo>
                  <a:pt x="2815" y="199"/>
                  <a:pt x="2903" y="324"/>
                  <a:pt x="2966" y="392"/>
                </a:cubicBezTo>
                <a:cubicBezTo>
                  <a:pt x="2504" y="392"/>
                  <a:pt x="2504" y="392"/>
                  <a:pt x="2504" y="392"/>
                </a:cubicBezTo>
                <a:lnTo>
                  <a:pt x="2450" y="199"/>
                </a:lnTo>
                <a:close/>
              </a:path>
            </a:pathLst>
          </a:custGeom>
          <a:solidFill>
            <a:srgbClr val="023D75"/>
          </a:solidFill>
          <a:ln>
            <a:noFill/>
          </a:ln>
        </p:spPr>
        <p:txBody>
          <a:bodyPr anchor="ctr" anchorCtr="0">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lvl="0" algn="ctr">
              <a:defRPr/>
            </a:pPr>
            <a:endParaRPr lang="zh-CN" altLang="en-US">
              <a:solidFill>
                <a:srgbClr val="FFFFFF"/>
              </a:solidFill>
              <a:sym typeface="+mn-ea"/>
            </a:endParaRPr>
          </a:p>
        </p:txBody>
      </p:sp>
      <p:sp>
        <p:nvSpPr>
          <p:cNvPr id="28" name="文本框 27"/>
          <p:cNvSpPr txBox="1"/>
          <p:nvPr/>
        </p:nvSpPr>
        <p:spPr>
          <a:xfrm>
            <a:off x="4937760" y="2816225"/>
            <a:ext cx="79565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平台方</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5335905" y="3942715"/>
            <a:ext cx="120904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区块链</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1103630" y="4412615"/>
            <a:ext cx="2427605" cy="327660"/>
          </a:xfrm>
          <a:prstGeom prst="rect">
            <a:avLst/>
          </a:prstGeom>
          <a:noFill/>
        </p:spPr>
        <p:txBody>
          <a:bodyPr wrap="square" rtlCol="0">
            <a:spAutoFit/>
          </a:bodyPr>
          <a:lstStyle/>
          <a:p>
            <a:pPr algn="just">
              <a:lnSpc>
                <a:spcPct val="110000"/>
              </a:lnSpc>
            </a:pPr>
            <a:r>
              <a:rPr lang="zh-CN" altLang="zh-CN" sz="1400">
                <a:solidFill>
                  <a:schemeClr val="bg1"/>
                </a:solidFill>
                <a:latin typeface="微软雅黑" panose="020B0503020204020204" pitchFamily="34" charset="-122"/>
                <a:ea typeface="微软雅黑" panose="020B0503020204020204" pitchFamily="34" charset="-122"/>
              </a:rPr>
              <a:t>面向供应商应收账款服务</a:t>
            </a: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3394075" y="4422775"/>
            <a:ext cx="1631950" cy="327660"/>
          </a:xfrm>
          <a:prstGeom prst="rect">
            <a:avLst/>
          </a:prstGeom>
          <a:noFill/>
        </p:spPr>
        <p:txBody>
          <a:bodyPr wrap="square" rtlCol="0">
            <a:spAutoFit/>
          </a:bodyPr>
          <a:lstStyle/>
          <a:p>
            <a:pPr algn="just">
              <a:lnSpc>
                <a:spcPct val="110000"/>
              </a:lnSpc>
            </a:pPr>
            <a:r>
              <a:rPr lang="zh-CN" altLang="zh-CN" sz="1400">
                <a:solidFill>
                  <a:schemeClr val="bg1"/>
                </a:solidFill>
                <a:latin typeface="微软雅黑" panose="020B0503020204020204" pitchFamily="34" charset="-122"/>
                <a:ea typeface="微软雅黑" panose="020B0503020204020204" pitchFamily="34" charset="-122"/>
              </a:rPr>
              <a:t>金融流动资金理财</a:t>
            </a: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5144770" y="4396105"/>
            <a:ext cx="2106295" cy="327660"/>
          </a:xfrm>
          <a:prstGeom prst="rect">
            <a:avLst/>
          </a:prstGeom>
          <a:noFill/>
        </p:spPr>
        <p:txBody>
          <a:bodyPr wrap="square" rtlCol="0">
            <a:spAutoFit/>
          </a:bodyPr>
          <a:lstStyle/>
          <a:p>
            <a:pPr algn="just">
              <a:lnSpc>
                <a:spcPct val="110000"/>
              </a:lnSpc>
            </a:pPr>
            <a:r>
              <a:rPr lang="zh-CN" altLang="zh-CN" sz="1400">
                <a:solidFill>
                  <a:schemeClr val="bg1"/>
                </a:solidFill>
                <a:latin typeface="微软雅黑" panose="020B0503020204020204" pitchFamily="34" charset="-122"/>
                <a:ea typeface="微软雅黑" panose="020B0503020204020204" pitchFamily="34" charset="-122"/>
              </a:rPr>
              <a:t>提前回笼电商平台货款</a:t>
            </a: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223125" y="4392295"/>
            <a:ext cx="1540510" cy="327660"/>
          </a:xfrm>
          <a:prstGeom prst="rect">
            <a:avLst/>
          </a:prstGeom>
          <a:noFill/>
        </p:spPr>
        <p:txBody>
          <a:bodyPr wrap="square" rtlCol="0">
            <a:spAutoFit/>
          </a:bodyPr>
          <a:lstStyle/>
          <a:p>
            <a:pPr algn="just">
              <a:lnSpc>
                <a:spcPct val="110000"/>
              </a:lnSpc>
            </a:pPr>
            <a:r>
              <a:rPr lang="zh-CN" altLang="zh-CN" sz="1400">
                <a:solidFill>
                  <a:schemeClr val="bg1"/>
                </a:solidFill>
                <a:latin typeface="微软雅黑" panose="020B0503020204020204" pitchFamily="34" charset="-122"/>
                <a:ea typeface="微软雅黑" panose="020B0503020204020204" pitchFamily="34" charset="-122"/>
              </a:rPr>
              <a:t>让仓库快速变现</a:t>
            </a: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9422130" y="4412615"/>
            <a:ext cx="1011555" cy="327660"/>
          </a:xfrm>
          <a:prstGeom prst="rect">
            <a:avLst/>
          </a:prstGeom>
          <a:noFill/>
        </p:spPr>
        <p:txBody>
          <a:bodyPr wrap="square" rtlCol="0">
            <a:spAutoFit/>
          </a:bodyPr>
          <a:lstStyle/>
          <a:p>
            <a:pPr algn="just">
              <a:lnSpc>
                <a:spcPct val="110000"/>
              </a:lnSpc>
            </a:pPr>
            <a:r>
              <a:rPr lang="zh-CN" altLang="zh-CN" sz="1400">
                <a:solidFill>
                  <a:schemeClr val="bg1"/>
                </a:solidFill>
                <a:latin typeface="微软雅黑" panose="020B0503020204020204" pitchFamily="34" charset="-122"/>
                <a:ea typeface="微软雅黑" panose="020B0503020204020204" pitchFamily="34" charset="-122"/>
              </a:rPr>
              <a:t>订单融资</a:t>
            </a:r>
            <a:endParaRPr lang="zh-CN" altLang="zh-CN" sz="1400">
              <a:solidFill>
                <a:schemeClr val="bg1"/>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1362710" y="4987290"/>
            <a:ext cx="54800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保理</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2258695" y="4987290"/>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票据融资</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3942080" y="5003165"/>
            <a:ext cx="77724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企添利</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38" name="文本框 37"/>
          <p:cNvSpPr txBox="1"/>
          <p:nvPr/>
        </p:nvSpPr>
        <p:spPr>
          <a:xfrm>
            <a:off x="5473065" y="5003165"/>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供方融资</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7538720" y="5003165"/>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存货证</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8999220" y="4987290"/>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买方融资</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10069830" y="5003165"/>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小额借贷</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10287635" y="6518275"/>
            <a:ext cx="934085"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贷款流</a:t>
            </a:r>
            <a:endParaRPr lang="zh-CN" altLang="zh-CN" sz="1400">
              <a:solidFill>
                <a:srgbClr val="023D75"/>
              </a:solidFill>
              <a:latin typeface="微软雅黑" panose="020B0503020204020204" pitchFamily="34" charset="-122"/>
              <a:ea typeface="微软雅黑" panose="020B0503020204020204" pitchFamily="34" charset="-122"/>
            </a:endParaRPr>
          </a:p>
        </p:txBody>
      </p:sp>
      <p:cxnSp>
        <p:nvCxnSpPr>
          <p:cNvPr id="43" name="直接箭头连接符 42"/>
          <p:cNvCxnSpPr>
            <a:endCxn id="42" idx="1"/>
          </p:cNvCxnSpPr>
          <p:nvPr/>
        </p:nvCxnSpPr>
        <p:spPr>
          <a:xfrm>
            <a:off x="9361170" y="6671310"/>
            <a:ext cx="926465" cy="10795"/>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2614930" y="3948430"/>
            <a:ext cx="1040765" cy="0"/>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078095" y="3902075"/>
            <a:ext cx="2279015" cy="0"/>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8229600" y="3902075"/>
            <a:ext cx="1452880" cy="0"/>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11" idx="21"/>
          </p:cNvCxnSpPr>
          <p:nvPr/>
        </p:nvCxnSpPr>
        <p:spPr>
          <a:xfrm flipV="1">
            <a:off x="4399280" y="2280920"/>
            <a:ext cx="1504950" cy="434975"/>
          </a:xfrm>
          <a:prstGeom prst="bentConnector3">
            <a:avLst>
              <a:gd name="adj1" fmla="val 4852"/>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6530340" y="2250440"/>
            <a:ext cx="3488690" cy="0"/>
          </a:xfrm>
          <a:prstGeom prst="line">
            <a:avLst/>
          </a:prstGeom>
          <a:ln w="31750" cmpd="sng">
            <a:solidFill>
              <a:schemeClr val="accent1">
                <a:shade val="50000"/>
              </a:schemeClr>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10003790" y="2250440"/>
            <a:ext cx="0" cy="734060"/>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7799705" y="2280920"/>
            <a:ext cx="0" cy="734060"/>
          </a:xfrm>
          <a:prstGeom prst="straightConnector1">
            <a:avLst/>
          </a:prstGeom>
          <a:ln w="12700" cmpd="sng">
            <a:solidFill>
              <a:schemeClr val="accent1">
                <a:shade val="50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10173970" y="2653030"/>
            <a:ext cx="120904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上游终端</a:t>
            </a:r>
            <a:endParaRPr lang="en-US" altLang="zh-CN" sz="1600">
              <a:solidFill>
                <a:srgbClr val="023D75"/>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7799705" y="2778125"/>
            <a:ext cx="1758950"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经销商 加工 物流</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50"/>
                                        </p:tgtEl>
                                        <p:attrNameLst>
                                          <p:attrName>style.visibility</p:attrName>
                                        </p:attrNameLst>
                                      </p:cBhvr>
                                      <p:to>
                                        <p:strVal val="visible"/>
                                      </p:to>
                                    </p:set>
                                    <p:animEffect transition="in" filter="blinds(horizontal)">
                                      <p:cBhvr>
                                        <p:cTn id="19" dur="500"/>
                                        <p:tgtEl>
                                          <p:spTgt spid="205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linds(horizontal)">
                                      <p:cBhvr>
                                        <p:cTn id="40" dur="500"/>
                                        <p:tgtEl>
                                          <p:spTgt spid="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linds(horizontal)">
                                      <p:cBhvr>
                                        <p:cTn id="58" dur="500"/>
                                        <p:tgtEl>
                                          <p:spTgt spid="2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371"/>
                                        </p:tgtEl>
                                        <p:attrNameLst>
                                          <p:attrName>style.visibility</p:attrName>
                                        </p:attrNameLst>
                                      </p:cBhvr>
                                      <p:to>
                                        <p:strVal val="visible"/>
                                      </p:to>
                                    </p:set>
                                    <p:animEffect transition="in" filter="blinds(horizontal)">
                                      <p:cBhvr>
                                        <p:cTn id="61" dur="500"/>
                                        <p:tgtEl>
                                          <p:spTgt spid="37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blinds(horizontal)">
                                      <p:cBhvr>
                                        <p:cTn id="64" dur="500"/>
                                        <p:tgtEl>
                                          <p:spTgt spid="2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blinds(horizontal)">
                                      <p:cBhvr>
                                        <p:cTn id="67" dur="500"/>
                                        <p:tgtEl>
                                          <p:spTgt spid="24"/>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blinds(horizontal)">
                                      <p:cBhvr>
                                        <p:cTn id="70" dur="500"/>
                                        <p:tgtEl>
                                          <p:spTgt spid="25"/>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6"/>
                                        </p:tgtEl>
                                        <p:attrNameLst>
                                          <p:attrName>style.visibility</p:attrName>
                                        </p:attrNameLst>
                                      </p:cBhvr>
                                      <p:to>
                                        <p:strVal val="visible"/>
                                      </p:to>
                                    </p:set>
                                    <p:animEffect transition="in" filter="blinds(horizontal)">
                                      <p:cBhvr>
                                        <p:cTn id="73" dur="500"/>
                                        <p:tgtEl>
                                          <p:spTgt spid="26"/>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7"/>
                                        </p:tgtEl>
                                        <p:attrNameLst>
                                          <p:attrName>style.visibility</p:attrName>
                                        </p:attrNameLst>
                                      </p:cBhvr>
                                      <p:to>
                                        <p:strVal val="visible"/>
                                      </p:to>
                                    </p:set>
                                    <p:animEffect transition="in" filter="blinds(horizontal)">
                                      <p:cBhvr>
                                        <p:cTn id="76" dur="500"/>
                                        <p:tgtEl>
                                          <p:spTgt spid="27"/>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blinds(horizontal)">
                                      <p:cBhvr>
                                        <p:cTn id="79" dur="500"/>
                                        <p:tgtEl>
                                          <p:spTgt spid="28"/>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blinds(horizontal)">
                                      <p:cBhvr>
                                        <p:cTn id="82" dur="500"/>
                                        <p:tgtEl>
                                          <p:spTgt spid="29"/>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0"/>
                                        </p:tgtEl>
                                        <p:attrNameLst>
                                          <p:attrName>style.visibility</p:attrName>
                                        </p:attrNameLst>
                                      </p:cBhvr>
                                      <p:to>
                                        <p:strVal val="visible"/>
                                      </p:to>
                                    </p:set>
                                    <p:animEffect transition="in" filter="blinds(horizontal)">
                                      <p:cBhvr>
                                        <p:cTn id="85" dur="500"/>
                                        <p:tgtEl>
                                          <p:spTgt spid="30"/>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Effect transition="in" filter="blinds(horizontal)">
                                      <p:cBhvr>
                                        <p:cTn id="88" dur="500"/>
                                        <p:tgtEl>
                                          <p:spTgt spid="31"/>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blinds(horizontal)">
                                      <p:cBhvr>
                                        <p:cTn id="91" dur="500"/>
                                        <p:tgtEl>
                                          <p:spTgt spid="32"/>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blinds(horizontal)">
                                      <p:cBhvr>
                                        <p:cTn id="94" dur="500"/>
                                        <p:tgtEl>
                                          <p:spTgt spid="33"/>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blinds(horizontal)">
                                      <p:cBhvr>
                                        <p:cTn id="97" dur="500"/>
                                        <p:tgtEl>
                                          <p:spTgt spid="3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5"/>
                                        </p:tgtEl>
                                        <p:attrNameLst>
                                          <p:attrName>style.visibility</p:attrName>
                                        </p:attrNameLst>
                                      </p:cBhvr>
                                      <p:to>
                                        <p:strVal val="visible"/>
                                      </p:to>
                                    </p:set>
                                    <p:animEffect transition="in" filter="blinds(horizontal)">
                                      <p:cBhvr>
                                        <p:cTn id="100" dur="500"/>
                                        <p:tgtEl>
                                          <p:spTgt spid="3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blinds(horizontal)">
                                      <p:cBhvr>
                                        <p:cTn id="103" dur="500"/>
                                        <p:tgtEl>
                                          <p:spTgt spid="3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7"/>
                                        </p:tgtEl>
                                        <p:attrNameLst>
                                          <p:attrName>style.visibility</p:attrName>
                                        </p:attrNameLst>
                                      </p:cBhvr>
                                      <p:to>
                                        <p:strVal val="visible"/>
                                      </p:to>
                                    </p:set>
                                    <p:animEffect transition="in" filter="blinds(horizontal)">
                                      <p:cBhvr>
                                        <p:cTn id="106" dur="500"/>
                                        <p:tgtEl>
                                          <p:spTgt spid="3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8"/>
                                        </p:tgtEl>
                                        <p:attrNameLst>
                                          <p:attrName>style.visibility</p:attrName>
                                        </p:attrNameLst>
                                      </p:cBhvr>
                                      <p:to>
                                        <p:strVal val="visible"/>
                                      </p:to>
                                    </p:set>
                                    <p:animEffect transition="in" filter="blinds(horizontal)">
                                      <p:cBhvr>
                                        <p:cTn id="109" dur="500"/>
                                        <p:tgtEl>
                                          <p:spTgt spid="38"/>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blinds(horizontal)">
                                      <p:cBhvr>
                                        <p:cTn id="112" dur="500"/>
                                        <p:tgtEl>
                                          <p:spTgt spid="39"/>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40"/>
                                        </p:tgtEl>
                                        <p:attrNameLst>
                                          <p:attrName>style.visibility</p:attrName>
                                        </p:attrNameLst>
                                      </p:cBhvr>
                                      <p:to>
                                        <p:strVal val="visible"/>
                                      </p:to>
                                    </p:set>
                                    <p:animEffect transition="in" filter="blinds(horizontal)">
                                      <p:cBhvr>
                                        <p:cTn id="115" dur="500"/>
                                        <p:tgtEl>
                                          <p:spTgt spid="40"/>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41"/>
                                        </p:tgtEl>
                                        <p:attrNameLst>
                                          <p:attrName>style.visibility</p:attrName>
                                        </p:attrNameLst>
                                      </p:cBhvr>
                                      <p:to>
                                        <p:strVal val="visible"/>
                                      </p:to>
                                    </p:set>
                                    <p:animEffect transition="in" filter="blinds(horizontal)">
                                      <p:cBhvr>
                                        <p:cTn id="118" dur="500"/>
                                        <p:tgtEl>
                                          <p:spTgt spid="41"/>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blinds(horizontal)">
                                      <p:cBhvr>
                                        <p:cTn id="121" dur="500"/>
                                        <p:tgtEl>
                                          <p:spTgt spid="42"/>
                                        </p:tgtEl>
                                      </p:cBhvr>
                                    </p:animEffect>
                                  </p:childTnLst>
                                </p:cTn>
                              </p:par>
                              <p:par>
                                <p:cTn id="122" presetID="3" presetClass="entr" presetSubtype="10" fill="hold"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blinds(horizontal)">
                                      <p:cBhvr>
                                        <p:cTn id="124" dur="500"/>
                                        <p:tgtEl>
                                          <p:spTgt spid="43"/>
                                        </p:tgtEl>
                                      </p:cBhvr>
                                    </p:animEffect>
                                  </p:childTnLst>
                                </p:cTn>
                              </p:par>
                              <p:par>
                                <p:cTn id="125" presetID="3" presetClass="entr" presetSubtype="10" fill="hold" nodeType="withEffect">
                                  <p:stCondLst>
                                    <p:cond delay="0"/>
                                  </p:stCondLst>
                                  <p:childTnLst>
                                    <p:set>
                                      <p:cBhvr>
                                        <p:cTn id="126" dur="1" fill="hold">
                                          <p:stCondLst>
                                            <p:cond delay="0"/>
                                          </p:stCondLst>
                                        </p:cTn>
                                        <p:tgtEl>
                                          <p:spTgt spid="44"/>
                                        </p:tgtEl>
                                        <p:attrNameLst>
                                          <p:attrName>style.visibility</p:attrName>
                                        </p:attrNameLst>
                                      </p:cBhvr>
                                      <p:to>
                                        <p:strVal val="visible"/>
                                      </p:to>
                                    </p:set>
                                    <p:animEffect transition="in" filter="blinds(horizontal)">
                                      <p:cBhvr>
                                        <p:cTn id="127" dur="500"/>
                                        <p:tgtEl>
                                          <p:spTgt spid="44"/>
                                        </p:tgtEl>
                                      </p:cBhvr>
                                    </p:animEffect>
                                  </p:childTnLst>
                                </p:cTn>
                              </p:par>
                              <p:par>
                                <p:cTn id="128" presetID="3" presetClass="entr" presetSubtype="10" fill="hold" nodeType="withEffect">
                                  <p:stCondLst>
                                    <p:cond delay="0"/>
                                  </p:stCondLst>
                                  <p:childTnLst>
                                    <p:set>
                                      <p:cBhvr>
                                        <p:cTn id="129" dur="1" fill="hold">
                                          <p:stCondLst>
                                            <p:cond delay="0"/>
                                          </p:stCondLst>
                                        </p:cTn>
                                        <p:tgtEl>
                                          <p:spTgt spid="45"/>
                                        </p:tgtEl>
                                        <p:attrNameLst>
                                          <p:attrName>style.visibility</p:attrName>
                                        </p:attrNameLst>
                                      </p:cBhvr>
                                      <p:to>
                                        <p:strVal val="visible"/>
                                      </p:to>
                                    </p:set>
                                    <p:animEffect transition="in" filter="blinds(horizontal)">
                                      <p:cBhvr>
                                        <p:cTn id="130" dur="500"/>
                                        <p:tgtEl>
                                          <p:spTgt spid="45"/>
                                        </p:tgtEl>
                                      </p:cBhvr>
                                    </p:animEffect>
                                  </p:childTnLst>
                                </p:cTn>
                              </p:par>
                              <p:par>
                                <p:cTn id="131" presetID="3" presetClass="entr" presetSubtype="10" fill="hold" nodeType="withEffect">
                                  <p:stCondLst>
                                    <p:cond delay="0"/>
                                  </p:stCondLst>
                                  <p:childTnLst>
                                    <p:set>
                                      <p:cBhvr>
                                        <p:cTn id="132" dur="1" fill="hold">
                                          <p:stCondLst>
                                            <p:cond delay="0"/>
                                          </p:stCondLst>
                                        </p:cTn>
                                        <p:tgtEl>
                                          <p:spTgt spid="46"/>
                                        </p:tgtEl>
                                        <p:attrNameLst>
                                          <p:attrName>style.visibility</p:attrName>
                                        </p:attrNameLst>
                                      </p:cBhvr>
                                      <p:to>
                                        <p:strVal val="visible"/>
                                      </p:to>
                                    </p:set>
                                    <p:animEffect transition="in" filter="blinds(horizontal)">
                                      <p:cBhvr>
                                        <p:cTn id="133" dur="500"/>
                                        <p:tgtEl>
                                          <p:spTgt spid="46"/>
                                        </p:tgtEl>
                                      </p:cBhvr>
                                    </p:animEffect>
                                  </p:childTnLst>
                                </p:cTn>
                              </p:par>
                              <p:par>
                                <p:cTn id="134" presetID="3" presetClass="entr" presetSubtype="10" fill="hold" nodeType="withEffect">
                                  <p:stCondLst>
                                    <p:cond delay="0"/>
                                  </p:stCondLst>
                                  <p:childTnLst>
                                    <p:set>
                                      <p:cBhvr>
                                        <p:cTn id="135" dur="1" fill="hold">
                                          <p:stCondLst>
                                            <p:cond delay="0"/>
                                          </p:stCondLst>
                                        </p:cTn>
                                        <p:tgtEl>
                                          <p:spTgt spid="47"/>
                                        </p:tgtEl>
                                        <p:attrNameLst>
                                          <p:attrName>style.visibility</p:attrName>
                                        </p:attrNameLst>
                                      </p:cBhvr>
                                      <p:to>
                                        <p:strVal val="visible"/>
                                      </p:to>
                                    </p:set>
                                    <p:animEffect transition="in" filter="blinds(horizontal)">
                                      <p:cBhvr>
                                        <p:cTn id="136" dur="500"/>
                                        <p:tgtEl>
                                          <p:spTgt spid="47"/>
                                        </p:tgtEl>
                                      </p:cBhvr>
                                    </p:animEffect>
                                  </p:childTnLst>
                                </p:cTn>
                              </p:par>
                              <p:par>
                                <p:cTn id="137" presetID="3" presetClass="entr" presetSubtype="10" fill="hold" nodeType="withEffect">
                                  <p:stCondLst>
                                    <p:cond delay="0"/>
                                  </p:stCondLst>
                                  <p:childTnLst>
                                    <p:set>
                                      <p:cBhvr>
                                        <p:cTn id="138" dur="1" fill="hold">
                                          <p:stCondLst>
                                            <p:cond delay="0"/>
                                          </p:stCondLst>
                                        </p:cTn>
                                        <p:tgtEl>
                                          <p:spTgt spid="50"/>
                                        </p:tgtEl>
                                        <p:attrNameLst>
                                          <p:attrName>style.visibility</p:attrName>
                                        </p:attrNameLst>
                                      </p:cBhvr>
                                      <p:to>
                                        <p:strVal val="visible"/>
                                      </p:to>
                                    </p:set>
                                    <p:animEffect transition="in" filter="blinds(horizontal)">
                                      <p:cBhvr>
                                        <p:cTn id="139" dur="500"/>
                                        <p:tgtEl>
                                          <p:spTgt spid="50"/>
                                        </p:tgtEl>
                                      </p:cBhvr>
                                    </p:animEffect>
                                  </p:childTnLst>
                                </p:cTn>
                              </p:par>
                              <p:par>
                                <p:cTn id="140" presetID="3" presetClass="entr" presetSubtype="10" fill="hold" nodeType="withEffect">
                                  <p:stCondLst>
                                    <p:cond delay="0"/>
                                  </p:stCondLst>
                                  <p:childTnLst>
                                    <p:set>
                                      <p:cBhvr>
                                        <p:cTn id="141" dur="1" fill="hold">
                                          <p:stCondLst>
                                            <p:cond delay="0"/>
                                          </p:stCondLst>
                                        </p:cTn>
                                        <p:tgtEl>
                                          <p:spTgt spid="51"/>
                                        </p:tgtEl>
                                        <p:attrNameLst>
                                          <p:attrName>style.visibility</p:attrName>
                                        </p:attrNameLst>
                                      </p:cBhvr>
                                      <p:to>
                                        <p:strVal val="visible"/>
                                      </p:to>
                                    </p:set>
                                    <p:animEffect transition="in" filter="blinds(horizontal)">
                                      <p:cBhvr>
                                        <p:cTn id="142" dur="500"/>
                                        <p:tgtEl>
                                          <p:spTgt spid="51"/>
                                        </p:tgtEl>
                                      </p:cBhvr>
                                    </p:animEffect>
                                  </p:childTnLst>
                                </p:cTn>
                              </p:par>
                              <p:par>
                                <p:cTn id="143" presetID="3" presetClass="entr" presetSubtype="10" fill="hold" nodeType="withEffect">
                                  <p:stCondLst>
                                    <p:cond delay="0"/>
                                  </p:stCondLst>
                                  <p:childTnLst>
                                    <p:set>
                                      <p:cBhvr>
                                        <p:cTn id="144" dur="1" fill="hold">
                                          <p:stCondLst>
                                            <p:cond delay="0"/>
                                          </p:stCondLst>
                                        </p:cTn>
                                        <p:tgtEl>
                                          <p:spTgt spid="52"/>
                                        </p:tgtEl>
                                        <p:attrNameLst>
                                          <p:attrName>style.visibility</p:attrName>
                                        </p:attrNameLst>
                                      </p:cBhvr>
                                      <p:to>
                                        <p:strVal val="visible"/>
                                      </p:to>
                                    </p:set>
                                    <p:animEffect transition="in" filter="blinds(horizontal)">
                                      <p:cBhvr>
                                        <p:cTn id="145" dur="500"/>
                                        <p:tgtEl>
                                          <p:spTgt spid="52"/>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53"/>
                                        </p:tgtEl>
                                        <p:attrNameLst>
                                          <p:attrName>style.visibility</p:attrName>
                                        </p:attrNameLst>
                                      </p:cBhvr>
                                      <p:to>
                                        <p:strVal val="visible"/>
                                      </p:to>
                                    </p:set>
                                    <p:animEffect transition="in" filter="blinds(horizontal)">
                                      <p:cBhvr>
                                        <p:cTn id="148" dur="500"/>
                                        <p:tgtEl>
                                          <p:spTgt spid="53"/>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54"/>
                                        </p:tgtEl>
                                        <p:attrNameLst>
                                          <p:attrName>style.visibility</p:attrName>
                                        </p:attrNameLst>
                                      </p:cBhvr>
                                      <p:to>
                                        <p:strVal val="visible"/>
                                      </p:to>
                                    </p:set>
                                    <p:animEffect transition="in" filter="blinds(horizontal)">
                                      <p:cBhvr>
                                        <p:cTn id="15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9" grpId="0" animBg="1"/>
      <p:bldP spid="2050" grpId="0" animBg="1"/>
      <p:bldP spid="10" grpId="0"/>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371" grpId="0" animBg="1"/>
      <p:bldP spid="23" grpId="0" animBg="1"/>
      <p:bldP spid="24" grpId="0" animBg="1"/>
      <p:bldP spid="25" grpId="0" animBg="1"/>
      <p:bldP spid="26" grpId="0" animBg="1"/>
      <p:bldP spid="27" grpId="0" animBg="1"/>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53" grpId="0"/>
      <p:bldP spid="5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t>区块链分类</a:t>
            </a:r>
          </a:p>
        </p:txBody>
      </p:sp>
      <p:sp>
        <p:nvSpPr>
          <p:cNvPr id="3" name="内容占位符 2"/>
          <p:cNvSpPr>
            <a:spLocks noGrp="1"/>
          </p:cNvSpPr>
          <p:nvPr>
            <p:ph idx="1"/>
          </p:nvPr>
        </p:nvSpPr>
        <p:spPr/>
        <p:txBody>
          <a:bodyPr>
            <a:normAutofit/>
          </a:bodyPr>
          <a:lstStyle/>
          <a:p>
            <a:pPr marL="0" indent="0">
              <a:buNone/>
            </a:pPr>
            <a:r>
              <a:rPr lang="en-US" altLang="zh-CN" b="1">
                <a:latin typeface="+mj-ea"/>
                <a:ea typeface="+mj-ea"/>
                <a:sym typeface="+mn-ea"/>
              </a:rPr>
              <a:t>      </a:t>
            </a:r>
            <a:endParaRPr b="1">
              <a:latin typeface="+mj-ea"/>
              <a:ea typeface="+mj-ea"/>
              <a:sym typeface="+mn-ea"/>
            </a:endParaRPr>
          </a:p>
          <a:p>
            <a:pPr marL="457200" lvl="1" indent="0">
              <a:buNone/>
            </a:pPr>
            <a:endParaRPr>
              <a:sym typeface="Arial" panose="020B0604020202020204" pitchFamily="34" charset="0"/>
            </a:endParaRPr>
          </a:p>
        </p:txBody>
      </p:sp>
      <p:pic>
        <p:nvPicPr>
          <p:cNvPr id="17" name="图片 16" descr="J84`I@2ZF%$(]6X2[`[(KRY"/>
          <p:cNvPicPr>
            <a:picLocks noChangeAspect="1"/>
          </p:cNvPicPr>
          <p:nvPr/>
        </p:nvPicPr>
        <p:blipFill>
          <a:blip r:embed="rId1"/>
          <a:stretch>
            <a:fillRect/>
          </a:stretch>
        </p:blipFill>
        <p:spPr>
          <a:xfrm>
            <a:off x="9902825" y="159385"/>
            <a:ext cx="2162175" cy="695325"/>
          </a:xfrm>
          <a:prstGeom prst="rect">
            <a:avLst/>
          </a:prstGeom>
        </p:spPr>
      </p:pic>
      <p:sp>
        <p:nvSpPr>
          <p:cNvPr id="5" name="文本框 4"/>
          <p:cNvSpPr txBox="1"/>
          <p:nvPr/>
        </p:nvSpPr>
        <p:spPr>
          <a:xfrm>
            <a:off x="727075" y="1440435"/>
            <a:ext cx="11013440" cy="645160"/>
          </a:xfrm>
          <a:prstGeom prst="rect">
            <a:avLst/>
          </a:prstGeom>
          <a:noFill/>
          <a:ln w="9525">
            <a:noFill/>
          </a:ln>
        </p:spPr>
        <p:txBody>
          <a:bodyPr wrap="square">
            <a:spAutoFit/>
          </a:bodyPr>
          <a:lstStyle/>
          <a:p>
            <a:pPr marL="285750" indent="-285750">
              <a:buFont typeface="Arial" panose="020B0604020202020204" pitchFamily="34" charset="0"/>
              <a:buChar char="•"/>
            </a:pPr>
            <a:r>
              <a:rPr lang="zh-CN" altLang="en-US" b="1" spc="150" dirty="0">
                <a:solidFill>
                  <a:schemeClr val="tx1"/>
                </a:solidFill>
                <a:latin typeface="+mj-ea"/>
                <a:ea typeface="+mj-ea"/>
              </a:rPr>
              <a:t>根据参与者的不同，区块链被分为公有链（Public Blockchain）、联盟链（Consortium Blockchain）和私有链（Private Blockchain）三种基本类型。</a:t>
            </a:r>
            <a:endParaRPr lang="zh-CN" altLang="en-US" b="1" spc="150" dirty="0">
              <a:solidFill>
                <a:schemeClr val="tx1"/>
              </a:solidFill>
              <a:latin typeface="+mj-ea"/>
              <a:ea typeface="+mj-ea"/>
            </a:endParaRPr>
          </a:p>
        </p:txBody>
      </p:sp>
      <p:graphicFrame>
        <p:nvGraphicFramePr>
          <p:cNvPr id="7" name="表格 6"/>
          <p:cNvGraphicFramePr/>
          <p:nvPr>
            <p:custDataLst>
              <p:tags r:id="rId2"/>
            </p:custDataLst>
          </p:nvPr>
        </p:nvGraphicFramePr>
        <p:xfrm>
          <a:off x="813435" y="2307590"/>
          <a:ext cx="10840720" cy="4159250"/>
        </p:xfrm>
        <a:graphic>
          <a:graphicData uri="http://schemas.openxmlformats.org/drawingml/2006/table">
            <a:tbl>
              <a:tblPr firstRow="1" bandRow="1">
                <a:tableStyleId>{5940675A-B579-460E-94D1-54222C63F5DA}</a:tableStyleId>
              </a:tblPr>
              <a:tblGrid>
                <a:gridCol w="1983105"/>
                <a:gridCol w="2530475"/>
                <a:gridCol w="2891790"/>
                <a:gridCol w="3435350"/>
              </a:tblGrid>
              <a:tr h="415925">
                <a:tc>
                  <a:txBody>
                    <a:bodyPr/>
                    <a:lstStyle/>
                    <a:p>
                      <a:pPr indent="0">
                        <a:buNone/>
                      </a:pPr>
                      <a:endParaRPr lang="en-US" altLang="en-US" sz="1200" b="1" dirty="0">
                        <a:solidFill>
                          <a:srgbClr val="FFFFFF"/>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4472C4"/>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2000" b="1" dirty="0" err="1">
                          <a:solidFill>
                            <a:srgbClr val="FFFFFF"/>
                          </a:solidFill>
                          <a:latin typeface="微软雅黑" panose="020B0503020204020204" pitchFamily="34" charset="-122"/>
                          <a:ea typeface="微软雅黑" panose="020B0503020204020204" pitchFamily="34" charset="-122"/>
                          <a:cs typeface="宋体" panose="02010600030101010101" pitchFamily="2" charset="-122"/>
                        </a:rPr>
                        <a:t>公有链</a:t>
                      </a:r>
                      <a:endParaRPr lang="en-US" altLang="en-US" sz="2000" b="1" dirty="0">
                        <a:solidFill>
                          <a:srgbClr val="FFFFFF"/>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2000" b="1" dirty="0" err="1">
                          <a:solidFill>
                            <a:srgbClr val="FFFFFF"/>
                          </a:solidFill>
                          <a:latin typeface="微软雅黑" panose="020B0503020204020204" pitchFamily="34" charset="-122"/>
                          <a:ea typeface="微软雅黑" panose="020B0503020204020204" pitchFamily="34" charset="-122"/>
                          <a:cs typeface="宋体" panose="02010600030101010101" pitchFamily="2" charset="-122"/>
                        </a:rPr>
                        <a:t>私有链</a:t>
                      </a:r>
                      <a:endParaRPr lang="en-US" altLang="en-US" sz="2000" b="1" dirty="0">
                        <a:solidFill>
                          <a:srgbClr val="FFFFFF"/>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c>
                  <a:txBody>
                    <a:bodyPr/>
                    <a:lstStyle/>
                    <a:p>
                      <a:pPr indent="0" algn="ctr">
                        <a:buNone/>
                      </a:pPr>
                      <a:r>
                        <a:rPr lang="en-US" sz="2000" b="1" dirty="0" err="1">
                          <a:solidFill>
                            <a:srgbClr val="FFFFFF"/>
                          </a:solidFill>
                          <a:latin typeface="微软雅黑" panose="020B0503020204020204" pitchFamily="34" charset="-122"/>
                          <a:ea typeface="微软雅黑" panose="020B0503020204020204" pitchFamily="34" charset="-122"/>
                          <a:cs typeface="宋体" panose="02010600030101010101" pitchFamily="2" charset="-122"/>
                        </a:rPr>
                        <a:t>联盟链</a:t>
                      </a:r>
                      <a:endParaRPr lang="en-US" altLang="en-US" sz="2000" b="1" dirty="0">
                        <a:solidFill>
                          <a:srgbClr val="FFFFFF"/>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8EAADB"/>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4472C4"/>
                    </a:solidFill>
                  </a:tcPr>
                </a:tc>
              </a:tr>
              <a:tr h="415925">
                <a:tc>
                  <a:txBody>
                    <a:bodyPr/>
                    <a:lstStyle/>
                    <a:p>
                      <a:pPr indent="0" algn="ctr">
                        <a:buNone/>
                      </a:pPr>
                      <a:r>
                        <a:rPr lang="zh-CN" altLang="en-US" sz="1800" b="0" spc="150">
                          <a:solidFill>
                            <a:schemeClr val="tx1"/>
                          </a:solidFill>
                          <a:latin typeface="+mj-ea"/>
                          <a:ea typeface="+mj-ea"/>
                        </a:rPr>
                        <a:t>网络结构</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dirty="0">
                          <a:solidFill>
                            <a:schemeClr val="tx1"/>
                          </a:solidFill>
                          <a:latin typeface="+mj-ea"/>
                          <a:ea typeface="+mj-ea"/>
                        </a:rPr>
                        <a:t>完全去中心</a:t>
                      </a:r>
                      <a:endParaRPr lang="zh-CN" altLang="en-US" sz="1800" b="0" spc="150" dirty="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多）可信中心</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部分去中心（弱中心）</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r>
              <a:tr h="415925">
                <a:tc>
                  <a:txBody>
                    <a:bodyPr/>
                    <a:lstStyle/>
                    <a:p>
                      <a:pPr indent="0" algn="ctr">
                        <a:buNone/>
                      </a:pPr>
                      <a:r>
                        <a:rPr lang="zh-CN" altLang="en-US" sz="1800" b="0" spc="150">
                          <a:solidFill>
                            <a:schemeClr val="tx1"/>
                          </a:solidFill>
                          <a:latin typeface="+mj-ea"/>
                          <a:ea typeface="+mj-ea"/>
                        </a:rPr>
                        <a:t>节点规模</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无</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有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可控</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r>
              <a:tr h="415925">
                <a:tc>
                  <a:txBody>
                    <a:bodyPr/>
                    <a:lstStyle/>
                    <a:p>
                      <a:pPr indent="0" algn="ctr">
                        <a:buNone/>
                      </a:pPr>
                      <a:r>
                        <a:rPr lang="zh-CN" altLang="en-US" sz="1800" b="0" spc="150">
                          <a:solidFill>
                            <a:schemeClr val="tx1"/>
                          </a:solidFill>
                          <a:latin typeface="+mj-ea"/>
                          <a:ea typeface="+mj-ea"/>
                        </a:rPr>
                        <a:t>准入机制</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随时</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机构内部节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特定群里或有限第三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r>
              <a:tr h="415925">
                <a:tc>
                  <a:txBody>
                    <a:bodyPr/>
                    <a:lstStyle/>
                    <a:p>
                      <a:pPr indent="0" algn="ctr">
                        <a:buNone/>
                      </a:pPr>
                      <a:r>
                        <a:rPr lang="zh-CN" altLang="en-US" sz="1800" b="0" spc="150">
                          <a:solidFill>
                            <a:schemeClr val="tx1"/>
                          </a:solidFill>
                          <a:latin typeface="+mj-ea"/>
                          <a:ea typeface="+mj-ea"/>
                        </a:rPr>
                        <a:t>记账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任意参与节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机构内部节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预选节点</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r>
              <a:tr h="415925">
                <a:tc>
                  <a:txBody>
                    <a:bodyPr/>
                    <a:lstStyle/>
                    <a:p>
                      <a:pPr indent="0" algn="ctr">
                        <a:buNone/>
                      </a:pPr>
                      <a:r>
                        <a:rPr lang="zh-CN" altLang="en-US" sz="1800" b="0" spc="150">
                          <a:solidFill>
                            <a:schemeClr val="tx1"/>
                          </a:solidFill>
                          <a:latin typeface="+mj-ea"/>
                          <a:ea typeface="+mj-ea"/>
                        </a:rPr>
                        <a:t>数据读取</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任意</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受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受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r>
              <a:tr h="415925">
                <a:tc>
                  <a:txBody>
                    <a:bodyPr/>
                    <a:lstStyle/>
                    <a:p>
                      <a:pPr indent="0" algn="ctr">
                        <a:buNone/>
                      </a:pPr>
                      <a:r>
                        <a:rPr lang="zh-CN" altLang="en-US" sz="1800" b="0" spc="150">
                          <a:solidFill>
                            <a:schemeClr val="tx1"/>
                          </a:solidFill>
                          <a:latin typeface="+mj-ea"/>
                          <a:ea typeface="+mj-ea"/>
                        </a:rPr>
                        <a:t>共识机制</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PoW或PoS等</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Paxos、RAFT</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PBFT、RAFT</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r>
              <a:tr h="415925">
                <a:tc>
                  <a:txBody>
                    <a:bodyPr/>
                    <a:lstStyle/>
                    <a:p>
                      <a:pPr indent="0" algn="ctr">
                        <a:buNone/>
                      </a:pPr>
                      <a:r>
                        <a:rPr lang="zh-CN" altLang="en-US" sz="1800" b="0" spc="150">
                          <a:solidFill>
                            <a:schemeClr val="tx1"/>
                          </a:solidFill>
                          <a:latin typeface="+mj-ea"/>
                          <a:ea typeface="+mj-ea"/>
                        </a:rPr>
                        <a:t>激励机制</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代币激励</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无代币激励</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无代币激励</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r>
              <a:tr h="415925">
                <a:tc>
                  <a:txBody>
                    <a:bodyPr/>
                    <a:lstStyle/>
                    <a:p>
                      <a:pPr indent="0" algn="ctr">
                        <a:buNone/>
                      </a:pPr>
                      <a:r>
                        <a:rPr lang="zh-CN" altLang="en-US" sz="1800" b="0" spc="150">
                          <a:solidFill>
                            <a:schemeClr val="tx1"/>
                          </a:solidFill>
                          <a:latin typeface="+mj-ea"/>
                          <a:ea typeface="+mj-ea"/>
                        </a:rPr>
                        <a:t>代码开放</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完全开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不开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c>
                  <a:txBody>
                    <a:bodyPr/>
                    <a:lstStyle/>
                    <a:p>
                      <a:pPr indent="0" algn="ctr">
                        <a:buNone/>
                      </a:pPr>
                      <a:r>
                        <a:rPr lang="zh-CN" altLang="en-US" sz="1800" b="0" spc="150">
                          <a:solidFill>
                            <a:schemeClr val="tx1"/>
                          </a:solidFill>
                          <a:latin typeface="+mj-ea"/>
                          <a:ea typeface="+mj-ea"/>
                        </a:rPr>
                        <a:t>部分开源或定向开源</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noFill/>
                  </a:tcPr>
                </a:tc>
              </a:tr>
              <a:tr h="415925">
                <a:tc>
                  <a:txBody>
                    <a:bodyPr/>
                    <a:lstStyle/>
                    <a:p>
                      <a:pPr indent="0" algn="ctr">
                        <a:buNone/>
                      </a:pPr>
                      <a:r>
                        <a:rPr lang="zh-CN" altLang="en-US" sz="1800" b="0" spc="150">
                          <a:solidFill>
                            <a:schemeClr val="tx1"/>
                          </a:solidFill>
                          <a:latin typeface="+mj-ea"/>
                          <a:ea typeface="+mj-ea"/>
                        </a:rPr>
                        <a:t>典型场景</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虚拟货币、支付</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a:solidFill>
                            <a:schemeClr val="tx1"/>
                          </a:solidFill>
                          <a:latin typeface="+mj-ea"/>
                          <a:ea typeface="+mj-ea"/>
                        </a:rPr>
                        <a:t>审计、发行</a:t>
                      </a:r>
                      <a:endParaRPr lang="zh-CN" altLang="en-US" sz="1800" b="0" spc="15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c>
                  <a:txBody>
                    <a:bodyPr/>
                    <a:lstStyle/>
                    <a:p>
                      <a:pPr indent="0" algn="ctr">
                        <a:buNone/>
                      </a:pPr>
                      <a:r>
                        <a:rPr lang="zh-CN" altLang="en-US" sz="1800" b="0" spc="150" dirty="0">
                          <a:solidFill>
                            <a:schemeClr val="tx1"/>
                          </a:solidFill>
                          <a:latin typeface="+mj-ea"/>
                          <a:ea typeface="+mj-ea"/>
                        </a:rPr>
                        <a:t>支付、结算</a:t>
                      </a:r>
                      <a:endParaRPr lang="zh-CN" altLang="en-US" sz="1800" b="0" spc="150" dirty="0">
                        <a:solidFill>
                          <a:schemeClr val="tx1"/>
                        </a:solidFill>
                        <a:latin typeface="+mj-ea"/>
                        <a:ea typeface="+mj-ea"/>
                      </a:endParaRPr>
                    </a:p>
                  </a:txBody>
                  <a:tcPr marL="68580" marR="68580" marT="0" marB="0" anchor="ctr">
                    <a:lnL w="12700" cap="flat" cmpd="sng">
                      <a:solidFill>
                        <a:srgbClr val="8EAADB"/>
                      </a:solidFill>
                      <a:prstDash val="solid"/>
                      <a:headEnd type="none" w="med" len="med"/>
                      <a:tailEnd type="none" w="med" len="med"/>
                    </a:lnL>
                    <a:lnR w="12700" cap="flat" cmpd="sng">
                      <a:solidFill>
                        <a:srgbClr val="8EAADB"/>
                      </a:solidFill>
                      <a:prstDash val="solid"/>
                      <a:headEnd type="none" w="med" len="med"/>
                      <a:tailEnd type="none" w="med" len="med"/>
                    </a:lnR>
                    <a:lnT w="12700" cap="flat" cmpd="sng">
                      <a:solidFill>
                        <a:srgbClr val="8EAADB"/>
                      </a:solidFill>
                      <a:prstDash val="solid"/>
                      <a:headEnd type="none" w="med" len="med"/>
                      <a:tailEnd type="none" w="med" len="med"/>
                    </a:lnT>
                    <a:lnB w="12700" cap="flat" cmpd="sng">
                      <a:solidFill>
                        <a:srgbClr val="8EAADB"/>
                      </a:solidFill>
                      <a:prstDash val="solid"/>
                      <a:headEnd type="none" w="med" len="med"/>
                      <a:tailEnd type="none" w="med" len="med"/>
                    </a:lnB>
                    <a:lnTlToBr>
                      <a:noFill/>
                    </a:lnTlToBr>
                    <a:lnBlToTr>
                      <a:noFill/>
                    </a:lnBlToTr>
                    <a:solidFill>
                      <a:srgbClr val="D9E2F3"/>
                    </a:solidFill>
                  </a:tcPr>
                </a:tc>
              </a:tr>
            </a:tbl>
          </a:graphicData>
        </a:graphic>
      </p:graphicFrame>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06730" y="648970"/>
            <a:ext cx="6186309" cy="646331"/>
          </a:xfrm>
          <a:prstGeom prst="rect">
            <a:avLst/>
          </a:prstGeom>
          <a:noFill/>
        </p:spPr>
        <p:txBody>
          <a:bodyPr wrap="none" rtlCol="0">
            <a:spAutoFit/>
          </a:bodyPr>
          <a:lstStyle/>
          <a:p>
            <a:r>
              <a:rPr lang="zh-CN" altLang="zh-CN" sz="3600" b="1" dirty="0">
                <a:latin typeface="微软雅黑" panose="020B0503020204020204" pitchFamily="34" charset="-122"/>
                <a:ea typeface="微软雅黑" panose="020B0503020204020204" pitchFamily="34" charset="-122"/>
              </a:rPr>
              <a:t>区块链在</a:t>
            </a:r>
            <a:r>
              <a:rPr lang="zh-CN" altLang="en-US" sz="3600" b="1" dirty="0">
                <a:latin typeface="微软雅黑" panose="020B0503020204020204" pitchFamily="34" charset="-122"/>
                <a:ea typeface="微软雅黑" panose="020B0503020204020204" pitchFamily="34" charset="-122"/>
              </a:rPr>
              <a:t>三大</a:t>
            </a:r>
            <a:r>
              <a:rPr lang="zh-CN" altLang="zh-CN" sz="3600" b="1" dirty="0">
                <a:latin typeface="微软雅黑" panose="020B0503020204020204" pitchFamily="34" charset="-122"/>
                <a:ea typeface="微软雅黑" panose="020B0503020204020204" pitchFamily="34" charset="-122"/>
              </a:rPr>
              <a:t>金融行业的作用</a:t>
            </a:r>
            <a:endParaRPr lang="zh-CN" altLang="en-US" dirty="0"/>
          </a:p>
        </p:txBody>
      </p:sp>
      <p:grpSp>
        <p:nvGrpSpPr>
          <p:cNvPr id="24" name="组合 23"/>
          <p:cNvGrpSpPr/>
          <p:nvPr/>
        </p:nvGrpSpPr>
        <p:grpSpPr>
          <a:xfrm>
            <a:off x="411637" y="1643934"/>
            <a:ext cx="3597098" cy="4310636"/>
            <a:chOff x="411637" y="1643934"/>
            <a:chExt cx="3597098" cy="4310636"/>
          </a:xfrm>
        </p:grpSpPr>
        <p:grpSp>
          <p:nvGrpSpPr>
            <p:cNvPr id="17" name="组合 16"/>
            <p:cNvGrpSpPr/>
            <p:nvPr/>
          </p:nvGrpSpPr>
          <p:grpSpPr>
            <a:xfrm>
              <a:off x="411637" y="1643934"/>
              <a:ext cx="3597097" cy="4310636"/>
              <a:chOff x="623772" y="1541524"/>
              <a:chExt cx="3597097" cy="4310636"/>
            </a:xfrm>
          </p:grpSpPr>
          <p:sp>
            <p:nvSpPr>
              <p:cNvPr id="16" name="矩形 15"/>
              <p:cNvSpPr/>
              <p:nvPr/>
            </p:nvSpPr>
            <p:spPr>
              <a:xfrm>
                <a:off x="623772" y="1541524"/>
                <a:ext cx="3597097" cy="605770"/>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623772" y="2153072"/>
                <a:ext cx="3597097" cy="3699088"/>
              </a:xfrm>
              <a:prstGeom prst="rect">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1625961" y="1749820"/>
              <a:ext cx="1380592" cy="400110"/>
            </a:xfrm>
            <a:prstGeom prst="rect">
              <a:avLst/>
            </a:prstGeom>
          </p:spPr>
          <p:txBody>
            <a:bodyPr wrap="square">
              <a:spAutoFit/>
            </a:bodyPr>
            <a:lstStyle/>
            <a:p>
              <a:r>
                <a:rPr lang="zh-CN" altLang="en-US" sz="2000" b="1" dirty="0">
                  <a:solidFill>
                    <a:schemeClr val="bg1"/>
                  </a:solidFill>
                </a:rPr>
                <a:t>银行业</a:t>
              </a:r>
              <a:endParaRPr lang="zh-CN" altLang="en-US" sz="2000" b="1" dirty="0">
                <a:solidFill>
                  <a:schemeClr val="bg1"/>
                </a:solidFill>
              </a:endParaRPr>
            </a:p>
          </p:txBody>
        </p:sp>
        <p:sp>
          <p:nvSpPr>
            <p:cNvPr id="4" name="矩形 3"/>
            <p:cNvSpPr/>
            <p:nvPr/>
          </p:nvSpPr>
          <p:spPr>
            <a:xfrm>
              <a:off x="411638" y="2331881"/>
              <a:ext cx="3597097" cy="646331"/>
            </a:xfrm>
            <a:prstGeom prst="rect">
              <a:avLst/>
            </a:prstGeom>
          </p:spPr>
          <p:txBody>
            <a:bodyPr wrap="square">
              <a:spAutoFit/>
            </a:bodyPr>
            <a:lstStyle/>
            <a:p>
              <a:r>
                <a:rPr lang="zh-CN" altLang="en-US" b="1" dirty="0">
                  <a:solidFill>
                    <a:schemeClr val="accent4"/>
                  </a:solidFill>
                </a:rPr>
                <a:t>中国银行</a:t>
              </a:r>
              <a:r>
                <a:rPr lang="zh-CN" altLang="en-US" dirty="0"/>
                <a:t>  运用区块链技术打造区块链电子钱包，实现精准扶贫。</a:t>
              </a:r>
              <a:endParaRPr lang="en-US" altLang="zh-CN" dirty="0"/>
            </a:p>
          </p:txBody>
        </p:sp>
        <p:sp>
          <p:nvSpPr>
            <p:cNvPr id="5" name="矩形 4"/>
            <p:cNvSpPr/>
            <p:nvPr/>
          </p:nvSpPr>
          <p:spPr>
            <a:xfrm>
              <a:off x="411638" y="3046495"/>
              <a:ext cx="3597097" cy="646331"/>
            </a:xfrm>
            <a:prstGeom prst="rect">
              <a:avLst/>
            </a:prstGeom>
          </p:spPr>
          <p:txBody>
            <a:bodyPr wrap="square">
              <a:spAutoFit/>
            </a:bodyPr>
            <a:lstStyle/>
            <a:p>
              <a:r>
                <a:rPr lang="zh-CN" altLang="en-US" b="1" dirty="0">
                  <a:solidFill>
                    <a:schemeClr val="accent4"/>
                  </a:solidFill>
                </a:rPr>
                <a:t>中国工商银行</a:t>
              </a:r>
              <a:r>
                <a:rPr lang="zh-CN" altLang="en-US" dirty="0"/>
                <a:t>  创新扶贫金融，与趣链科技深度合作。</a:t>
              </a:r>
              <a:endParaRPr lang="en-US" altLang="zh-CN" dirty="0"/>
            </a:p>
          </p:txBody>
        </p:sp>
        <p:sp>
          <p:nvSpPr>
            <p:cNvPr id="6" name="矩形 5"/>
            <p:cNvSpPr/>
            <p:nvPr/>
          </p:nvSpPr>
          <p:spPr>
            <a:xfrm>
              <a:off x="411638" y="3752137"/>
              <a:ext cx="3597097" cy="923330"/>
            </a:xfrm>
            <a:prstGeom prst="rect">
              <a:avLst/>
            </a:prstGeom>
          </p:spPr>
          <p:txBody>
            <a:bodyPr wrap="square">
              <a:spAutoFit/>
            </a:bodyPr>
            <a:lstStyle/>
            <a:p>
              <a:r>
                <a:rPr lang="zh-CN" altLang="en-US" b="1" dirty="0">
                  <a:solidFill>
                    <a:schemeClr val="accent4"/>
                  </a:solidFill>
                </a:rPr>
                <a:t>中国建设银行</a:t>
              </a:r>
              <a:r>
                <a:rPr lang="zh-CN" altLang="en-US" dirty="0"/>
                <a:t>  推出区块链银行保险平台，成功办理业内首笔区块链国际保理业务。</a:t>
              </a:r>
              <a:endParaRPr lang="en-US" altLang="zh-CN" dirty="0"/>
            </a:p>
          </p:txBody>
        </p:sp>
        <p:sp>
          <p:nvSpPr>
            <p:cNvPr id="7" name="矩形 6"/>
            <p:cNvSpPr/>
            <p:nvPr/>
          </p:nvSpPr>
          <p:spPr>
            <a:xfrm>
              <a:off x="411637" y="4734778"/>
              <a:ext cx="3597097" cy="923330"/>
            </a:xfrm>
            <a:prstGeom prst="rect">
              <a:avLst/>
            </a:prstGeom>
          </p:spPr>
          <p:txBody>
            <a:bodyPr wrap="square">
              <a:spAutoFit/>
            </a:bodyPr>
            <a:lstStyle/>
            <a:p>
              <a:r>
                <a:rPr lang="zh-CN" altLang="en-US" b="1" dirty="0">
                  <a:solidFill>
                    <a:schemeClr val="accent4"/>
                  </a:solidFill>
                </a:rPr>
                <a:t>中国农业银行</a:t>
              </a:r>
              <a:r>
                <a:rPr lang="zh-CN" altLang="en-US" dirty="0"/>
                <a:t>  与趣链科技深度合作，上线基于区块链的涉农互联网电商融资系统。</a:t>
              </a:r>
              <a:endParaRPr lang="en-US" altLang="zh-CN" dirty="0"/>
            </a:p>
          </p:txBody>
        </p:sp>
      </p:grpSp>
      <p:grpSp>
        <p:nvGrpSpPr>
          <p:cNvPr id="25" name="组合 24"/>
          <p:cNvGrpSpPr/>
          <p:nvPr/>
        </p:nvGrpSpPr>
        <p:grpSpPr>
          <a:xfrm>
            <a:off x="4336241" y="1658564"/>
            <a:ext cx="3659277" cy="4310636"/>
            <a:chOff x="4336241" y="1658564"/>
            <a:chExt cx="3659277" cy="4310636"/>
          </a:xfrm>
        </p:grpSpPr>
        <p:grpSp>
          <p:nvGrpSpPr>
            <p:cNvPr id="18" name="组合 17"/>
            <p:cNvGrpSpPr/>
            <p:nvPr/>
          </p:nvGrpSpPr>
          <p:grpSpPr>
            <a:xfrm>
              <a:off x="4336241" y="1658564"/>
              <a:ext cx="3597097" cy="4310636"/>
              <a:chOff x="623772" y="1541524"/>
              <a:chExt cx="3597097" cy="4310636"/>
            </a:xfrm>
          </p:grpSpPr>
          <p:sp>
            <p:nvSpPr>
              <p:cNvPr id="19" name="矩形 18"/>
              <p:cNvSpPr/>
              <p:nvPr/>
            </p:nvSpPr>
            <p:spPr>
              <a:xfrm>
                <a:off x="623772" y="1541524"/>
                <a:ext cx="3597097" cy="605770"/>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623772" y="2153072"/>
                <a:ext cx="3597097" cy="3699088"/>
              </a:xfrm>
              <a:prstGeom prst="rect">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矩形 7"/>
            <p:cNvSpPr/>
            <p:nvPr/>
          </p:nvSpPr>
          <p:spPr>
            <a:xfrm>
              <a:off x="5675915" y="1761767"/>
              <a:ext cx="1380592" cy="400110"/>
            </a:xfrm>
            <a:prstGeom prst="rect">
              <a:avLst/>
            </a:prstGeom>
          </p:spPr>
          <p:txBody>
            <a:bodyPr wrap="square">
              <a:spAutoFit/>
            </a:bodyPr>
            <a:lstStyle/>
            <a:p>
              <a:r>
                <a:rPr lang="zh-CN" altLang="en-US" sz="2000" b="1" dirty="0">
                  <a:solidFill>
                    <a:schemeClr val="bg1"/>
                  </a:solidFill>
                </a:rPr>
                <a:t>证券业</a:t>
              </a:r>
              <a:endParaRPr lang="zh-CN" altLang="en-US" sz="2000" b="1" dirty="0">
                <a:solidFill>
                  <a:schemeClr val="bg1"/>
                </a:solidFill>
              </a:endParaRPr>
            </a:p>
          </p:txBody>
        </p:sp>
        <p:sp>
          <p:nvSpPr>
            <p:cNvPr id="9" name="矩形 8"/>
            <p:cNvSpPr/>
            <p:nvPr/>
          </p:nvSpPr>
          <p:spPr>
            <a:xfrm>
              <a:off x="4398421" y="2301188"/>
              <a:ext cx="3597097" cy="1200329"/>
            </a:xfrm>
            <a:prstGeom prst="rect">
              <a:avLst/>
            </a:prstGeom>
          </p:spPr>
          <p:txBody>
            <a:bodyPr wrap="square">
              <a:spAutoFit/>
            </a:bodyPr>
            <a:lstStyle/>
            <a:p>
              <a:r>
                <a:rPr lang="zh-CN" altLang="en-US" b="1" dirty="0">
                  <a:solidFill>
                    <a:schemeClr val="accent4"/>
                  </a:solidFill>
                </a:rPr>
                <a:t>美国</a:t>
              </a:r>
              <a:r>
                <a:rPr lang="zh-CN" altLang="en-US" dirty="0"/>
                <a:t>  美国证券交易委员会已经批准了在线零售商</a:t>
              </a:r>
              <a:r>
                <a:rPr lang="en-US" altLang="zh-CN" dirty="0"/>
                <a:t>Overstock.com</a:t>
              </a:r>
              <a:r>
                <a:rPr lang="zh-CN" altLang="en-US" dirty="0"/>
                <a:t>的</a:t>
              </a:r>
              <a:r>
                <a:rPr lang="en-US" altLang="zh-CN" dirty="0"/>
                <a:t>S-3</a:t>
              </a:r>
              <a:r>
                <a:rPr lang="zh-CN" altLang="en-US" dirty="0"/>
                <a:t>申请，可在区块链上发行该公司新的上市股票。</a:t>
              </a:r>
              <a:endParaRPr lang="en-US" altLang="zh-CN" dirty="0"/>
            </a:p>
          </p:txBody>
        </p:sp>
        <p:sp>
          <p:nvSpPr>
            <p:cNvPr id="10" name="矩形 9"/>
            <p:cNvSpPr/>
            <p:nvPr/>
          </p:nvSpPr>
          <p:spPr>
            <a:xfrm>
              <a:off x="4398421" y="3651504"/>
              <a:ext cx="3597097" cy="646331"/>
            </a:xfrm>
            <a:prstGeom prst="rect">
              <a:avLst/>
            </a:prstGeom>
          </p:spPr>
          <p:txBody>
            <a:bodyPr wrap="square">
              <a:spAutoFit/>
            </a:bodyPr>
            <a:lstStyle/>
            <a:p>
              <a:r>
                <a:rPr lang="zh-CN" altLang="en-US" b="1" dirty="0">
                  <a:solidFill>
                    <a:schemeClr val="accent4"/>
                  </a:solidFill>
                </a:rPr>
                <a:t>德国</a:t>
              </a:r>
              <a:r>
                <a:rPr lang="zh-CN" altLang="en-US" dirty="0"/>
                <a:t>  德国复兴信贷等多家银行利用区块链模拟证券交易。</a:t>
              </a:r>
              <a:endParaRPr lang="en-US" altLang="zh-CN" dirty="0"/>
            </a:p>
          </p:txBody>
        </p:sp>
        <p:sp>
          <p:nvSpPr>
            <p:cNvPr id="11" name="矩形 10"/>
            <p:cNvSpPr/>
            <p:nvPr/>
          </p:nvSpPr>
          <p:spPr>
            <a:xfrm>
              <a:off x="4398421" y="4483186"/>
              <a:ext cx="3597097" cy="1200329"/>
            </a:xfrm>
            <a:prstGeom prst="rect">
              <a:avLst/>
            </a:prstGeom>
          </p:spPr>
          <p:txBody>
            <a:bodyPr wrap="square">
              <a:spAutoFit/>
            </a:bodyPr>
            <a:lstStyle/>
            <a:p>
              <a:r>
                <a:rPr lang="zh-CN" altLang="en-US" b="1" dirty="0">
                  <a:solidFill>
                    <a:schemeClr val="accent4"/>
                  </a:solidFill>
                </a:rPr>
                <a:t>澳大利亚</a:t>
              </a:r>
              <a:r>
                <a:rPr lang="zh-CN" altLang="en-US" dirty="0"/>
                <a:t>  澳大利亚证券交易所将采用分布式账本技术提供股票交易后服务，取代现有的交易后结算系统</a:t>
              </a:r>
              <a:r>
                <a:rPr lang="en-US" altLang="zh-CN" dirty="0"/>
                <a:t>CHESS</a:t>
              </a:r>
              <a:r>
                <a:rPr lang="zh-CN" altLang="en-US" dirty="0"/>
                <a:t>。</a:t>
              </a:r>
              <a:endParaRPr lang="en-US" altLang="zh-CN" dirty="0"/>
            </a:p>
          </p:txBody>
        </p:sp>
      </p:grpSp>
      <p:grpSp>
        <p:nvGrpSpPr>
          <p:cNvPr id="26" name="组合 25"/>
          <p:cNvGrpSpPr/>
          <p:nvPr/>
        </p:nvGrpSpPr>
        <p:grpSpPr>
          <a:xfrm>
            <a:off x="8205982" y="1662505"/>
            <a:ext cx="3659277" cy="4310636"/>
            <a:chOff x="8205982" y="1662505"/>
            <a:chExt cx="3659277" cy="4310636"/>
          </a:xfrm>
        </p:grpSpPr>
        <p:grpSp>
          <p:nvGrpSpPr>
            <p:cNvPr id="21" name="组合 20"/>
            <p:cNvGrpSpPr/>
            <p:nvPr/>
          </p:nvGrpSpPr>
          <p:grpSpPr>
            <a:xfrm>
              <a:off x="8205982" y="1662505"/>
              <a:ext cx="3597097" cy="4310636"/>
              <a:chOff x="623772" y="1541524"/>
              <a:chExt cx="3597097" cy="4310636"/>
            </a:xfrm>
          </p:grpSpPr>
          <p:sp>
            <p:nvSpPr>
              <p:cNvPr id="22" name="矩形 21"/>
              <p:cNvSpPr/>
              <p:nvPr/>
            </p:nvSpPr>
            <p:spPr>
              <a:xfrm>
                <a:off x="623772" y="1541524"/>
                <a:ext cx="3597097" cy="605770"/>
              </a:xfrm>
              <a:prstGeom prst="rect">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23772" y="2153072"/>
                <a:ext cx="3597097" cy="3699088"/>
              </a:xfrm>
              <a:prstGeom prst="rect">
                <a:avLst/>
              </a:prstGeom>
              <a:solidFill>
                <a:schemeClr val="accent1">
                  <a:lumMod val="40000"/>
                  <a:lumOff val="6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矩形 11"/>
            <p:cNvSpPr/>
            <p:nvPr/>
          </p:nvSpPr>
          <p:spPr>
            <a:xfrm>
              <a:off x="9538340" y="1761767"/>
              <a:ext cx="1380592" cy="400110"/>
            </a:xfrm>
            <a:prstGeom prst="rect">
              <a:avLst/>
            </a:prstGeom>
          </p:spPr>
          <p:txBody>
            <a:bodyPr wrap="square">
              <a:spAutoFit/>
            </a:bodyPr>
            <a:lstStyle/>
            <a:p>
              <a:r>
                <a:rPr lang="zh-CN" altLang="en-US" sz="2000" b="1" dirty="0">
                  <a:solidFill>
                    <a:schemeClr val="bg1"/>
                  </a:solidFill>
                </a:rPr>
                <a:t>保险业</a:t>
              </a:r>
              <a:endParaRPr lang="zh-CN" altLang="en-US" sz="2000" b="1" dirty="0">
                <a:solidFill>
                  <a:schemeClr val="bg1"/>
                </a:solidFill>
              </a:endParaRPr>
            </a:p>
          </p:txBody>
        </p:sp>
        <p:sp>
          <p:nvSpPr>
            <p:cNvPr id="13" name="矩形 12"/>
            <p:cNvSpPr/>
            <p:nvPr/>
          </p:nvSpPr>
          <p:spPr>
            <a:xfrm>
              <a:off x="8268162" y="2334670"/>
              <a:ext cx="3597097" cy="1200329"/>
            </a:xfrm>
            <a:prstGeom prst="rect">
              <a:avLst/>
            </a:prstGeom>
          </p:spPr>
          <p:txBody>
            <a:bodyPr wrap="square">
              <a:spAutoFit/>
            </a:bodyPr>
            <a:lstStyle/>
            <a:p>
              <a:r>
                <a:rPr lang="zh-CN" altLang="en-US" b="1" dirty="0">
                  <a:solidFill>
                    <a:schemeClr val="accent4"/>
                  </a:solidFill>
                </a:rPr>
                <a:t>阳光保险</a:t>
              </a:r>
              <a:r>
                <a:rPr lang="zh-CN" altLang="en-US" dirty="0"/>
                <a:t>  推出以区块链技术为底层支撑的新型积分模式</a:t>
              </a:r>
              <a:r>
                <a:rPr lang="en-US" altLang="zh-CN" dirty="0"/>
                <a:t>——</a:t>
              </a:r>
              <a:r>
                <a:rPr lang="zh-CN" altLang="en-US" dirty="0"/>
                <a:t>“阳光贝”积分，可在其他平台兑换商品。</a:t>
              </a:r>
              <a:endParaRPr lang="en-US" altLang="zh-CN" dirty="0"/>
            </a:p>
          </p:txBody>
        </p:sp>
        <p:sp>
          <p:nvSpPr>
            <p:cNvPr id="14" name="矩形 13"/>
            <p:cNvSpPr/>
            <p:nvPr/>
          </p:nvSpPr>
          <p:spPr>
            <a:xfrm>
              <a:off x="8268162" y="3613637"/>
              <a:ext cx="3597097" cy="1200329"/>
            </a:xfrm>
            <a:prstGeom prst="rect">
              <a:avLst/>
            </a:prstGeom>
          </p:spPr>
          <p:txBody>
            <a:bodyPr wrap="square">
              <a:spAutoFit/>
            </a:bodyPr>
            <a:lstStyle/>
            <a:p>
              <a:r>
                <a:rPr lang="zh-CN" altLang="en-US" b="1" dirty="0">
                  <a:solidFill>
                    <a:schemeClr val="accent4"/>
                  </a:solidFill>
                </a:rPr>
                <a:t>众安保险</a:t>
              </a:r>
              <a:r>
                <a:rPr lang="zh-CN" altLang="en-US" dirty="0"/>
                <a:t>  发布</a:t>
              </a:r>
              <a:r>
                <a:rPr lang="en-US" altLang="zh-CN" dirty="0"/>
                <a:t>《</a:t>
              </a:r>
              <a:r>
                <a:rPr lang="zh-CN" altLang="en-US" dirty="0"/>
                <a:t>安链云</a:t>
              </a:r>
              <a:r>
                <a:rPr lang="en-US" altLang="zh-CN" dirty="0"/>
                <a:t>-</a:t>
              </a:r>
              <a:r>
                <a:rPr lang="zh-CN" altLang="en-US" dirty="0"/>
                <a:t>网络白皮书</a:t>
              </a:r>
              <a:r>
                <a:rPr lang="en-US" altLang="zh-CN" dirty="0"/>
                <a:t>》</a:t>
              </a:r>
              <a:r>
                <a:rPr lang="zh-CN" altLang="en-US" dirty="0"/>
                <a:t>，介绍了以区块链为技术基础的安链云平台，是全球首个基于云端的保险系统。</a:t>
              </a:r>
              <a:endParaRPr lang="en-US" altLang="zh-CN" dirty="0"/>
            </a:p>
          </p:txBody>
        </p:sp>
      </p:grpSp>
      <p:sp>
        <p:nvSpPr>
          <p:cNvPr id="27" name="日期占位符 26"/>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1000"/>
                                        <p:tgtEl>
                                          <p:spTgt spid="25"/>
                                        </p:tgtEl>
                                      </p:cBhvr>
                                    </p:animEffect>
                                    <p:anim calcmode="lin" valueType="num">
                                      <p:cBhvr>
                                        <p:cTn id="14" dur="1000" fill="hold"/>
                                        <p:tgtEl>
                                          <p:spTgt spid="25"/>
                                        </p:tgtEl>
                                        <p:attrNameLst>
                                          <p:attrName>ppt_x</p:attrName>
                                        </p:attrNameLst>
                                      </p:cBhvr>
                                      <p:tavLst>
                                        <p:tav tm="0">
                                          <p:val>
                                            <p:strVal val="#ppt_x"/>
                                          </p:val>
                                        </p:tav>
                                        <p:tav tm="100000">
                                          <p:val>
                                            <p:strVal val="#ppt_x"/>
                                          </p:val>
                                        </p:tav>
                                      </p:tavLst>
                                    </p:anim>
                                    <p:anim calcmode="lin" valueType="num">
                                      <p:cBhvr>
                                        <p:cTn id="15" dur="1000" fill="hold"/>
                                        <p:tgtEl>
                                          <p:spTgt spid="2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1000"/>
                                        <p:tgtEl>
                                          <p:spTgt spid="26"/>
                                        </p:tgtEl>
                                      </p:cBhvr>
                                    </p:animEffect>
                                    <p:anim calcmode="lin" valueType="num">
                                      <p:cBhvr>
                                        <p:cTn id="20" dur="1000" fill="hold"/>
                                        <p:tgtEl>
                                          <p:spTgt spid="26"/>
                                        </p:tgtEl>
                                        <p:attrNameLst>
                                          <p:attrName>ppt_x</p:attrName>
                                        </p:attrNameLst>
                                      </p:cBhvr>
                                      <p:tavLst>
                                        <p:tav tm="0">
                                          <p:val>
                                            <p:strVal val="#ppt_x"/>
                                          </p:val>
                                        </p:tav>
                                        <p:tav tm="100000">
                                          <p:val>
                                            <p:strVal val="#ppt_x"/>
                                          </p:val>
                                        </p:tav>
                                      </p:tavLst>
                                    </p:anim>
                                    <p:anim calcmode="lin" valueType="num">
                                      <p:cBhvr>
                                        <p:cTn id="21"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2395" y="394970"/>
            <a:ext cx="12710795"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银行业通过区块链保证征信数据二次交易稽核及监管、实时校验授权</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9890" y="4361180"/>
            <a:ext cx="11156315" cy="2011045"/>
          </a:xfrm>
          <a:prstGeom prst="rect">
            <a:avLst/>
          </a:prstGeom>
          <a:noFill/>
        </p:spPr>
        <p:txBody>
          <a:bodyPr wrap="square" rtlCol="0">
            <a:spAutoFit/>
          </a:bodyPr>
          <a:lstStyle/>
          <a:p>
            <a:pPr algn="just">
              <a:lnSpc>
                <a:spcPct val="130000"/>
              </a:lnSpc>
            </a:pPr>
            <a:r>
              <a:rPr sz="1600" b="1" dirty="0" err="1">
                <a:solidFill>
                  <a:schemeClr val="tx1"/>
                </a:solidFill>
                <a:latin typeface="微软雅黑" panose="020B0503020204020204" pitchFamily="34" charset="-122"/>
                <a:ea typeface="微软雅黑" panose="020B0503020204020204" pitchFamily="34" charset="-122"/>
              </a:rPr>
              <a:t>区块链对征信管理的影响</a:t>
            </a:r>
            <a:r>
              <a:rPr lang="zh-CN" sz="1600" b="1" dirty="0">
                <a:solidFill>
                  <a:schemeClr val="tx1"/>
                </a:solidFill>
                <a:latin typeface="微软雅黑" panose="020B0503020204020204" pitchFamily="34" charset="-122"/>
                <a:ea typeface="微软雅黑" panose="020B0503020204020204" pitchFamily="34" charset="-122"/>
              </a:rPr>
              <a:t>：</a:t>
            </a:r>
            <a:endParaRPr sz="1600" dirty="0">
              <a:solidFill>
                <a:schemeClr val="tx1"/>
              </a:solidFill>
              <a:latin typeface="微软雅黑" panose="020B0503020204020204" pitchFamily="34" charset="-122"/>
              <a:ea typeface="微软雅黑" panose="020B0503020204020204" pitchFamily="34" charset="-122"/>
            </a:endParaRPr>
          </a:p>
          <a:p>
            <a:pPr algn="just">
              <a:lnSpc>
                <a:spcPct val="130000"/>
              </a:lnSpc>
            </a:pPr>
            <a:endParaRPr sz="1600" dirty="0">
              <a:solidFill>
                <a:srgbClr val="023D75"/>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charset="0"/>
              <a:buChar char="p"/>
            </a:pPr>
            <a:r>
              <a:rPr sz="1600" dirty="0" err="1">
                <a:solidFill>
                  <a:schemeClr val="tx1"/>
                </a:solidFill>
                <a:latin typeface="微软雅黑" panose="020B0503020204020204" pitchFamily="34" charset="-122"/>
                <a:ea typeface="微软雅黑" panose="020B0503020204020204" pitchFamily="34" charset="-122"/>
              </a:rPr>
              <a:t>区块链平台下保证交易</a:t>
            </a:r>
            <a:r>
              <a:rPr sz="1600" dirty="0" err="1">
                <a:solidFill>
                  <a:srgbClr val="FF0000"/>
                </a:solidFill>
                <a:latin typeface="微软雅黑" panose="020B0503020204020204" pitchFamily="34" charset="-122"/>
                <a:ea typeface="微软雅黑" panose="020B0503020204020204" pitchFamily="34" charset="-122"/>
              </a:rPr>
              <a:t>公开透明、安全可靠、难以篡改</a:t>
            </a:r>
            <a:r>
              <a:rPr lang="zh-CN" sz="1600" dirty="0" err="1">
                <a:solidFill>
                  <a:srgbClr val="FF0000"/>
                </a:solidFill>
                <a:latin typeface="微软雅黑" panose="020B0503020204020204" pitchFamily="34" charset="-122"/>
                <a:ea typeface="微软雅黑" panose="020B0503020204020204" pitchFamily="34" charset="-122"/>
              </a:rPr>
              <a:t>，</a:t>
            </a:r>
            <a:r>
              <a:rPr sz="1600" dirty="0" err="1">
                <a:solidFill>
                  <a:srgbClr val="FF0000"/>
                </a:solidFill>
                <a:latin typeface="微软雅黑" panose="020B0503020204020204" pitchFamily="34" charset="-122"/>
                <a:ea typeface="微软雅黑" panose="020B0503020204020204" pitchFamily="34" charset="-122"/>
              </a:rPr>
              <a:t>并且自带时间戳属性</a:t>
            </a:r>
            <a:r>
              <a:rPr sz="1600" dirty="0">
                <a:solidFill>
                  <a:srgbClr val="FF0000"/>
                </a:solidFill>
                <a:latin typeface="微软雅黑" panose="020B0503020204020204" pitchFamily="34" charset="-122"/>
                <a:ea typeface="微软雅黑" panose="020B0503020204020204" pitchFamily="34" charset="-122"/>
              </a:rPr>
              <a:t>。</a:t>
            </a:r>
            <a:endParaRPr sz="1600" dirty="0">
              <a:solidFill>
                <a:srgbClr val="023D75"/>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charset="0"/>
              <a:buChar char="p"/>
            </a:pPr>
            <a:r>
              <a:rPr sz="1600" dirty="0" err="1">
                <a:solidFill>
                  <a:schemeClr val="tx1"/>
                </a:solidFill>
                <a:latin typeface="微软雅黑" panose="020B0503020204020204" pitchFamily="34" charset="-122"/>
                <a:ea typeface="微软雅黑" panose="020B0503020204020204" pitchFamily="34" charset="-122"/>
              </a:rPr>
              <a:t>采用基于区块链的征信解决方案，保证了可以在有效保护数据隐私的基础上实现</a:t>
            </a:r>
            <a:r>
              <a:rPr sz="1600" dirty="0" err="1">
                <a:solidFill>
                  <a:srgbClr val="FF0000"/>
                </a:solidFill>
                <a:latin typeface="微软雅黑" panose="020B0503020204020204" pitchFamily="34" charset="-122"/>
                <a:ea typeface="微软雅黑" panose="020B0503020204020204" pitchFamily="34" charset="-122"/>
              </a:rPr>
              <a:t>有限度、可管控的信用数据共享和验证</a:t>
            </a:r>
            <a:r>
              <a:rPr lang="zh-CN" sz="1600" dirty="0">
                <a:solidFill>
                  <a:srgbClr val="FF0000"/>
                </a:solidFill>
                <a:latin typeface="微软雅黑" panose="020B0503020204020204" pitchFamily="34" charset="-122"/>
                <a:ea typeface="微软雅黑" panose="020B0503020204020204" pitchFamily="34" charset="-122"/>
              </a:rPr>
              <a:t>。</a:t>
            </a:r>
            <a:endParaRPr lang="zh-CN" sz="1600" dirty="0">
              <a:solidFill>
                <a:srgbClr val="023D75"/>
              </a:solidFill>
              <a:latin typeface="微软雅黑" panose="020B0503020204020204" pitchFamily="34" charset="-122"/>
              <a:ea typeface="微软雅黑" panose="020B0503020204020204" pitchFamily="34" charset="-122"/>
            </a:endParaRPr>
          </a:p>
          <a:p>
            <a:pPr marL="285750" indent="-285750" algn="just">
              <a:lnSpc>
                <a:spcPct val="130000"/>
              </a:lnSpc>
              <a:buFont typeface="Wingdings" panose="05000000000000000000" charset="0"/>
              <a:buChar char="p"/>
            </a:pPr>
            <a:r>
              <a:rPr sz="1600" dirty="0" err="1">
                <a:solidFill>
                  <a:schemeClr val="tx1"/>
                </a:solidFill>
                <a:latin typeface="微软雅黑" panose="020B0503020204020204" pitchFamily="34" charset="-122"/>
                <a:ea typeface="微软雅黑" panose="020B0503020204020204" pitchFamily="34" charset="-122"/>
              </a:rPr>
              <a:t>构建基于区块链的一条联盟链</a:t>
            </a:r>
            <a:r>
              <a:rPr lang="zh-CN" sz="1600" dirty="0" err="1">
                <a:solidFill>
                  <a:schemeClr val="tx1"/>
                </a:solidFill>
                <a:latin typeface="微软雅黑" panose="020B0503020204020204" pitchFamily="34" charset="-122"/>
                <a:ea typeface="微软雅黑" panose="020B0503020204020204" pitchFamily="34" charset="-122"/>
              </a:rPr>
              <a:t>，</a:t>
            </a:r>
            <a:r>
              <a:rPr sz="1600" dirty="0" err="1">
                <a:solidFill>
                  <a:schemeClr val="tx1"/>
                </a:solidFill>
                <a:latin typeface="微软雅黑" panose="020B0503020204020204" pitchFamily="34" charset="-122"/>
                <a:ea typeface="微软雅黑" panose="020B0503020204020204" pitchFamily="34" charset="-122"/>
              </a:rPr>
              <a:t>搭建征信数据共享交易平台</a:t>
            </a:r>
            <a:r>
              <a:rPr lang="zh-CN" sz="1600" dirty="0">
                <a:solidFill>
                  <a:schemeClr val="tx1"/>
                </a:solidFill>
                <a:latin typeface="微软雅黑" panose="020B0503020204020204" pitchFamily="34" charset="-122"/>
                <a:ea typeface="微软雅黑" panose="020B0503020204020204" pitchFamily="34" charset="-122"/>
              </a:rPr>
              <a:t>，</a:t>
            </a:r>
            <a:r>
              <a:rPr sz="1600" dirty="0" err="1">
                <a:solidFill>
                  <a:srgbClr val="FF0000"/>
                </a:solidFill>
                <a:latin typeface="微软雅黑" panose="020B0503020204020204" pitchFamily="34" charset="-122"/>
                <a:ea typeface="微软雅黑" panose="020B0503020204020204" pitchFamily="34" charset="-122"/>
              </a:rPr>
              <a:t>促进参与交易方最小化风险和成本,加速信用数据的存储、转让和交易</a:t>
            </a:r>
            <a:r>
              <a:rPr lang="zh-CN" sz="1600" dirty="0">
                <a:solidFill>
                  <a:srgbClr val="FF0000"/>
                </a:solidFill>
                <a:latin typeface="微软雅黑" panose="020B0503020204020204" pitchFamily="34" charset="-122"/>
                <a:ea typeface="微软雅黑" panose="020B0503020204020204" pitchFamily="34" charset="-122"/>
              </a:rPr>
              <a:t>。</a:t>
            </a:r>
            <a:endParaRPr lang="zh-CN" sz="16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1069975" y="3780155"/>
            <a:ext cx="10050145" cy="397510"/>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征信私有链</a:t>
            </a:r>
            <a:r>
              <a:rPr lang="en-US" altLang="zh-CN" sz="2000" b="1">
                <a:latin typeface="微软雅黑" panose="020B0503020204020204" pitchFamily="34" charset="-122"/>
                <a:ea typeface="微软雅黑" panose="020B0503020204020204" pitchFamily="34" charset="-122"/>
              </a:rPr>
              <a:t>/</a:t>
            </a:r>
            <a:r>
              <a:rPr lang="zh-CN" altLang="en-US" sz="2000" b="1">
                <a:latin typeface="微软雅黑" panose="020B0503020204020204" pitchFamily="34" charset="-122"/>
                <a:ea typeface="微软雅黑" panose="020B0503020204020204" pitchFamily="34" charset="-122"/>
              </a:rPr>
              <a:t>联盟链</a:t>
            </a:r>
            <a:endParaRPr lang="zh-CN" altLang="en-US" sz="2000" b="1">
              <a:latin typeface="微软雅黑" panose="020B0503020204020204" pitchFamily="34" charset="-122"/>
              <a:ea typeface="微软雅黑" panose="020B0503020204020204" pitchFamily="34" charset="-122"/>
            </a:endParaRPr>
          </a:p>
        </p:txBody>
      </p:sp>
      <p:sp>
        <p:nvSpPr>
          <p:cNvPr id="6" name="矩形 5"/>
          <p:cNvSpPr/>
          <p:nvPr/>
        </p:nvSpPr>
        <p:spPr>
          <a:xfrm>
            <a:off x="4307840" y="1339215"/>
            <a:ext cx="3610610" cy="2080260"/>
          </a:xfrm>
          <a:prstGeom prst="rect">
            <a:avLst/>
          </a:prstGeom>
          <a:solidFill>
            <a:schemeClr val="bg1"/>
          </a:solidFill>
          <a:ln w="28575" cmpd="sng">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文本框 6"/>
          <p:cNvSpPr txBox="1"/>
          <p:nvPr/>
        </p:nvSpPr>
        <p:spPr>
          <a:xfrm>
            <a:off x="5516245" y="1308735"/>
            <a:ext cx="1254760" cy="395605"/>
          </a:xfrm>
          <a:prstGeom prst="rect">
            <a:avLst/>
          </a:prstGeom>
          <a:noFill/>
        </p:spPr>
        <p:txBody>
          <a:bodyPr wrap="square" rtlCol="0">
            <a:spAutoFit/>
          </a:bodyPr>
          <a:lstStyle/>
          <a:p>
            <a:pPr algn="just">
              <a:lnSpc>
                <a:spcPct val="110000"/>
              </a:lnSpc>
            </a:pPr>
            <a:r>
              <a:rPr lang="zh-CN" altLang="zh-CN" b="1">
                <a:solidFill>
                  <a:srgbClr val="023D75"/>
                </a:solidFill>
                <a:latin typeface="微软雅黑" panose="020B0503020204020204" pitchFamily="34" charset="-122"/>
                <a:ea typeface="微软雅黑" panose="020B0503020204020204" pitchFamily="34" charset="-122"/>
              </a:rPr>
              <a:t>共享信息</a:t>
            </a:r>
            <a:endParaRPr lang="zh-CN" altLang="zh-CN" b="1">
              <a:solidFill>
                <a:srgbClr val="023D75"/>
              </a:solidFill>
              <a:latin typeface="微软雅黑" panose="020B0503020204020204" pitchFamily="34" charset="-122"/>
              <a:ea typeface="微软雅黑" panose="020B0503020204020204" pitchFamily="34" charset="-122"/>
            </a:endParaRPr>
          </a:p>
        </p:txBody>
      </p:sp>
      <p:sp>
        <p:nvSpPr>
          <p:cNvPr id="8" name="圆角矩形 7"/>
          <p:cNvSpPr/>
          <p:nvPr/>
        </p:nvSpPr>
        <p:spPr>
          <a:xfrm>
            <a:off x="4400550" y="1704340"/>
            <a:ext cx="1115695" cy="36703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有偿服务</a:t>
            </a:r>
            <a:endParaRPr lang="zh-CN" altLang="en-US" sz="1600" b="1">
              <a:latin typeface="微软雅黑" panose="020B0503020204020204" pitchFamily="34" charset="-122"/>
              <a:ea typeface="微软雅黑" panose="020B0503020204020204" pitchFamily="34" charset="-122"/>
            </a:endParaRPr>
          </a:p>
        </p:txBody>
      </p:sp>
      <p:sp>
        <p:nvSpPr>
          <p:cNvPr id="9" name="圆角矩形 8"/>
          <p:cNvSpPr/>
          <p:nvPr/>
        </p:nvSpPr>
        <p:spPr>
          <a:xfrm>
            <a:off x="5585460" y="1704340"/>
            <a:ext cx="1115695" cy="36703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公钥加密</a:t>
            </a:r>
            <a:endParaRPr lang="zh-CN" altLang="en-US" sz="1600" b="1">
              <a:latin typeface="微软雅黑" panose="020B0503020204020204" pitchFamily="34" charset="-122"/>
              <a:ea typeface="微软雅黑" panose="020B0503020204020204" pitchFamily="34" charset="-122"/>
            </a:endParaRPr>
          </a:p>
        </p:txBody>
      </p:sp>
      <p:sp>
        <p:nvSpPr>
          <p:cNvPr id="10" name="圆角矩形 9"/>
          <p:cNvSpPr/>
          <p:nvPr/>
        </p:nvSpPr>
        <p:spPr>
          <a:xfrm>
            <a:off x="6802755" y="1704340"/>
            <a:ext cx="1115695" cy="36703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私钥解密</a:t>
            </a:r>
            <a:endParaRPr lang="zh-CN" altLang="en-US" sz="1600" b="1">
              <a:latin typeface="微软雅黑" panose="020B0503020204020204" pitchFamily="34" charset="-122"/>
              <a:ea typeface="微软雅黑" panose="020B0503020204020204" pitchFamily="34" charset="-122"/>
            </a:endParaRPr>
          </a:p>
        </p:txBody>
      </p:sp>
      <p:sp>
        <p:nvSpPr>
          <p:cNvPr id="11" name="圆角矩形 10"/>
          <p:cNvSpPr/>
          <p:nvPr/>
        </p:nvSpPr>
        <p:spPr>
          <a:xfrm>
            <a:off x="4761230" y="2195830"/>
            <a:ext cx="1115695" cy="36703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等价交换</a:t>
            </a:r>
            <a:endParaRPr lang="zh-CN" altLang="en-US" sz="1600" b="1">
              <a:latin typeface="微软雅黑" panose="020B0503020204020204" pitchFamily="34" charset="-122"/>
              <a:ea typeface="微软雅黑" panose="020B0503020204020204" pitchFamily="34" charset="-122"/>
            </a:endParaRPr>
          </a:p>
        </p:txBody>
      </p:sp>
      <p:sp>
        <p:nvSpPr>
          <p:cNvPr id="12" name="圆角矩形 11"/>
          <p:cNvSpPr/>
          <p:nvPr/>
        </p:nvSpPr>
        <p:spPr>
          <a:xfrm>
            <a:off x="6083300" y="2195830"/>
            <a:ext cx="1115695" cy="36703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权限设定</a:t>
            </a:r>
            <a:endParaRPr lang="zh-CN" altLang="en-US" sz="1600" b="1">
              <a:latin typeface="微软雅黑" panose="020B0503020204020204" pitchFamily="34" charset="-122"/>
              <a:ea typeface="微软雅黑" panose="020B0503020204020204" pitchFamily="34" charset="-122"/>
            </a:endParaRPr>
          </a:p>
        </p:txBody>
      </p:sp>
      <p:sp>
        <p:nvSpPr>
          <p:cNvPr id="13" name="圆角矩形 12"/>
          <p:cNvSpPr/>
          <p:nvPr/>
        </p:nvSpPr>
        <p:spPr>
          <a:xfrm>
            <a:off x="4554855" y="2765425"/>
            <a:ext cx="1528445" cy="53467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保证金机制提高数据准确性</a:t>
            </a:r>
            <a:endParaRPr lang="zh-CN" altLang="en-US" sz="1600" b="1">
              <a:latin typeface="微软雅黑" panose="020B0503020204020204" pitchFamily="34" charset="-122"/>
              <a:ea typeface="微软雅黑" panose="020B0503020204020204" pitchFamily="34" charset="-122"/>
            </a:endParaRPr>
          </a:p>
        </p:txBody>
      </p:sp>
      <p:sp>
        <p:nvSpPr>
          <p:cNvPr id="14" name="圆角矩形 13"/>
          <p:cNvSpPr/>
          <p:nvPr/>
        </p:nvSpPr>
        <p:spPr>
          <a:xfrm>
            <a:off x="6429375" y="2765425"/>
            <a:ext cx="1130935" cy="534670"/>
          </a:xfrm>
          <a:prstGeom prst="round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查询激励不可更改</a:t>
            </a:r>
            <a:endParaRPr lang="zh-CN" altLang="en-US" sz="1600" b="1">
              <a:latin typeface="微软雅黑" panose="020B0503020204020204" pitchFamily="34" charset="-122"/>
              <a:ea typeface="微软雅黑" panose="020B0503020204020204" pitchFamily="34" charset="-122"/>
            </a:endParaRPr>
          </a:p>
        </p:txBody>
      </p:sp>
      <p:sp>
        <p:nvSpPr>
          <p:cNvPr id="15" name="矩形 14"/>
          <p:cNvSpPr/>
          <p:nvPr/>
        </p:nvSpPr>
        <p:spPr>
          <a:xfrm>
            <a:off x="1069975" y="1706245"/>
            <a:ext cx="1391920" cy="85661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征信机构原始征信数据</a:t>
            </a:r>
            <a:endParaRPr lang="zh-CN" altLang="en-US" b="1">
              <a:latin typeface="微软雅黑" panose="020B0503020204020204" pitchFamily="34" charset="-122"/>
              <a:ea typeface="微软雅黑" panose="020B0503020204020204" pitchFamily="34" charset="-122"/>
            </a:endParaRPr>
          </a:p>
        </p:txBody>
      </p:sp>
      <p:sp>
        <p:nvSpPr>
          <p:cNvPr id="16" name="矩形 15"/>
          <p:cNvSpPr/>
          <p:nvPr/>
        </p:nvSpPr>
        <p:spPr>
          <a:xfrm>
            <a:off x="9728200" y="1704340"/>
            <a:ext cx="1391920" cy="856615"/>
          </a:xfrm>
          <a:prstGeom prst="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latin typeface="微软雅黑" panose="020B0503020204020204" pitchFamily="34" charset="-122"/>
                <a:ea typeface="微软雅黑" panose="020B0503020204020204" pitchFamily="34" charset="-122"/>
              </a:rPr>
              <a:t>征信机构原始征信数据</a:t>
            </a:r>
            <a:endParaRPr lang="zh-CN" altLang="en-US" b="1">
              <a:latin typeface="微软雅黑" panose="020B0503020204020204" pitchFamily="34" charset="-122"/>
              <a:ea typeface="微软雅黑" panose="020B0503020204020204" pitchFamily="34" charset="-122"/>
            </a:endParaRPr>
          </a:p>
        </p:txBody>
      </p:sp>
      <p:sp>
        <p:nvSpPr>
          <p:cNvPr id="17" name="矩形 16"/>
          <p:cNvSpPr/>
          <p:nvPr/>
        </p:nvSpPr>
        <p:spPr>
          <a:xfrm>
            <a:off x="2431415" y="1714500"/>
            <a:ext cx="1177925" cy="841375"/>
          </a:xfrm>
          <a:prstGeom prst="rect">
            <a:avLst/>
          </a:prstGeom>
          <a:solidFill>
            <a:schemeClr val="bg1"/>
          </a:solidFill>
          <a:ln w="28575"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023D75"/>
                </a:solidFill>
                <a:latin typeface="微软雅黑" panose="020B0503020204020204" pitchFamily="34" charset="-122"/>
                <a:ea typeface="微软雅黑" panose="020B0503020204020204" pitchFamily="34" charset="-122"/>
              </a:rPr>
              <a:t>摘要信息</a:t>
            </a:r>
            <a:endParaRPr lang="zh-CN" altLang="en-US" b="1">
              <a:solidFill>
                <a:srgbClr val="023D75"/>
              </a:solidFill>
              <a:latin typeface="微软雅黑" panose="020B0503020204020204" pitchFamily="34" charset="-122"/>
              <a:ea typeface="微软雅黑" panose="020B0503020204020204" pitchFamily="34" charset="-122"/>
            </a:endParaRPr>
          </a:p>
        </p:txBody>
      </p:sp>
      <p:sp>
        <p:nvSpPr>
          <p:cNvPr id="18" name="矩形 17"/>
          <p:cNvSpPr/>
          <p:nvPr/>
        </p:nvSpPr>
        <p:spPr>
          <a:xfrm>
            <a:off x="8550275" y="1704340"/>
            <a:ext cx="1177925" cy="841375"/>
          </a:xfrm>
          <a:prstGeom prst="rect">
            <a:avLst/>
          </a:prstGeom>
          <a:solidFill>
            <a:schemeClr val="bg1"/>
          </a:solidFill>
          <a:ln w="28575"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srgbClr val="023D75"/>
                </a:solidFill>
                <a:latin typeface="微软雅黑" panose="020B0503020204020204" pitchFamily="34" charset="-122"/>
                <a:ea typeface="微软雅黑" panose="020B0503020204020204" pitchFamily="34" charset="-122"/>
              </a:rPr>
              <a:t>摘要信息</a:t>
            </a:r>
            <a:endParaRPr lang="zh-CN" altLang="en-US" b="1">
              <a:solidFill>
                <a:srgbClr val="023D75"/>
              </a:solidFill>
              <a:latin typeface="微软雅黑" panose="020B0503020204020204" pitchFamily="34" charset="-122"/>
              <a:ea typeface="微软雅黑" panose="020B0503020204020204" pitchFamily="34" charset="-122"/>
            </a:endParaRPr>
          </a:p>
        </p:txBody>
      </p:sp>
      <p:cxnSp>
        <p:nvCxnSpPr>
          <p:cNvPr id="19" name="直接箭头连接符 18"/>
          <p:cNvCxnSpPr>
            <a:stCxn id="15" idx="2"/>
          </p:cNvCxnSpPr>
          <p:nvPr/>
        </p:nvCxnSpPr>
        <p:spPr>
          <a:xfrm>
            <a:off x="1765935" y="2562860"/>
            <a:ext cx="0" cy="11709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10424160" y="2578735"/>
            <a:ext cx="0" cy="11709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7" idx="2"/>
            <a:endCxn id="18" idx="2"/>
          </p:cNvCxnSpPr>
          <p:nvPr/>
        </p:nvCxnSpPr>
        <p:spPr>
          <a:xfrm rot="5400000" flipH="1" flipV="1">
            <a:off x="6075045" y="-508635"/>
            <a:ext cx="10160" cy="6118860"/>
          </a:xfrm>
          <a:prstGeom prst="bentConnector3">
            <a:avLst>
              <a:gd name="adj1" fmla="val -10925000"/>
            </a:avLst>
          </a:prstGeom>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endCxn id="6" idx="2"/>
          </p:cNvCxnSpPr>
          <p:nvPr/>
        </p:nvCxnSpPr>
        <p:spPr>
          <a:xfrm flipH="1" flipV="1">
            <a:off x="6113145" y="3419475"/>
            <a:ext cx="20320" cy="2228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linds(horizontal)">
                                      <p:cBhvr>
                                        <p:cTn id="40" dur="500"/>
                                        <p:tgtEl>
                                          <p:spTgt spid="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ntr" presetSubtype="10" fill="hold"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par>
                                <p:cTn id="53" presetID="3" presetClass="entr" presetSubtype="10" fill="hold"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ntr" presetSubtype="10" fill="hold"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linds(horizontal)">
                                      <p:cBhvr>
                                        <p:cTn id="58" dur="500"/>
                                        <p:tgtEl>
                                          <p:spTgt spid="2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linds(horizontal)">
                                      <p:cBhvr>
                                        <p:cTn id="6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6" grpId="0" animBg="1"/>
      <p:bldP spid="7" grpId="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5440"/>
            <a:ext cx="11764645"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银行业通过区块链能有效降低跨境支付结算风险，节省支付成本</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2" name="圆角矩形 1"/>
          <p:cNvSpPr/>
          <p:nvPr/>
        </p:nvSpPr>
        <p:spPr>
          <a:xfrm>
            <a:off x="7095490" y="1929765"/>
            <a:ext cx="4768850" cy="3609975"/>
          </a:xfrm>
          <a:prstGeom prst="roundRect">
            <a:avLst/>
          </a:prstGeom>
          <a:solidFill>
            <a:schemeClr val="bg1"/>
          </a:solidFill>
          <a:ln w="28575" cmpd="sng">
            <a:solidFill>
              <a:schemeClr val="bg1">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b="1" dirty="0">
                <a:solidFill>
                  <a:schemeClr val="tx1"/>
                </a:solidFill>
                <a:latin typeface="微软雅黑" panose="020B0503020204020204" pitchFamily="34" charset="-122"/>
                <a:ea typeface="微软雅黑" panose="020B0503020204020204" pitchFamily="34" charset="-122"/>
              </a:rPr>
              <a:t>跨境支付中的区块链技术的运用：</a:t>
            </a:r>
            <a:endParaRPr lang="zh-CN" altLang="en-US" b="1" dirty="0">
              <a:solidFill>
                <a:schemeClr val="tx1"/>
              </a:solidFill>
              <a:latin typeface="微软雅黑" panose="020B0503020204020204" pitchFamily="34" charset="-122"/>
              <a:ea typeface="微软雅黑" panose="020B0503020204020204" pitchFamily="34" charset="-122"/>
            </a:endParaRPr>
          </a:p>
          <a:p>
            <a:pPr algn="l"/>
            <a:endParaRPr lang="zh-CN" altLang="en-US" b="1" dirty="0">
              <a:solidFill>
                <a:schemeClr val="tx1"/>
              </a:solidFill>
              <a:latin typeface="微软雅黑" panose="020B0503020204020204" pitchFamily="34" charset="-122"/>
              <a:ea typeface="微软雅黑" panose="020B0503020204020204" pitchFamily="34" charset="-122"/>
            </a:endParaRPr>
          </a:p>
          <a:p>
            <a:pPr algn="l"/>
            <a:r>
              <a:rPr lang="zh-CN" altLang="en-US" dirty="0">
                <a:solidFill>
                  <a:schemeClr val="tx1"/>
                </a:solidFill>
                <a:latin typeface="微软雅黑" panose="020B0503020204020204" pitchFamily="34" charset="-122"/>
                <a:ea typeface="微软雅黑" panose="020B0503020204020204" pitchFamily="34" charset="-122"/>
              </a:rPr>
              <a:t>区块链是分布式数据存储、点对点传输、信任共识算法、加密算法等技术的集成。</a:t>
            </a:r>
            <a:endParaRPr lang="zh-CN" altLang="en-US" dirty="0">
              <a:solidFill>
                <a:schemeClr val="tx1"/>
              </a:solidFill>
              <a:latin typeface="微软雅黑" panose="020B0503020204020204" pitchFamily="34" charset="-122"/>
              <a:ea typeface="微软雅黑" panose="020B0503020204020204" pitchFamily="34" charset="-122"/>
            </a:endParaRPr>
          </a:p>
          <a:p>
            <a:pPr algn="l"/>
            <a:endParaRPr lang="zh-CN" altLang="en-US" dirty="0">
              <a:solidFill>
                <a:schemeClr val="tx1"/>
              </a:solidFill>
              <a:latin typeface="微软雅黑" panose="020B0503020204020204" pitchFamily="34" charset="-122"/>
              <a:ea typeface="微软雅黑" panose="020B0503020204020204" pitchFamily="34" charset="-122"/>
            </a:endParaRPr>
          </a:p>
          <a:p>
            <a:pPr algn="l"/>
            <a:r>
              <a:rPr lang="zh-CN" altLang="en-US" b="1" dirty="0">
                <a:solidFill>
                  <a:schemeClr val="tx1"/>
                </a:solidFill>
                <a:latin typeface="微软雅黑" panose="020B0503020204020204" pitchFamily="34" charset="-122"/>
                <a:ea typeface="微软雅黑" panose="020B0503020204020204" pitchFamily="34" charset="-122"/>
              </a:rPr>
              <a:t>区块链对跨境支付结算的影响：</a:t>
            </a:r>
            <a:endParaRPr lang="zh-CN" altLang="en-US" b="1" dirty="0">
              <a:solidFill>
                <a:schemeClr val="tx1"/>
              </a:solidFill>
              <a:latin typeface="微软雅黑" panose="020B0503020204020204" pitchFamily="34" charset="-122"/>
              <a:ea typeface="微软雅黑" panose="020B0503020204020204" pitchFamily="34" charset="-122"/>
            </a:endParaRPr>
          </a:p>
          <a:p>
            <a:pPr algn="l"/>
            <a:endParaRPr lang="zh-CN" altLang="en-US" dirty="0">
              <a:solidFill>
                <a:schemeClr val="tx1"/>
              </a:solidFill>
              <a:latin typeface="微软雅黑" panose="020B0503020204020204" pitchFamily="34" charset="-122"/>
              <a:ea typeface="微软雅黑" panose="020B0503020204020204" pitchFamily="34" charset="-122"/>
            </a:endParaRPr>
          </a:p>
          <a:p>
            <a:pPr algn="l"/>
            <a:r>
              <a:rPr lang="zh-CN" altLang="en-US" b="1" dirty="0">
                <a:solidFill>
                  <a:schemeClr val="tx1"/>
                </a:solidFill>
                <a:latin typeface="微软雅黑" panose="020B0503020204020204" pitchFamily="34" charset="-122"/>
                <a:ea typeface="微软雅黑" panose="020B0503020204020204" pitchFamily="34" charset="-122"/>
              </a:rPr>
              <a:t>降低风险、提高效率</a:t>
            </a:r>
            <a:r>
              <a:rPr lang="zh-CN" altLang="en-US" dirty="0">
                <a:solidFill>
                  <a:schemeClr val="tx1"/>
                </a:solidFill>
                <a:latin typeface="微软雅黑" panose="020B0503020204020204" pitchFamily="34" charset="-122"/>
                <a:ea typeface="微软雅黑" panose="020B0503020204020204" pitchFamily="34" charset="-122"/>
              </a:rPr>
              <a:t>。基于区块链的跨境支付模式，能够大大降低跨境支付的风险,提高跨境支付的效率,节省跨境支付的成本。</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3" name="矩形 2"/>
          <p:cNvSpPr/>
          <p:nvPr/>
        </p:nvSpPr>
        <p:spPr>
          <a:xfrm>
            <a:off x="2324735" y="3321050"/>
            <a:ext cx="2324735" cy="612140"/>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区块链支付账本</a:t>
            </a:r>
            <a:endParaRPr lang="zh-CN" altLang="en-US" sz="2000" b="1">
              <a:latin typeface="微软雅黑" panose="020B0503020204020204" pitchFamily="34" charset="-122"/>
              <a:ea typeface="微软雅黑" panose="020B0503020204020204" pitchFamily="34" charset="-122"/>
            </a:endParaRPr>
          </a:p>
        </p:txBody>
      </p:sp>
      <p:sp>
        <p:nvSpPr>
          <p:cNvPr id="294" name="云"/>
          <p:cNvSpPr/>
          <p:nvPr/>
        </p:nvSpPr>
        <p:spPr>
          <a:xfrm>
            <a:off x="1651000" y="1775460"/>
            <a:ext cx="994410" cy="749300"/>
          </a:xfrm>
          <a:custGeom>
            <a:avLst/>
            <a:gdLst/>
            <a:ahLst/>
            <a:cxnLst/>
            <a:rect l="l" t="t" r="r" b="b"/>
            <a:pathLst>
              <a:path w="3095883" h="2092590">
                <a:moveTo>
                  <a:pt x="1714326" y="115005"/>
                </a:moveTo>
                <a:cubicBezTo>
                  <a:pt x="1363633" y="115005"/>
                  <a:pt x="1067904" y="350339"/>
                  <a:pt x="980351" y="672716"/>
                </a:cubicBezTo>
                <a:cubicBezTo>
                  <a:pt x="1054204" y="688080"/>
                  <a:pt x="1123613" y="714214"/>
                  <a:pt x="1186949" y="749118"/>
                </a:cubicBezTo>
                <a:lnTo>
                  <a:pt x="1146949" y="851829"/>
                </a:lnTo>
                <a:cubicBezTo>
                  <a:pt x="1045110" y="792678"/>
                  <a:pt x="924045" y="759572"/>
                  <a:pt x="794454" y="759572"/>
                </a:cubicBezTo>
                <a:cubicBezTo>
                  <a:pt x="421493" y="759572"/>
                  <a:pt x="119149" y="1033787"/>
                  <a:pt x="119149" y="1372048"/>
                </a:cubicBezTo>
                <a:cubicBezTo>
                  <a:pt x="119149" y="1679144"/>
                  <a:pt x="368346" y="1933451"/>
                  <a:pt x="693810" y="1973790"/>
                </a:cubicBezTo>
                <a:lnTo>
                  <a:pt x="2644062" y="1973790"/>
                </a:lnTo>
                <a:cubicBezTo>
                  <a:pt x="2845151" y="1916500"/>
                  <a:pt x="2989619" y="1749402"/>
                  <a:pt x="2989619" y="1552531"/>
                </a:cubicBezTo>
                <a:cubicBezTo>
                  <a:pt x="2989619" y="1330357"/>
                  <a:pt x="2805628" y="1146101"/>
                  <a:pt x="2564544" y="1113415"/>
                </a:cubicBezTo>
                <a:cubicBezTo>
                  <a:pt x="2546404" y="1180567"/>
                  <a:pt x="2519482" y="1244124"/>
                  <a:pt x="2485002" y="1303018"/>
                </a:cubicBezTo>
                <a:lnTo>
                  <a:pt x="2377950" y="1260252"/>
                </a:lnTo>
                <a:cubicBezTo>
                  <a:pt x="2444874" y="1149958"/>
                  <a:pt x="2481419" y="1020296"/>
                  <a:pt x="2481419" y="882098"/>
                </a:cubicBezTo>
                <a:cubicBezTo>
                  <a:pt x="2481419" y="458444"/>
                  <a:pt x="2137980" y="115005"/>
                  <a:pt x="1714326" y="115005"/>
                </a:cubicBezTo>
                <a:close/>
                <a:moveTo>
                  <a:pt x="1714326" y="0"/>
                </a:moveTo>
                <a:cubicBezTo>
                  <a:pt x="2201495" y="0"/>
                  <a:pt x="2596424" y="394929"/>
                  <a:pt x="2596424" y="882098"/>
                </a:cubicBezTo>
                <a:cubicBezTo>
                  <a:pt x="2596424" y="929587"/>
                  <a:pt x="2592672" y="976199"/>
                  <a:pt x="2584027" y="1021384"/>
                </a:cubicBezTo>
                <a:cubicBezTo>
                  <a:pt x="2874515" y="1061994"/>
                  <a:pt x="3095883" y="1284452"/>
                  <a:pt x="3095883" y="1552530"/>
                </a:cubicBezTo>
                <a:cubicBezTo>
                  <a:pt x="3095883" y="1808471"/>
                  <a:pt x="2894108" y="2022828"/>
                  <a:pt x="2623005" y="2077281"/>
                </a:cubicBezTo>
                <a:cubicBezTo>
                  <a:pt x="2590159" y="2087878"/>
                  <a:pt x="2555435" y="2092590"/>
                  <a:pt x="2519757" y="2092590"/>
                </a:cubicBezTo>
                <a:lnTo>
                  <a:pt x="2483815" y="2092590"/>
                </a:lnTo>
                <a:lnTo>
                  <a:pt x="719703" y="2092590"/>
                </a:lnTo>
                <a:cubicBezTo>
                  <a:pt x="662513" y="2092590"/>
                  <a:pt x="607773" y="2080483"/>
                  <a:pt x="557775" y="2057460"/>
                </a:cubicBezTo>
                <a:cubicBezTo>
                  <a:pt x="234310" y="1968384"/>
                  <a:pt x="0" y="1695034"/>
                  <a:pt x="0" y="1372049"/>
                </a:cubicBezTo>
                <a:cubicBezTo>
                  <a:pt x="0" y="974105"/>
                  <a:pt x="355689" y="651508"/>
                  <a:pt x="794454" y="651508"/>
                </a:cubicBezTo>
                <a:lnTo>
                  <a:pt x="864744" y="655744"/>
                </a:lnTo>
                <a:lnTo>
                  <a:pt x="862837" y="654982"/>
                </a:lnTo>
                <a:cubicBezTo>
                  <a:pt x="962103" y="277743"/>
                  <a:pt x="1305780" y="0"/>
                  <a:pt x="171432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7" name="文本框 6"/>
          <p:cNvSpPr txBox="1"/>
          <p:nvPr/>
        </p:nvSpPr>
        <p:spPr>
          <a:xfrm>
            <a:off x="1589405" y="1929765"/>
            <a:ext cx="1101725" cy="564515"/>
          </a:xfrm>
          <a:prstGeom prst="rect">
            <a:avLst/>
          </a:prstGeom>
          <a:noFill/>
        </p:spPr>
        <p:txBody>
          <a:bodyPr wrap="square" rtlCol="0">
            <a:spAutoFit/>
          </a:bodyPr>
          <a:lstStyle/>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网络</a:t>
            </a:r>
            <a:endParaRPr lang="zh-CN" altLang="zh-CN" sz="1400">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连接器</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8" name="云"/>
          <p:cNvSpPr/>
          <p:nvPr/>
        </p:nvSpPr>
        <p:spPr>
          <a:xfrm>
            <a:off x="4312920" y="1775460"/>
            <a:ext cx="994410" cy="749300"/>
          </a:xfrm>
          <a:custGeom>
            <a:avLst/>
            <a:gdLst/>
            <a:ahLst/>
            <a:cxnLst/>
            <a:rect l="l" t="t" r="r" b="b"/>
            <a:pathLst>
              <a:path w="3095883" h="2092590">
                <a:moveTo>
                  <a:pt x="1714326" y="115005"/>
                </a:moveTo>
                <a:cubicBezTo>
                  <a:pt x="1363633" y="115005"/>
                  <a:pt x="1067904" y="350339"/>
                  <a:pt x="980351" y="672716"/>
                </a:cubicBezTo>
                <a:cubicBezTo>
                  <a:pt x="1054204" y="688080"/>
                  <a:pt x="1123613" y="714214"/>
                  <a:pt x="1186949" y="749118"/>
                </a:cubicBezTo>
                <a:lnTo>
                  <a:pt x="1146949" y="851829"/>
                </a:lnTo>
                <a:cubicBezTo>
                  <a:pt x="1045110" y="792678"/>
                  <a:pt x="924045" y="759572"/>
                  <a:pt x="794454" y="759572"/>
                </a:cubicBezTo>
                <a:cubicBezTo>
                  <a:pt x="421493" y="759572"/>
                  <a:pt x="119149" y="1033787"/>
                  <a:pt x="119149" y="1372048"/>
                </a:cubicBezTo>
                <a:cubicBezTo>
                  <a:pt x="119149" y="1679144"/>
                  <a:pt x="368346" y="1933451"/>
                  <a:pt x="693810" y="1973790"/>
                </a:cubicBezTo>
                <a:lnTo>
                  <a:pt x="2644062" y="1973790"/>
                </a:lnTo>
                <a:cubicBezTo>
                  <a:pt x="2845151" y="1916500"/>
                  <a:pt x="2989619" y="1749402"/>
                  <a:pt x="2989619" y="1552531"/>
                </a:cubicBezTo>
                <a:cubicBezTo>
                  <a:pt x="2989619" y="1330357"/>
                  <a:pt x="2805628" y="1146101"/>
                  <a:pt x="2564544" y="1113415"/>
                </a:cubicBezTo>
                <a:cubicBezTo>
                  <a:pt x="2546404" y="1180567"/>
                  <a:pt x="2519482" y="1244124"/>
                  <a:pt x="2485002" y="1303018"/>
                </a:cubicBezTo>
                <a:lnTo>
                  <a:pt x="2377950" y="1260252"/>
                </a:lnTo>
                <a:cubicBezTo>
                  <a:pt x="2444874" y="1149958"/>
                  <a:pt x="2481419" y="1020296"/>
                  <a:pt x="2481419" y="882098"/>
                </a:cubicBezTo>
                <a:cubicBezTo>
                  <a:pt x="2481419" y="458444"/>
                  <a:pt x="2137980" y="115005"/>
                  <a:pt x="1714326" y="115005"/>
                </a:cubicBezTo>
                <a:close/>
                <a:moveTo>
                  <a:pt x="1714326" y="0"/>
                </a:moveTo>
                <a:cubicBezTo>
                  <a:pt x="2201495" y="0"/>
                  <a:pt x="2596424" y="394929"/>
                  <a:pt x="2596424" y="882098"/>
                </a:cubicBezTo>
                <a:cubicBezTo>
                  <a:pt x="2596424" y="929587"/>
                  <a:pt x="2592672" y="976199"/>
                  <a:pt x="2584027" y="1021384"/>
                </a:cubicBezTo>
                <a:cubicBezTo>
                  <a:pt x="2874515" y="1061994"/>
                  <a:pt x="3095883" y="1284452"/>
                  <a:pt x="3095883" y="1552530"/>
                </a:cubicBezTo>
                <a:cubicBezTo>
                  <a:pt x="3095883" y="1808471"/>
                  <a:pt x="2894108" y="2022828"/>
                  <a:pt x="2623005" y="2077281"/>
                </a:cubicBezTo>
                <a:cubicBezTo>
                  <a:pt x="2590159" y="2087878"/>
                  <a:pt x="2555435" y="2092590"/>
                  <a:pt x="2519757" y="2092590"/>
                </a:cubicBezTo>
                <a:lnTo>
                  <a:pt x="2483815" y="2092590"/>
                </a:lnTo>
                <a:lnTo>
                  <a:pt x="719703" y="2092590"/>
                </a:lnTo>
                <a:cubicBezTo>
                  <a:pt x="662513" y="2092590"/>
                  <a:pt x="607773" y="2080483"/>
                  <a:pt x="557775" y="2057460"/>
                </a:cubicBezTo>
                <a:cubicBezTo>
                  <a:pt x="234310" y="1968384"/>
                  <a:pt x="0" y="1695034"/>
                  <a:pt x="0" y="1372049"/>
                </a:cubicBezTo>
                <a:cubicBezTo>
                  <a:pt x="0" y="974105"/>
                  <a:pt x="355689" y="651508"/>
                  <a:pt x="794454" y="651508"/>
                </a:cubicBezTo>
                <a:lnTo>
                  <a:pt x="864744" y="655744"/>
                </a:lnTo>
                <a:lnTo>
                  <a:pt x="862837" y="654982"/>
                </a:lnTo>
                <a:cubicBezTo>
                  <a:pt x="962103" y="277743"/>
                  <a:pt x="1305780" y="0"/>
                  <a:pt x="171432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tIns="720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9" name="文本框 8"/>
          <p:cNvSpPr txBox="1"/>
          <p:nvPr/>
        </p:nvSpPr>
        <p:spPr>
          <a:xfrm>
            <a:off x="4251325" y="1929765"/>
            <a:ext cx="1101725" cy="564515"/>
          </a:xfrm>
          <a:prstGeom prst="rect">
            <a:avLst/>
          </a:prstGeom>
          <a:noFill/>
        </p:spPr>
        <p:txBody>
          <a:bodyPr wrap="square" rtlCol="0">
            <a:spAutoFit/>
          </a:bodyPr>
          <a:lstStyle/>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网络</a:t>
            </a:r>
            <a:endParaRPr lang="zh-CN" altLang="zh-CN" sz="1400">
              <a:solidFill>
                <a:srgbClr val="023D75"/>
              </a:solidFill>
              <a:latin typeface="微软雅黑" panose="020B0503020204020204" pitchFamily="34" charset="-122"/>
              <a:ea typeface="微软雅黑" panose="020B0503020204020204" pitchFamily="34" charset="-122"/>
            </a:endParaRPr>
          </a:p>
          <a:p>
            <a:pPr algn="ctr">
              <a:lnSpc>
                <a:spcPct val="110000"/>
              </a:lnSpc>
            </a:pPr>
            <a:r>
              <a:rPr lang="zh-CN" altLang="zh-CN" sz="1400">
                <a:solidFill>
                  <a:srgbClr val="023D75"/>
                </a:solidFill>
                <a:latin typeface="微软雅黑" panose="020B0503020204020204" pitchFamily="34" charset="-122"/>
                <a:ea typeface="微软雅黑" panose="020B0503020204020204" pitchFamily="34" charset="-122"/>
              </a:rPr>
              <a:t>连接器</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219" name=" 219"/>
          <p:cNvSpPr/>
          <p:nvPr/>
        </p:nvSpPr>
        <p:spPr>
          <a:xfrm>
            <a:off x="549910" y="3107055"/>
            <a:ext cx="933450" cy="41275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汇出行</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0" name=" 219"/>
          <p:cNvSpPr/>
          <p:nvPr/>
        </p:nvSpPr>
        <p:spPr>
          <a:xfrm>
            <a:off x="5651500" y="3107055"/>
            <a:ext cx="933450" cy="412750"/>
          </a:xfrm>
          <a:prstGeom prst="roundRect">
            <a:avLst>
              <a:gd name="adj" fmla="val 5000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b="1">
                <a:solidFill>
                  <a:srgbClr val="FFFFFF"/>
                </a:solidFill>
                <a:latin typeface="微软雅黑" panose="020B0503020204020204" pitchFamily="34" charset="-122"/>
                <a:ea typeface="微软雅黑" panose="020B0503020204020204" pitchFamily="34" charset="-122"/>
              </a:rPr>
              <a:t>收款行</a:t>
            </a:r>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251460" y="4284345"/>
            <a:ext cx="1529715" cy="673100"/>
          </a:xfrm>
          <a:prstGeom prst="roundRect">
            <a:avLst/>
          </a:prstGeom>
          <a:solidFill>
            <a:schemeClr val="bg1"/>
          </a:solidFill>
          <a:ln w="28575"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rgbClr val="023D75"/>
                </a:solidFill>
                <a:latin typeface="微软雅黑" panose="020B0503020204020204" pitchFamily="34" charset="-122"/>
                <a:ea typeface="微软雅黑" panose="020B0503020204020204" pitchFamily="34" charset="-122"/>
              </a:rPr>
              <a:t>汇款账户</a:t>
            </a:r>
            <a:endParaRPr lang="zh-CN" altLang="en-US" sz="2000" b="1">
              <a:solidFill>
                <a:srgbClr val="023D75"/>
              </a:solidFill>
              <a:latin typeface="微软雅黑" panose="020B0503020204020204" pitchFamily="34" charset="-122"/>
              <a:ea typeface="微软雅黑" panose="020B0503020204020204" pitchFamily="34" charset="-122"/>
            </a:endParaRPr>
          </a:p>
        </p:txBody>
      </p:sp>
      <p:sp>
        <p:nvSpPr>
          <p:cNvPr id="12" name="圆角矩形 11"/>
          <p:cNvSpPr/>
          <p:nvPr/>
        </p:nvSpPr>
        <p:spPr>
          <a:xfrm>
            <a:off x="5353050" y="4284345"/>
            <a:ext cx="1529715" cy="673100"/>
          </a:xfrm>
          <a:prstGeom prst="roundRect">
            <a:avLst/>
          </a:prstGeom>
          <a:solidFill>
            <a:schemeClr val="bg1"/>
          </a:solidFill>
          <a:ln w="28575" cmpd="sng">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rgbClr val="023D75"/>
                </a:solidFill>
                <a:latin typeface="微软雅黑" panose="020B0503020204020204" pitchFamily="34" charset="-122"/>
                <a:ea typeface="微软雅黑" panose="020B0503020204020204" pitchFamily="34" charset="-122"/>
              </a:rPr>
              <a:t>收款账户</a:t>
            </a:r>
            <a:endParaRPr lang="zh-CN" altLang="en-US" sz="2000" b="1">
              <a:solidFill>
                <a:srgbClr val="023D75"/>
              </a:solidFill>
              <a:latin typeface="微软雅黑" panose="020B0503020204020204" pitchFamily="34" charset="-122"/>
              <a:ea typeface="微软雅黑" panose="020B0503020204020204" pitchFamily="34" charset="-122"/>
            </a:endParaRPr>
          </a:p>
        </p:txBody>
      </p:sp>
      <p:sp>
        <p:nvSpPr>
          <p:cNvPr id="2050" name="人"/>
          <p:cNvSpPr/>
          <p:nvPr/>
        </p:nvSpPr>
        <p:spPr bwMode="auto">
          <a:xfrm>
            <a:off x="2981960" y="5003800"/>
            <a:ext cx="795655" cy="718820"/>
          </a:xfrm>
          <a:custGeom>
            <a:avLst/>
            <a:gdLst/>
            <a:ahLst/>
            <a:cxnLst/>
            <a:rect l="0" t="0" r="r" b="b"/>
            <a:pathLst>
              <a:path w="4741862" h="3833813">
                <a:moveTo>
                  <a:pt x="247650" y="2000250"/>
                </a:moveTo>
                <a:lnTo>
                  <a:pt x="1016000" y="2000250"/>
                </a:lnTo>
                <a:lnTo>
                  <a:pt x="1030288" y="2003425"/>
                </a:lnTo>
                <a:lnTo>
                  <a:pt x="1041400" y="2012950"/>
                </a:lnTo>
                <a:lnTo>
                  <a:pt x="1050925" y="2020888"/>
                </a:lnTo>
                <a:lnTo>
                  <a:pt x="1054100" y="2036763"/>
                </a:lnTo>
                <a:lnTo>
                  <a:pt x="1050925" y="2051051"/>
                </a:lnTo>
                <a:lnTo>
                  <a:pt x="1041400" y="2063751"/>
                </a:lnTo>
                <a:lnTo>
                  <a:pt x="1030288" y="2071688"/>
                </a:lnTo>
                <a:lnTo>
                  <a:pt x="1016000" y="2074863"/>
                </a:lnTo>
                <a:lnTo>
                  <a:pt x="247650" y="2074863"/>
                </a:lnTo>
                <a:lnTo>
                  <a:pt x="233362" y="2071688"/>
                </a:lnTo>
                <a:lnTo>
                  <a:pt x="220662" y="2063751"/>
                </a:lnTo>
                <a:lnTo>
                  <a:pt x="212725" y="2051051"/>
                </a:lnTo>
                <a:lnTo>
                  <a:pt x="209550" y="2036763"/>
                </a:lnTo>
                <a:lnTo>
                  <a:pt x="212725" y="2020888"/>
                </a:lnTo>
                <a:lnTo>
                  <a:pt x="220662" y="2012950"/>
                </a:lnTo>
                <a:lnTo>
                  <a:pt x="233362" y="2003425"/>
                </a:lnTo>
                <a:lnTo>
                  <a:pt x="247650" y="2000250"/>
                </a:lnTo>
                <a:close/>
                <a:moveTo>
                  <a:pt x="244475" y="1901825"/>
                </a:moveTo>
                <a:lnTo>
                  <a:pt x="1012825" y="1901825"/>
                </a:lnTo>
                <a:lnTo>
                  <a:pt x="1027112" y="1905000"/>
                </a:lnTo>
                <a:lnTo>
                  <a:pt x="1039812" y="1914525"/>
                </a:lnTo>
                <a:lnTo>
                  <a:pt x="1044575" y="1925638"/>
                </a:lnTo>
                <a:lnTo>
                  <a:pt x="1047750" y="1941513"/>
                </a:lnTo>
                <a:lnTo>
                  <a:pt x="1044575" y="1952626"/>
                </a:lnTo>
                <a:lnTo>
                  <a:pt x="1039812" y="1965326"/>
                </a:lnTo>
                <a:lnTo>
                  <a:pt x="1027112" y="1973263"/>
                </a:lnTo>
                <a:lnTo>
                  <a:pt x="1012825" y="1976438"/>
                </a:lnTo>
                <a:lnTo>
                  <a:pt x="244475" y="1976438"/>
                </a:lnTo>
                <a:lnTo>
                  <a:pt x="230188" y="1973263"/>
                </a:lnTo>
                <a:lnTo>
                  <a:pt x="217488" y="1965326"/>
                </a:lnTo>
                <a:lnTo>
                  <a:pt x="209550" y="1952626"/>
                </a:lnTo>
                <a:lnTo>
                  <a:pt x="206375" y="1941513"/>
                </a:lnTo>
                <a:lnTo>
                  <a:pt x="209550" y="1925638"/>
                </a:lnTo>
                <a:lnTo>
                  <a:pt x="217488" y="1914525"/>
                </a:lnTo>
                <a:lnTo>
                  <a:pt x="230188" y="1905000"/>
                </a:lnTo>
                <a:lnTo>
                  <a:pt x="244475" y="1901825"/>
                </a:lnTo>
                <a:close/>
                <a:moveTo>
                  <a:pt x="277813" y="1803400"/>
                </a:moveTo>
                <a:lnTo>
                  <a:pt x="1047750" y="1803400"/>
                </a:lnTo>
                <a:lnTo>
                  <a:pt x="1060450" y="1806575"/>
                </a:lnTo>
                <a:lnTo>
                  <a:pt x="1071563" y="1816100"/>
                </a:lnTo>
                <a:lnTo>
                  <a:pt x="1081088" y="1827213"/>
                </a:lnTo>
                <a:lnTo>
                  <a:pt x="1084263" y="1843088"/>
                </a:lnTo>
                <a:lnTo>
                  <a:pt x="1081088" y="1857376"/>
                </a:lnTo>
                <a:lnTo>
                  <a:pt x="1071563" y="1868488"/>
                </a:lnTo>
                <a:lnTo>
                  <a:pt x="1060450" y="1874838"/>
                </a:lnTo>
                <a:lnTo>
                  <a:pt x="1047750" y="1878013"/>
                </a:lnTo>
                <a:lnTo>
                  <a:pt x="277813" y="1878013"/>
                </a:lnTo>
                <a:lnTo>
                  <a:pt x="263525" y="1874838"/>
                </a:lnTo>
                <a:lnTo>
                  <a:pt x="250825" y="1868488"/>
                </a:lnTo>
                <a:lnTo>
                  <a:pt x="244475" y="1857376"/>
                </a:lnTo>
                <a:lnTo>
                  <a:pt x="241300" y="1843088"/>
                </a:lnTo>
                <a:lnTo>
                  <a:pt x="244475" y="1827213"/>
                </a:lnTo>
                <a:lnTo>
                  <a:pt x="250825" y="1816100"/>
                </a:lnTo>
                <a:lnTo>
                  <a:pt x="263525" y="1806575"/>
                </a:lnTo>
                <a:lnTo>
                  <a:pt x="277813" y="1803400"/>
                </a:lnTo>
                <a:close/>
                <a:moveTo>
                  <a:pt x="238125" y="1708150"/>
                </a:moveTo>
                <a:lnTo>
                  <a:pt x="1009650" y="1708150"/>
                </a:lnTo>
                <a:lnTo>
                  <a:pt x="1020762" y="1711325"/>
                </a:lnTo>
                <a:lnTo>
                  <a:pt x="1033462" y="1717675"/>
                </a:lnTo>
                <a:lnTo>
                  <a:pt x="1041400" y="1728788"/>
                </a:lnTo>
                <a:lnTo>
                  <a:pt x="1044575" y="1744663"/>
                </a:lnTo>
                <a:lnTo>
                  <a:pt x="1041400" y="1758951"/>
                </a:lnTo>
                <a:lnTo>
                  <a:pt x="1033462" y="1770063"/>
                </a:lnTo>
                <a:lnTo>
                  <a:pt x="1020762" y="1779588"/>
                </a:lnTo>
                <a:lnTo>
                  <a:pt x="1009650" y="1782763"/>
                </a:lnTo>
                <a:lnTo>
                  <a:pt x="238125" y="1782763"/>
                </a:lnTo>
                <a:lnTo>
                  <a:pt x="223838" y="1779588"/>
                </a:lnTo>
                <a:lnTo>
                  <a:pt x="212725" y="1770063"/>
                </a:lnTo>
                <a:lnTo>
                  <a:pt x="206375" y="1758951"/>
                </a:lnTo>
                <a:lnTo>
                  <a:pt x="203200" y="1744663"/>
                </a:lnTo>
                <a:lnTo>
                  <a:pt x="206375" y="1728788"/>
                </a:lnTo>
                <a:lnTo>
                  <a:pt x="212725" y="1717675"/>
                </a:lnTo>
                <a:lnTo>
                  <a:pt x="223838" y="1711325"/>
                </a:lnTo>
                <a:lnTo>
                  <a:pt x="238125" y="1708150"/>
                </a:lnTo>
                <a:close/>
                <a:moveTo>
                  <a:pt x="301626" y="1609725"/>
                </a:moveTo>
                <a:lnTo>
                  <a:pt x="1068388" y="1609725"/>
                </a:lnTo>
                <a:lnTo>
                  <a:pt x="1084264" y="1612900"/>
                </a:lnTo>
                <a:lnTo>
                  <a:pt x="1095376" y="1620838"/>
                </a:lnTo>
                <a:lnTo>
                  <a:pt x="1104901" y="1633538"/>
                </a:lnTo>
                <a:lnTo>
                  <a:pt x="1108076" y="1644650"/>
                </a:lnTo>
                <a:lnTo>
                  <a:pt x="1104901" y="1660526"/>
                </a:lnTo>
                <a:lnTo>
                  <a:pt x="1095376" y="1671638"/>
                </a:lnTo>
                <a:lnTo>
                  <a:pt x="1084264" y="1681163"/>
                </a:lnTo>
                <a:lnTo>
                  <a:pt x="1068388" y="1684338"/>
                </a:lnTo>
                <a:lnTo>
                  <a:pt x="301626" y="1684338"/>
                </a:lnTo>
                <a:lnTo>
                  <a:pt x="287338" y="1681163"/>
                </a:lnTo>
                <a:lnTo>
                  <a:pt x="274638" y="1671638"/>
                </a:lnTo>
                <a:lnTo>
                  <a:pt x="268288" y="1660526"/>
                </a:lnTo>
                <a:lnTo>
                  <a:pt x="265113" y="1644650"/>
                </a:lnTo>
                <a:lnTo>
                  <a:pt x="268288" y="1633538"/>
                </a:lnTo>
                <a:lnTo>
                  <a:pt x="274638" y="1620838"/>
                </a:lnTo>
                <a:lnTo>
                  <a:pt x="287338" y="1612900"/>
                </a:lnTo>
                <a:lnTo>
                  <a:pt x="301626" y="1609725"/>
                </a:lnTo>
                <a:close/>
                <a:moveTo>
                  <a:pt x="254001" y="1511300"/>
                </a:moveTo>
                <a:lnTo>
                  <a:pt x="1020764" y="1511300"/>
                </a:lnTo>
                <a:lnTo>
                  <a:pt x="1036638" y="1514475"/>
                </a:lnTo>
                <a:lnTo>
                  <a:pt x="1047751" y="1522413"/>
                </a:lnTo>
                <a:lnTo>
                  <a:pt x="1057276" y="1535113"/>
                </a:lnTo>
                <a:lnTo>
                  <a:pt x="1060451" y="1549401"/>
                </a:lnTo>
                <a:lnTo>
                  <a:pt x="1057276" y="1562101"/>
                </a:lnTo>
                <a:lnTo>
                  <a:pt x="1047751" y="1573213"/>
                </a:lnTo>
                <a:lnTo>
                  <a:pt x="1036638" y="1582738"/>
                </a:lnTo>
                <a:lnTo>
                  <a:pt x="1020764" y="1585913"/>
                </a:lnTo>
                <a:lnTo>
                  <a:pt x="254001" y="1585913"/>
                </a:lnTo>
                <a:lnTo>
                  <a:pt x="238126" y="1582738"/>
                </a:lnTo>
                <a:lnTo>
                  <a:pt x="227013" y="1573213"/>
                </a:lnTo>
                <a:lnTo>
                  <a:pt x="220663" y="1562101"/>
                </a:lnTo>
                <a:lnTo>
                  <a:pt x="217488" y="1549401"/>
                </a:lnTo>
                <a:lnTo>
                  <a:pt x="220663" y="1535113"/>
                </a:lnTo>
                <a:lnTo>
                  <a:pt x="227013" y="1522413"/>
                </a:lnTo>
                <a:lnTo>
                  <a:pt x="238126" y="1514475"/>
                </a:lnTo>
                <a:lnTo>
                  <a:pt x="254001" y="1511300"/>
                </a:lnTo>
                <a:close/>
                <a:moveTo>
                  <a:pt x="274638" y="1412875"/>
                </a:moveTo>
                <a:lnTo>
                  <a:pt x="1041400" y="1412875"/>
                </a:lnTo>
                <a:lnTo>
                  <a:pt x="1057276" y="1416050"/>
                </a:lnTo>
                <a:lnTo>
                  <a:pt x="1068388" y="1423988"/>
                </a:lnTo>
                <a:lnTo>
                  <a:pt x="1077913" y="1436688"/>
                </a:lnTo>
                <a:lnTo>
                  <a:pt x="1081088" y="1450976"/>
                </a:lnTo>
                <a:lnTo>
                  <a:pt x="1077913" y="1466851"/>
                </a:lnTo>
                <a:lnTo>
                  <a:pt x="1068388" y="1477963"/>
                </a:lnTo>
                <a:lnTo>
                  <a:pt x="1057276" y="1484313"/>
                </a:lnTo>
                <a:lnTo>
                  <a:pt x="1041400" y="1487488"/>
                </a:lnTo>
                <a:lnTo>
                  <a:pt x="274638" y="1487488"/>
                </a:lnTo>
                <a:lnTo>
                  <a:pt x="260350" y="1484313"/>
                </a:lnTo>
                <a:lnTo>
                  <a:pt x="247650" y="1477963"/>
                </a:lnTo>
                <a:lnTo>
                  <a:pt x="238126" y="1466851"/>
                </a:lnTo>
                <a:lnTo>
                  <a:pt x="236538" y="1450976"/>
                </a:lnTo>
                <a:lnTo>
                  <a:pt x="238126" y="1436688"/>
                </a:lnTo>
                <a:lnTo>
                  <a:pt x="247650" y="1423988"/>
                </a:lnTo>
                <a:lnTo>
                  <a:pt x="260350" y="1416050"/>
                </a:lnTo>
                <a:lnTo>
                  <a:pt x="274638" y="1412875"/>
                </a:lnTo>
                <a:close/>
                <a:moveTo>
                  <a:pt x="3359150" y="0"/>
                </a:moveTo>
                <a:lnTo>
                  <a:pt x="3403600" y="3175"/>
                </a:lnTo>
                <a:lnTo>
                  <a:pt x="3449638" y="6350"/>
                </a:lnTo>
                <a:lnTo>
                  <a:pt x="3494088" y="17462"/>
                </a:lnTo>
                <a:lnTo>
                  <a:pt x="3535362" y="30162"/>
                </a:lnTo>
                <a:lnTo>
                  <a:pt x="3579814" y="50800"/>
                </a:lnTo>
                <a:lnTo>
                  <a:pt x="3619500" y="71437"/>
                </a:lnTo>
                <a:lnTo>
                  <a:pt x="3654426" y="98425"/>
                </a:lnTo>
                <a:lnTo>
                  <a:pt x="3687762" y="128587"/>
                </a:lnTo>
                <a:lnTo>
                  <a:pt x="3717926" y="158750"/>
                </a:lnTo>
                <a:lnTo>
                  <a:pt x="3744914" y="193675"/>
                </a:lnTo>
                <a:lnTo>
                  <a:pt x="3768726" y="230187"/>
                </a:lnTo>
                <a:lnTo>
                  <a:pt x="3789362" y="268287"/>
                </a:lnTo>
                <a:lnTo>
                  <a:pt x="3803650" y="311150"/>
                </a:lnTo>
                <a:lnTo>
                  <a:pt x="3816350" y="352425"/>
                </a:lnTo>
                <a:lnTo>
                  <a:pt x="3822700" y="393700"/>
                </a:lnTo>
                <a:lnTo>
                  <a:pt x="3827462" y="439737"/>
                </a:lnTo>
                <a:lnTo>
                  <a:pt x="3825876" y="484187"/>
                </a:lnTo>
                <a:lnTo>
                  <a:pt x="3822700" y="528637"/>
                </a:lnTo>
                <a:lnTo>
                  <a:pt x="3813176" y="573087"/>
                </a:lnTo>
                <a:lnTo>
                  <a:pt x="3798888" y="615950"/>
                </a:lnTo>
                <a:lnTo>
                  <a:pt x="3776662" y="660400"/>
                </a:lnTo>
                <a:lnTo>
                  <a:pt x="3756026" y="698500"/>
                </a:lnTo>
                <a:lnTo>
                  <a:pt x="3729038" y="735012"/>
                </a:lnTo>
                <a:lnTo>
                  <a:pt x="3702050" y="768350"/>
                </a:lnTo>
                <a:lnTo>
                  <a:pt x="3670300" y="796925"/>
                </a:lnTo>
                <a:lnTo>
                  <a:pt x="3633788" y="823912"/>
                </a:lnTo>
                <a:lnTo>
                  <a:pt x="3598862" y="847724"/>
                </a:lnTo>
                <a:lnTo>
                  <a:pt x="3606800" y="844549"/>
                </a:lnTo>
                <a:lnTo>
                  <a:pt x="3633788" y="842962"/>
                </a:lnTo>
                <a:lnTo>
                  <a:pt x="3675062" y="839787"/>
                </a:lnTo>
                <a:lnTo>
                  <a:pt x="3721100" y="839787"/>
                </a:lnTo>
                <a:lnTo>
                  <a:pt x="3765550" y="842962"/>
                </a:lnTo>
                <a:lnTo>
                  <a:pt x="3810000" y="850899"/>
                </a:lnTo>
                <a:lnTo>
                  <a:pt x="3857626" y="863599"/>
                </a:lnTo>
                <a:lnTo>
                  <a:pt x="3902076" y="881062"/>
                </a:lnTo>
                <a:lnTo>
                  <a:pt x="3948112" y="904874"/>
                </a:lnTo>
                <a:lnTo>
                  <a:pt x="3989388" y="935037"/>
                </a:lnTo>
                <a:lnTo>
                  <a:pt x="4019550" y="958849"/>
                </a:lnTo>
                <a:lnTo>
                  <a:pt x="4046538" y="982662"/>
                </a:lnTo>
                <a:lnTo>
                  <a:pt x="4070350" y="1009649"/>
                </a:lnTo>
                <a:lnTo>
                  <a:pt x="4094162" y="1039812"/>
                </a:lnTo>
                <a:lnTo>
                  <a:pt x="4117976" y="1068387"/>
                </a:lnTo>
                <a:lnTo>
                  <a:pt x="4138612" y="1101724"/>
                </a:lnTo>
                <a:lnTo>
                  <a:pt x="4179888" y="1169987"/>
                </a:lnTo>
                <a:lnTo>
                  <a:pt x="4216400" y="1243012"/>
                </a:lnTo>
                <a:lnTo>
                  <a:pt x="4249738" y="1319212"/>
                </a:lnTo>
                <a:lnTo>
                  <a:pt x="4278312" y="1400174"/>
                </a:lnTo>
                <a:lnTo>
                  <a:pt x="4305300" y="1484312"/>
                </a:lnTo>
                <a:lnTo>
                  <a:pt x="4329112" y="1568450"/>
                </a:lnTo>
                <a:lnTo>
                  <a:pt x="4352926" y="1654175"/>
                </a:lnTo>
                <a:lnTo>
                  <a:pt x="4395788" y="1824038"/>
                </a:lnTo>
                <a:lnTo>
                  <a:pt x="4433888" y="1989138"/>
                </a:lnTo>
                <a:lnTo>
                  <a:pt x="4451910" y="2059780"/>
                </a:lnTo>
                <a:lnTo>
                  <a:pt x="4606926" y="935037"/>
                </a:lnTo>
                <a:lnTo>
                  <a:pt x="4610100" y="919162"/>
                </a:lnTo>
                <a:lnTo>
                  <a:pt x="4616450" y="908049"/>
                </a:lnTo>
                <a:lnTo>
                  <a:pt x="4625976" y="898524"/>
                </a:lnTo>
                <a:lnTo>
                  <a:pt x="4633914" y="890587"/>
                </a:lnTo>
                <a:lnTo>
                  <a:pt x="4646614" y="881062"/>
                </a:lnTo>
                <a:lnTo>
                  <a:pt x="4657726" y="877887"/>
                </a:lnTo>
                <a:lnTo>
                  <a:pt x="4670426" y="874712"/>
                </a:lnTo>
                <a:lnTo>
                  <a:pt x="4684714" y="874712"/>
                </a:lnTo>
                <a:lnTo>
                  <a:pt x="4697414" y="877887"/>
                </a:lnTo>
                <a:lnTo>
                  <a:pt x="4708526" y="884237"/>
                </a:lnTo>
                <a:lnTo>
                  <a:pt x="4721226" y="892174"/>
                </a:lnTo>
                <a:lnTo>
                  <a:pt x="4729162" y="901699"/>
                </a:lnTo>
                <a:lnTo>
                  <a:pt x="4735514" y="914399"/>
                </a:lnTo>
                <a:lnTo>
                  <a:pt x="4738688" y="925512"/>
                </a:lnTo>
                <a:lnTo>
                  <a:pt x="4741862" y="938212"/>
                </a:lnTo>
                <a:lnTo>
                  <a:pt x="4741862" y="952499"/>
                </a:lnTo>
                <a:lnTo>
                  <a:pt x="4538662" y="2415850"/>
                </a:lnTo>
                <a:lnTo>
                  <a:pt x="4538662" y="3765551"/>
                </a:lnTo>
                <a:lnTo>
                  <a:pt x="4535488" y="3779838"/>
                </a:lnTo>
                <a:lnTo>
                  <a:pt x="4532314" y="3792538"/>
                </a:lnTo>
                <a:lnTo>
                  <a:pt x="4527550" y="3803651"/>
                </a:lnTo>
                <a:lnTo>
                  <a:pt x="4518026" y="3813176"/>
                </a:lnTo>
                <a:lnTo>
                  <a:pt x="4508500" y="3821113"/>
                </a:lnTo>
                <a:lnTo>
                  <a:pt x="4497388" y="3827463"/>
                </a:lnTo>
                <a:lnTo>
                  <a:pt x="4484688" y="3833813"/>
                </a:lnTo>
                <a:lnTo>
                  <a:pt x="4470400" y="3833813"/>
                </a:lnTo>
                <a:lnTo>
                  <a:pt x="4454526" y="3833813"/>
                </a:lnTo>
                <a:lnTo>
                  <a:pt x="4443414" y="3827463"/>
                </a:lnTo>
                <a:lnTo>
                  <a:pt x="4430714" y="3821113"/>
                </a:lnTo>
                <a:lnTo>
                  <a:pt x="4422776" y="3813176"/>
                </a:lnTo>
                <a:lnTo>
                  <a:pt x="4413250" y="3803651"/>
                </a:lnTo>
                <a:lnTo>
                  <a:pt x="4406900" y="3792538"/>
                </a:lnTo>
                <a:lnTo>
                  <a:pt x="4403726" y="3779838"/>
                </a:lnTo>
                <a:lnTo>
                  <a:pt x="4402138" y="3765551"/>
                </a:lnTo>
                <a:lnTo>
                  <a:pt x="4402138" y="2505075"/>
                </a:lnTo>
                <a:lnTo>
                  <a:pt x="4398962" y="2493962"/>
                </a:lnTo>
                <a:lnTo>
                  <a:pt x="4395788" y="2478087"/>
                </a:lnTo>
                <a:lnTo>
                  <a:pt x="4395788" y="2474913"/>
                </a:lnTo>
                <a:lnTo>
                  <a:pt x="4386264" y="2493963"/>
                </a:lnTo>
                <a:lnTo>
                  <a:pt x="4378326" y="2511425"/>
                </a:lnTo>
                <a:lnTo>
                  <a:pt x="4365626" y="2528888"/>
                </a:lnTo>
                <a:lnTo>
                  <a:pt x="4351338" y="2544763"/>
                </a:lnTo>
                <a:lnTo>
                  <a:pt x="4335464" y="2559050"/>
                </a:lnTo>
                <a:lnTo>
                  <a:pt x="4321176" y="2570163"/>
                </a:lnTo>
                <a:lnTo>
                  <a:pt x="4302126" y="2579688"/>
                </a:lnTo>
                <a:lnTo>
                  <a:pt x="4284664" y="2589213"/>
                </a:lnTo>
                <a:lnTo>
                  <a:pt x="4264026" y="2597150"/>
                </a:lnTo>
                <a:lnTo>
                  <a:pt x="4243388" y="2603500"/>
                </a:lnTo>
                <a:lnTo>
                  <a:pt x="4222750" y="2606675"/>
                </a:lnTo>
                <a:lnTo>
                  <a:pt x="3565526" y="2677005"/>
                </a:lnTo>
                <a:lnTo>
                  <a:pt x="3565526" y="3765551"/>
                </a:lnTo>
                <a:lnTo>
                  <a:pt x="3565526" y="3779838"/>
                </a:lnTo>
                <a:lnTo>
                  <a:pt x="3559176" y="3792538"/>
                </a:lnTo>
                <a:lnTo>
                  <a:pt x="3552826" y="3803651"/>
                </a:lnTo>
                <a:lnTo>
                  <a:pt x="3548064" y="3813176"/>
                </a:lnTo>
                <a:lnTo>
                  <a:pt x="3535364" y="3821113"/>
                </a:lnTo>
                <a:lnTo>
                  <a:pt x="3524250" y="3827463"/>
                </a:lnTo>
                <a:lnTo>
                  <a:pt x="3511550" y="3833813"/>
                </a:lnTo>
                <a:lnTo>
                  <a:pt x="3500438" y="3833813"/>
                </a:lnTo>
                <a:lnTo>
                  <a:pt x="3484564" y="3833813"/>
                </a:lnTo>
                <a:lnTo>
                  <a:pt x="3473450" y="3827463"/>
                </a:lnTo>
                <a:lnTo>
                  <a:pt x="3460750" y="3821113"/>
                </a:lnTo>
                <a:lnTo>
                  <a:pt x="3451226" y="3813176"/>
                </a:lnTo>
                <a:lnTo>
                  <a:pt x="3443288" y="3803651"/>
                </a:lnTo>
                <a:lnTo>
                  <a:pt x="3436938" y="3792538"/>
                </a:lnTo>
                <a:lnTo>
                  <a:pt x="3430588" y="3779838"/>
                </a:lnTo>
                <a:lnTo>
                  <a:pt x="3430588" y="3765551"/>
                </a:lnTo>
                <a:lnTo>
                  <a:pt x="3430588" y="2920423"/>
                </a:lnTo>
                <a:lnTo>
                  <a:pt x="3355976" y="3582988"/>
                </a:lnTo>
                <a:lnTo>
                  <a:pt x="3349626" y="3603625"/>
                </a:lnTo>
                <a:lnTo>
                  <a:pt x="3348038" y="3624263"/>
                </a:lnTo>
                <a:lnTo>
                  <a:pt x="3338514" y="3643313"/>
                </a:lnTo>
                <a:lnTo>
                  <a:pt x="3328988" y="3663950"/>
                </a:lnTo>
                <a:lnTo>
                  <a:pt x="3317876" y="3678238"/>
                </a:lnTo>
                <a:lnTo>
                  <a:pt x="3305176" y="3695700"/>
                </a:lnTo>
                <a:lnTo>
                  <a:pt x="3290888" y="3711575"/>
                </a:lnTo>
                <a:lnTo>
                  <a:pt x="3275014" y="3722688"/>
                </a:lnTo>
                <a:lnTo>
                  <a:pt x="3260726" y="3735388"/>
                </a:lnTo>
                <a:lnTo>
                  <a:pt x="3243262" y="3746500"/>
                </a:lnTo>
                <a:lnTo>
                  <a:pt x="3222626" y="3756025"/>
                </a:lnTo>
                <a:lnTo>
                  <a:pt x="3203576" y="3762375"/>
                </a:lnTo>
                <a:lnTo>
                  <a:pt x="3182938" y="3768725"/>
                </a:lnTo>
                <a:lnTo>
                  <a:pt x="3162300" y="3771900"/>
                </a:lnTo>
                <a:lnTo>
                  <a:pt x="3141662" y="3771900"/>
                </a:lnTo>
                <a:lnTo>
                  <a:pt x="3121026" y="3771900"/>
                </a:lnTo>
                <a:lnTo>
                  <a:pt x="3097214" y="3765550"/>
                </a:lnTo>
                <a:lnTo>
                  <a:pt x="3078162" y="3759200"/>
                </a:lnTo>
                <a:lnTo>
                  <a:pt x="3057526" y="3752850"/>
                </a:lnTo>
                <a:lnTo>
                  <a:pt x="3040062" y="3744913"/>
                </a:lnTo>
                <a:lnTo>
                  <a:pt x="3022600" y="3732213"/>
                </a:lnTo>
                <a:lnTo>
                  <a:pt x="3003550" y="3721100"/>
                </a:lnTo>
                <a:lnTo>
                  <a:pt x="2989263" y="3705225"/>
                </a:lnTo>
                <a:lnTo>
                  <a:pt x="2976563" y="3690938"/>
                </a:lnTo>
                <a:lnTo>
                  <a:pt x="2965450" y="3671888"/>
                </a:lnTo>
                <a:lnTo>
                  <a:pt x="2952750" y="3657600"/>
                </a:lnTo>
                <a:lnTo>
                  <a:pt x="2947988" y="3636963"/>
                </a:lnTo>
                <a:lnTo>
                  <a:pt x="2938463" y="3619500"/>
                </a:lnTo>
                <a:lnTo>
                  <a:pt x="2935288" y="3597275"/>
                </a:lnTo>
                <a:lnTo>
                  <a:pt x="2932113" y="3576638"/>
                </a:lnTo>
                <a:lnTo>
                  <a:pt x="2928938" y="3556000"/>
                </a:lnTo>
                <a:lnTo>
                  <a:pt x="2932113" y="3532188"/>
                </a:lnTo>
                <a:lnTo>
                  <a:pt x="3051176" y="2478087"/>
                </a:lnTo>
                <a:lnTo>
                  <a:pt x="3054350" y="2457450"/>
                </a:lnTo>
                <a:lnTo>
                  <a:pt x="3060700" y="2436812"/>
                </a:lnTo>
                <a:lnTo>
                  <a:pt x="3070226" y="2416175"/>
                </a:lnTo>
                <a:lnTo>
                  <a:pt x="3078162" y="2397125"/>
                </a:lnTo>
                <a:lnTo>
                  <a:pt x="3087688" y="2379662"/>
                </a:lnTo>
                <a:lnTo>
                  <a:pt x="3101976" y="2365375"/>
                </a:lnTo>
                <a:lnTo>
                  <a:pt x="3114676" y="2349500"/>
                </a:lnTo>
                <a:lnTo>
                  <a:pt x="3128962" y="2335212"/>
                </a:lnTo>
                <a:lnTo>
                  <a:pt x="3148014" y="2322512"/>
                </a:lnTo>
                <a:lnTo>
                  <a:pt x="3165476" y="2314575"/>
                </a:lnTo>
                <a:lnTo>
                  <a:pt x="3182938" y="2305050"/>
                </a:lnTo>
                <a:lnTo>
                  <a:pt x="3203576" y="2298700"/>
                </a:lnTo>
                <a:lnTo>
                  <a:pt x="3222626" y="2293937"/>
                </a:lnTo>
                <a:lnTo>
                  <a:pt x="3243262" y="2290762"/>
                </a:lnTo>
                <a:lnTo>
                  <a:pt x="3260726" y="2290762"/>
                </a:lnTo>
                <a:lnTo>
                  <a:pt x="3273426" y="2284412"/>
                </a:lnTo>
                <a:lnTo>
                  <a:pt x="3294064" y="2281237"/>
                </a:lnTo>
                <a:lnTo>
                  <a:pt x="3314700" y="2274887"/>
                </a:lnTo>
                <a:lnTo>
                  <a:pt x="3690474" y="2234675"/>
                </a:lnTo>
                <a:lnTo>
                  <a:pt x="3667126" y="2144713"/>
                </a:lnTo>
                <a:lnTo>
                  <a:pt x="3609976" y="1931988"/>
                </a:lnTo>
                <a:lnTo>
                  <a:pt x="3582988" y="1827213"/>
                </a:lnTo>
                <a:lnTo>
                  <a:pt x="3549650" y="1722437"/>
                </a:lnTo>
                <a:lnTo>
                  <a:pt x="3514726" y="1620837"/>
                </a:lnTo>
                <a:lnTo>
                  <a:pt x="3475038" y="1525587"/>
                </a:lnTo>
                <a:lnTo>
                  <a:pt x="3459802" y="1481266"/>
                </a:lnTo>
                <a:lnTo>
                  <a:pt x="3457576" y="1484313"/>
                </a:lnTo>
                <a:lnTo>
                  <a:pt x="3406776" y="1570038"/>
                </a:lnTo>
                <a:lnTo>
                  <a:pt x="3359150" y="1660525"/>
                </a:lnTo>
                <a:lnTo>
                  <a:pt x="3341750" y="1690108"/>
                </a:lnTo>
                <a:lnTo>
                  <a:pt x="3341688" y="1690688"/>
                </a:lnTo>
                <a:lnTo>
                  <a:pt x="3328988" y="1717675"/>
                </a:lnTo>
                <a:lnTo>
                  <a:pt x="3317876" y="1744663"/>
                </a:lnTo>
                <a:lnTo>
                  <a:pt x="3297238" y="1765300"/>
                </a:lnTo>
                <a:lnTo>
                  <a:pt x="3275014" y="1782763"/>
                </a:lnTo>
                <a:lnTo>
                  <a:pt x="3249614" y="1797050"/>
                </a:lnTo>
                <a:lnTo>
                  <a:pt x="3219450" y="1806575"/>
                </a:lnTo>
                <a:lnTo>
                  <a:pt x="2603954" y="1993900"/>
                </a:lnTo>
                <a:lnTo>
                  <a:pt x="2606676" y="1993900"/>
                </a:lnTo>
                <a:lnTo>
                  <a:pt x="2619376" y="1993900"/>
                </a:lnTo>
                <a:lnTo>
                  <a:pt x="2633663" y="2000250"/>
                </a:lnTo>
                <a:lnTo>
                  <a:pt x="2646363" y="2006600"/>
                </a:lnTo>
                <a:lnTo>
                  <a:pt x="2654300" y="2016125"/>
                </a:lnTo>
                <a:lnTo>
                  <a:pt x="2663826" y="2024063"/>
                </a:lnTo>
                <a:lnTo>
                  <a:pt x="2670176" y="2036763"/>
                </a:lnTo>
                <a:lnTo>
                  <a:pt x="2671763" y="2047875"/>
                </a:lnTo>
                <a:lnTo>
                  <a:pt x="2674938" y="2063751"/>
                </a:lnTo>
                <a:lnTo>
                  <a:pt x="2671763" y="2074863"/>
                </a:lnTo>
                <a:lnTo>
                  <a:pt x="2670176" y="2087563"/>
                </a:lnTo>
                <a:lnTo>
                  <a:pt x="2663826" y="2098676"/>
                </a:lnTo>
                <a:lnTo>
                  <a:pt x="2654300" y="2111375"/>
                </a:lnTo>
                <a:lnTo>
                  <a:pt x="3027362" y="2111375"/>
                </a:lnTo>
                <a:lnTo>
                  <a:pt x="3040062" y="2111375"/>
                </a:lnTo>
                <a:lnTo>
                  <a:pt x="3054350" y="2114550"/>
                </a:lnTo>
                <a:lnTo>
                  <a:pt x="3063876" y="2119313"/>
                </a:lnTo>
                <a:lnTo>
                  <a:pt x="3074988" y="2128838"/>
                </a:lnTo>
                <a:lnTo>
                  <a:pt x="3084514" y="2141538"/>
                </a:lnTo>
                <a:lnTo>
                  <a:pt x="3090862" y="2149475"/>
                </a:lnTo>
                <a:lnTo>
                  <a:pt x="3094038" y="2165350"/>
                </a:lnTo>
                <a:lnTo>
                  <a:pt x="3094038" y="2176463"/>
                </a:lnTo>
                <a:lnTo>
                  <a:pt x="3094038" y="2192338"/>
                </a:lnTo>
                <a:lnTo>
                  <a:pt x="3090862" y="2203450"/>
                </a:lnTo>
                <a:lnTo>
                  <a:pt x="3084514" y="2216150"/>
                </a:lnTo>
                <a:lnTo>
                  <a:pt x="3074988" y="2224088"/>
                </a:lnTo>
                <a:lnTo>
                  <a:pt x="3063876" y="2233613"/>
                </a:lnTo>
                <a:lnTo>
                  <a:pt x="3054350" y="2239963"/>
                </a:lnTo>
                <a:lnTo>
                  <a:pt x="3040062" y="2243138"/>
                </a:lnTo>
                <a:lnTo>
                  <a:pt x="3027362" y="2244725"/>
                </a:lnTo>
                <a:lnTo>
                  <a:pt x="2857501" y="2244725"/>
                </a:lnTo>
                <a:lnTo>
                  <a:pt x="2857501" y="3765551"/>
                </a:lnTo>
                <a:lnTo>
                  <a:pt x="2857501" y="3779838"/>
                </a:lnTo>
                <a:lnTo>
                  <a:pt x="2851151" y="3792538"/>
                </a:lnTo>
                <a:lnTo>
                  <a:pt x="2846388" y="3803651"/>
                </a:lnTo>
                <a:lnTo>
                  <a:pt x="2836863" y="3813176"/>
                </a:lnTo>
                <a:lnTo>
                  <a:pt x="2827338" y="3821113"/>
                </a:lnTo>
                <a:lnTo>
                  <a:pt x="2816226" y="3827463"/>
                </a:lnTo>
                <a:lnTo>
                  <a:pt x="2803526" y="3833813"/>
                </a:lnTo>
                <a:lnTo>
                  <a:pt x="2789238" y="3833813"/>
                </a:lnTo>
                <a:lnTo>
                  <a:pt x="2776538" y="3833813"/>
                </a:lnTo>
                <a:lnTo>
                  <a:pt x="2765426" y="3827463"/>
                </a:lnTo>
                <a:lnTo>
                  <a:pt x="2752726" y="3821113"/>
                </a:lnTo>
                <a:lnTo>
                  <a:pt x="2741613" y="3813176"/>
                </a:lnTo>
                <a:lnTo>
                  <a:pt x="2735263" y="3803651"/>
                </a:lnTo>
                <a:lnTo>
                  <a:pt x="2728913" y="3792538"/>
                </a:lnTo>
                <a:lnTo>
                  <a:pt x="2722563" y="3779838"/>
                </a:lnTo>
                <a:lnTo>
                  <a:pt x="2722563" y="3765551"/>
                </a:lnTo>
                <a:lnTo>
                  <a:pt x="2722563" y="2244725"/>
                </a:lnTo>
                <a:lnTo>
                  <a:pt x="274638" y="2244725"/>
                </a:lnTo>
                <a:lnTo>
                  <a:pt x="274638" y="3765551"/>
                </a:lnTo>
                <a:lnTo>
                  <a:pt x="271463" y="3779838"/>
                </a:lnTo>
                <a:lnTo>
                  <a:pt x="268288" y="3792538"/>
                </a:lnTo>
                <a:lnTo>
                  <a:pt x="263526" y="3803651"/>
                </a:lnTo>
                <a:lnTo>
                  <a:pt x="254000" y="3813176"/>
                </a:lnTo>
                <a:lnTo>
                  <a:pt x="244476" y="3821113"/>
                </a:lnTo>
                <a:lnTo>
                  <a:pt x="233363" y="3827463"/>
                </a:lnTo>
                <a:lnTo>
                  <a:pt x="217488" y="3833813"/>
                </a:lnTo>
                <a:lnTo>
                  <a:pt x="206376" y="3833813"/>
                </a:lnTo>
                <a:lnTo>
                  <a:pt x="190500" y="3833813"/>
                </a:lnTo>
                <a:lnTo>
                  <a:pt x="179388" y="3827463"/>
                </a:lnTo>
                <a:lnTo>
                  <a:pt x="166688" y="3821113"/>
                </a:lnTo>
                <a:lnTo>
                  <a:pt x="158750" y="3813176"/>
                </a:lnTo>
                <a:lnTo>
                  <a:pt x="149226" y="3803651"/>
                </a:lnTo>
                <a:lnTo>
                  <a:pt x="142876" y="3792538"/>
                </a:lnTo>
                <a:lnTo>
                  <a:pt x="139700" y="3779838"/>
                </a:lnTo>
                <a:lnTo>
                  <a:pt x="138113" y="3765551"/>
                </a:lnTo>
                <a:lnTo>
                  <a:pt x="138113" y="2244725"/>
                </a:lnTo>
                <a:lnTo>
                  <a:pt x="68263" y="2244725"/>
                </a:lnTo>
                <a:lnTo>
                  <a:pt x="53975" y="2243138"/>
                </a:lnTo>
                <a:lnTo>
                  <a:pt x="41275" y="2239963"/>
                </a:lnTo>
                <a:lnTo>
                  <a:pt x="30163" y="2233613"/>
                </a:lnTo>
                <a:lnTo>
                  <a:pt x="20638" y="2224088"/>
                </a:lnTo>
                <a:lnTo>
                  <a:pt x="12700" y="2216150"/>
                </a:lnTo>
                <a:lnTo>
                  <a:pt x="6350" y="2203450"/>
                </a:lnTo>
                <a:lnTo>
                  <a:pt x="0" y="2192338"/>
                </a:lnTo>
                <a:lnTo>
                  <a:pt x="0" y="2176463"/>
                </a:lnTo>
                <a:lnTo>
                  <a:pt x="0" y="2165350"/>
                </a:lnTo>
                <a:lnTo>
                  <a:pt x="6350" y="2149475"/>
                </a:lnTo>
                <a:lnTo>
                  <a:pt x="12700" y="2141538"/>
                </a:lnTo>
                <a:lnTo>
                  <a:pt x="20638" y="2128838"/>
                </a:lnTo>
                <a:lnTo>
                  <a:pt x="30163" y="2119313"/>
                </a:lnTo>
                <a:lnTo>
                  <a:pt x="41275" y="2114550"/>
                </a:lnTo>
                <a:lnTo>
                  <a:pt x="53975" y="2111375"/>
                </a:lnTo>
                <a:lnTo>
                  <a:pt x="68263" y="2111375"/>
                </a:lnTo>
                <a:lnTo>
                  <a:pt x="1738313" y="2111375"/>
                </a:lnTo>
                <a:lnTo>
                  <a:pt x="1731963" y="2098676"/>
                </a:lnTo>
                <a:lnTo>
                  <a:pt x="1722438" y="2087563"/>
                </a:lnTo>
                <a:lnTo>
                  <a:pt x="1719263" y="2074863"/>
                </a:lnTo>
                <a:lnTo>
                  <a:pt x="1719263" y="2063751"/>
                </a:lnTo>
                <a:lnTo>
                  <a:pt x="1719263" y="2062529"/>
                </a:lnTo>
                <a:lnTo>
                  <a:pt x="1690688" y="2057400"/>
                </a:lnTo>
                <a:lnTo>
                  <a:pt x="1677988" y="2051050"/>
                </a:lnTo>
                <a:lnTo>
                  <a:pt x="1666875" y="2039937"/>
                </a:lnTo>
                <a:lnTo>
                  <a:pt x="1639888" y="2009775"/>
                </a:lnTo>
                <a:lnTo>
                  <a:pt x="1617662" y="1970087"/>
                </a:lnTo>
                <a:lnTo>
                  <a:pt x="1597025" y="1928812"/>
                </a:lnTo>
                <a:lnTo>
                  <a:pt x="1565275" y="1854200"/>
                </a:lnTo>
                <a:lnTo>
                  <a:pt x="1552575" y="1820862"/>
                </a:lnTo>
                <a:lnTo>
                  <a:pt x="1484312" y="1576387"/>
                </a:lnTo>
                <a:lnTo>
                  <a:pt x="1444625" y="1443037"/>
                </a:lnTo>
                <a:lnTo>
                  <a:pt x="1412875" y="1311274"/>
                </a:lnTo>
                <a:lnTo>
                  <a:pt x="1385888" y="1192212"/>
                </a:lnTo>
                <a:lnTo>
                  <a:pt x="1373188" y="1138237"/>
                </a:lnTo>
                <a:lnTo>
                  <a:pt x="1366838" y="1090612"/>
                </a:lnTo>
                <a:lnTo>
                  <a:pt x="1365250" y="1047749"/>
                </a:lnTo>
                <a:lnTo>
                  <a:pt x="1365250" y="1015999"/>
                </a:lnTo>
                <a:lnTo>
                  <a:pt x="1370012" y="989012"/>
                </a:lnTo>
                <a:lnTo>
                  <a:pt x="1376362" y="979487"/>
                </a:lnTo>
                <a:lnTo>
                  <a:pt x="1379538" y="973137"/>
                </a:lnTo>
                <a:lnTo>
                  <a:pt x="1460500" y="935037"/>
                </a:lnTo>
                <a:lnTo>
                  <a:pt x="1738957" y="2015573"/>
                </a:lnTo>
                <a:lnTo>
                  <a:pt x="1749426" y="2006600"/>
                </a:lnTo>
                <a:lnTo>
                  <a:pt x="1758950" y="2000250"/>
                </a:lnTo>
                <a:lnTo>
                  <a:pt x="1773238" y="1993900"/>
                </a:lnTo>
                <a:lnTo>
                  <a:pt x="1785938" y="1993900"/>
                </a:lnTo>
                <a:lnTo>
                  <a:pt x="2264305" y="1993900"/>
                </a:lnTo>
                <a:lnTo>
                  <a:pt x="2257426" y="1985963"/>
                </a:lnTo>
                <a:lnTo>
                  <a:pt x="2244726" y="1958975"/>
                </a:lnTo>
                <a:lnTo>
                  <a:pt x="2236788" y="1928813"/>
                </a:lnTo>
                <a:lnTo>
                  <a:pt x="2233613" y="1898650"/>
                </a:lnTo>
                <a:lnTo>
                  <a:pt x="2236788" y="1868488"/>
                </a:lnTo>
                <a:lnTo>
                  <a:pt x="2244726" y="1839913"/>
                </a:lnTo>
                <a:lnTo>
                  <a:pt x="2260600" y="1812925"/>
                </a:lnTo>
                <a:lnTo>
                  <a:pt x="2278063" y="1792288"/>
                </a:lnTo>
                <a:lnTo>
                  <a:pt x="2301876" y="1773238"/>
                </a:lnTo>
                <a:lnTo>
                  <a:pt x="2328863" y="1758950"/>
                </a:lnTo>
                <a:lnTo>
                  <a:pt x="2359026" y="1749425"/>
                </a:lnTo>
                <a:lnTo>
                  <a:pt x="3084708" y="1528565"/>
                </a:lnTo>
                <a:lnTo>
                  <a:pt x="3311526" y="1152524"/>
                </a:lnTo>
                <a:lnTo>
                  <a:pt x="3349626" y="1084262"/>
                </a:lnTo>
                <a:lnTo>
                  <a:pt x="3368676" y="1050924"/>
                </a:lnTo>
                <a:lnTo>
                  <a:pt x="3389314" y="1017587"/>
                </a:lnTo>
                <a:lnTo>
                  <a:pt x="3413126" y="989012"/>
                </a:lnTo>
                <a:lnTo>
                  <a:pt x="3436938" y="958849"/>
                </a:lnTo>
                <a:lnTo>
                  <a:pt x="3467100" y="935037"/>
                </a:lnTo>
                <a:lnTo>
                  <a:pt x="3467392" y="934856"/>
                </a:lnTo>
                <a:lnTo>
                  <a:pt x="3475038" y="925512"/>
                </a:lnTo>
                <a:lnTo>
                  <a:pt x="3490912" y="911224"/>
                </a:lnTo>
                <a:lnTo>
                  <a:pt x="3505200" y="895349"/>
                </a:lnTo>
                <a:lnTo>
                  <a:pt x="3522244" y="882567"/>
                </a:lnTo>
                <a:lnTo>
                  <a:pt x="3517900" y="884237"/>
                </a:lnTo>
                <a:lnTo>
                  <a:pt x="3475038" y="895350"/>
                </a:lnTo>
                <a:lnTo>
                  <a:pt x="3433762" y="901700"/>
                </a:lnTo>
                <a:lnTo>
                  <a:pt x="3389314" y="908050"/>
                </a:lnTo>
                <a:lnTo>
                  <a:pt x="3344862" y="904875"/>
                </a:lnTo>
                <a:lnTo>
                  <a:pt x="3302000" y="901700"/>
                </a:lnTo>
                <a:lnTo>
                  <a:pt x="3257550" y="890587"/>
                </a:lnTo>
                <a:lnTo>
                  <a:pt x="3213100" y="877887"/>
                </a:lnTo>
                <a:lnTo>
                  <a:pt x="3171826" y="857250"/>
                </a:lnTo>
                <a:lnTo>
                  <a:pt x="3128962" y="836612"/>
                </a:lnTo>
                <a:lnTo>
                  <a:pt x="3094038" y="809625"/>
                </a:lnTo>
                <a:lnTo>
                  <a:pt x="3060700" y="779462"/>
                </a:lnTo>
                <a:lnTo>
                  <a:pt x="3030538" y="749300"/>
                </a:lnTo>
                <a:lnTo>
                  <a:pt x="3003550" y="714375"/>
                </a:lnTo>
                <a:lnTo>
                  <a:pt x="2979738" y="677862"/>
                </a:lnTo>
                <a:lnTo>
                  <a:pt x="2962276" y="639762"/>
                </a:lnTo>
                <a:lnTo>
                  <a:pt x="2944813" y="596900"/>
                </a:lnTo>
                <a:lnTo>
                  <a:pt x="2932113" y="555625"/>
                </a:lnTo>
                <a:lnTo>
                  <a:pt x="2925763" y="514350"/>
                </a:lnTo>
                <a:lnTo>
                  <a:pt x="2922588" y="468312"/>
                </a:lnTo>
                <a:lnTo>
                  <a:pt x="2922588" y="427037"/>
                </a:lnTo>
                <a:lnTo>
                  <a:pt x="2925763" y="382587"/>
                </a:lnTo>
                <a:lnTo>
                  <a:pt x="2938463" y="338137"/>
                </a:lnTo>
                <a:lnTo>
                  <a:pt x="2952750" y="292100"/>
                </a:lnTo>
                <a:lnTo>
                  <a:pt x="2971800" y="250825"/>
                </a:lnTo>
                <a:lnTo>
                  <a:pt x="2992438" y="212725"/>
                </a:lnTo>
                <a:lnTo>
                  <a:pt x="3019426" y="173037"/>
                </a:lnTo>
                <a:lnTo>
                  <a:pt x="3048000" y="141287"/>
                </a:lnTo>
                <a:lnTo>
                  <a:pt x="3078162" y="111125"/>
                </a:lnTo>
                <a:lnTo>
                  <a:pt x="3114676" y="84137"/>
                </a:lnTo>
                <a:lnTo>
                  <a:pt x="3149600" y="60325"/>
                </a:lnTo>
                <a:lnTo>
                  <a:pt x="3189288" y="41275"/>
                </a:lnTo>
                <a:lnTo>
                  <a:pt x="3230562" y="23812"/>
                </a:lnTo>
                <a:lnTo>
                  <a:pt x="3273426" y="12700"/>
                </a:lnTo>
                <a:lnTo>
                  <a:pt x="3314700" y="6350"/>
                </a:lnTo>
                <a:lnTo>
                  <a:pt x="3359150" y="0"/>
                </a:lnTo>
                <a:close/>
              </a:path>
            </a:pathLst>
          </a:cu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3" name="人"/>
          <p:cNvSpPr/>
          <p:nvPr/>
        </p:nvSpPr>
        <p:spPr bwMode="auto">
          <a:xfrm flipH="1">
            <a:off x="2018030" y="4957445"/>
            <a:ext cx="260350" cy="795655"/>
          </a:xfrm>
          <a:custGeom>
            <a:avLst/>
            <a:gdLst/>
            <a:ahLst/>
            <a:cxnLst/>
            <a:rect l="0" t="0" r="r" b="b"/>
            <a:pathLst>
              <a:path w="1190625" h="3163887">
                <a:moveTo>
                  <a:pt x="896392" y="1026239"/>
                </a:moveTo>
                <a:lnTo>
                  <a:pt x="896392" y="1562636"/>
                </a:lnTo>
                <a:lnTo>
                  <a:pt x="905596" y="1537864"/>
                </a:lnTo>
                <a:lnTo>
                  <a:pt x="914166" y="1513410"/>
                </a:lnTo>
                <a:lnTo>
                  <a:pt x="922419" y="1489909"/>
                </a:lnTo>
                <a:lnTo>
                  <a:pt x="929402" y="1466726"/>
                </a:lnTo>
                <a:lnTo>
                  <a:pt x="936067" y="1444495"/>
                </a:lnTo>
                <a:lnTo>
                  <a:pt x="941780" y="1423217"/>
                </a:lnTo>
                <a:lnTo>
                  <a:pt x="946859" y="1401939"/>
                </a:lnTo>
                <a:lnTo>
                  <a:pt x="951303" y="1381931"/>
                </a:lnTo>
                <a:lnTo>
                  <a:pt x="955111" y="1362241"/>
                </a:lnTo>
                <a:lnTo>
                  <a:pt x="958285" y="1343186"/>
                </a:lnTo>
                <a:lnTo>
                  <a:pt x="961142" y="1325084"/>
                </a:lnTo>
                <a:lnTo>
                  <a:pt x="963046" y="1307299"/>
                </a:lnTo>
                <a:lnTo>
                  <a:pt x="964951" y="1290467"/>
                </a:lnTo>
                <a:lnTo>
                  <a:pt x="965903" y="1273953"/>
                </a:lnTo>
                <a:lnTo>
                  <a:pt x="966538" y="1258392"/>
                </a:lnTo>
                <a:lnTo>
                  <a:pt x="966855" y="1243148"/>
                </a:lnTo>
                <a:lnTo>
                  <a:pt x="966221" y="1222822"/>
                </a:lnTo>
                <a:lnTo>
                  <a:pt x="964951" y="1203450"/>
                </a:lnTo>
                <a:lnTo>
                  <a:pt x="963046" y="1185030"/>
                </a:lnTo>
                <a:lnTo>
                  <a:pt x="960507" y="1167881"/>
                </a:lnTo>
                <a:lnTo>
                  <a:pt x="957651" y="1151684"/>
                </a:lnTo>
                <a:lnTo>
                  <a:pt x="953842" y="1136440"/>
                </a:lnTo>
                <a:lnTo>
                  <a:pt x="949716" y="1122149"/>
                </a:lnTo>
                <a:lnTo>
                  <a:pt x="945272" y="1108810"/>
                </a:lnTo>
                <a:lnTo>
                  <a:pt x="940193" y="1096107"/>
                </a:lnTo>
                <a:lnTo>
                  <a:pt x="934798" y="1084039"/>
                </a:lnTo>
                <a:lnTo>
                  <a:pt x="929084" y="1072923"/>
                </a:lnTo>
                <a:lnTo>
                  <a:pt x="923054" y="1062443"/>
                </a:lnTo>
                <a:lnTo>
                  <a:pt x="916388" y="1052598"/>
                </a:lnTo>
                <a:lnTo>
                  <a:pt x="910040" y="1043388"/>
                </a:lnTo>
                <a:lnTo>
                  <a:pt x="903375" y="1034814"/>
                </a:lnTo>
                <a:lnTo>
                  <a:pt x="896392" y="1026239"/>
                </a:lnTo>
                <a:close/>
                <a:moveTo>
                  <a:pt x="641199" y="722312"/>
                </a:moveTo>
                <a:lnTo>
                  <a:pt x="788474" y="722312"/>
                </a:lnTo>
                <a:lnTo>
                  <a:pt x="797044" y="722630"/>
                </a:lnTo>
                <a:lnTo>
                  <a:pt x="805297" y="723583"/>
                </a:lnTo>
                <a:lnTo>
                  <a:pt x="813867" y="725488"/>
                </a:lnTo>
                <a:lnTo>
                  <a:pt x="822119" y="727711"/>
                </a:lnTo>
                <a:lnTo>
                  <a:pt x="829419" y="729617"/>
                </a:lnTo>
                <a:lnTo>
                  <a:pt x="839259" y="732475"/>
                </a:lnTo>
                <a:lnTo>
                  <a:pt x="851638" y="736286"/>
                </a:lnTo>
                <a:lnTo>
                  <a:pt x="866238" y="741367"/>
                </a:lnTo>
                <a:lnTo>
                  <a:pt x="882108" y="747719"/>
                </a:lnTo>
                <a:lnTo>
                  <a:pt x="890678" y="751530"/>
                </a:lnTo>
                <a:lnTo>
                  <a:pt x="899883" y="755341"/>
                </a:lnTo>
                <a:lnTo>
                  <a:pt x="909088" y="760105"/>
                </a:lnTo>
                <a:lnTo>
                  <a:pt x="919245" y="765186"/>
                </a:lnTo>
                <a:lnTo>
                  <a:pt x="929084" y="770267"/>
                </a:lnTo>
                <a:lnTo>
                  <a:pt x="939559" y="775984"/>
                </a:lnTo>
                <a:lnTo>
                  <a:pt x="951620" y="783288"/>
                </a:lnTo>
                <a:lnTo>
                  <a:pt x="963999" y="791228"/>
                </a:lnTo>
                <a:lnTo>
                  <a:pt x="977012" y="799802"/>
                </a:lnTo>
                <a:lnTo>
                  <a:pt x="989708" y="809012"/>
                </a:lnTo>
                <a:lnTo>
                  <a:pt x="1002405" y="819175"/>
                </a:lnTo>
                <a:lnTo>
                  <a:pt x="1015418" y="829973"/>
                </a:lnTo>
                <a:lnTo>
                  <a:pt x="1028432" y="841406"/>
                </a:lnTo>
                <a:lnTo>
                  <a:pt x="1041445" y="853791"/>
                </a:lnTo>
                <a:lnTo>
                  <a:pt x="1054141" y="866812"/>
                </a:lnTo>
                <a:lnTo>
                  <a:pt x="1066838" y="881104"/>
                </a:lnTo>
                <a:lnTo>
                  <a:pt x="1072868" y="888408"/>
                </a:lnTo>
                <a:lnTo>
                  <a:pt x="1078899" y="895712"/>
                </a:lnTo>
                <a:lnTo>
                  <a:pt x="1085247" y="903652"/>
                </a:lnTo>
                <a:lnTo>
                  <a:pt x="1091278" y="911591"/>
                </a:lnTo>
                <a:lnTo>
                  <a:pt x="1096991" y="919531"/>
                </a:lnTo>
                <a:lnTo>
                  <a:pt x="1102704" y="928423"/>
                </a:lnTo>
                <a:lnTo>
                  <a:pt x="1108418" y="936998"/>
                </a:lnTo>
                <a:lnTo>
                  <a:pt x="1113813" y="945890"/>
                </a:lnTo>
                <a:lnTo>
                  <a:pt x="1119209" y="954783"/>
                </a:lnTo>
                <a:lnTo>
                  <a:pt x="1124605" y="963993"/>
                </a:lnTo>
                <a:lnTo>
                  <a:pt x="1129684" y="973520"/>
                </a:lnTo>
                <a:lnTo>
                  <a:pt x="1134445" y="983683"/>
                </a:lnTo>
                <a:lnTo>
                  <a:pt x="1141110" y="997021"/>
                </a:lnTo>
                <a:lnTo>
                  <a:pt x="1147141" y="1010677"/>
                </a:lnTo>
                <a:lnTo>
                  <a:pt x="1152854" y="1024651"/>
                </a:lnTo>
                <a:lnTo>
                  <a:pt x="1157933" y="1039577"/>
                </a:lnTo>
                <a:lnTo>
                  <a:pt x="1163011" y="1054504"/>
                </a:lnTo>
                <a:lnTo>
                  <a:pt x="1167772" y="1069748"/>
                </a:lnTo>
                <a:lnTo>
                  <a:pt x="1171898" y="1085309"/>
                </a:lnTo>
                <a:lnTo>
                  <a:pt x="1175707" y="1101506"/>
                </a:lnTo>
                <a:lnTo>
                  <a:pt x="1179199" y="1118020"/>
                </a:lnTo>
                <a:lnTo>
                  <a:pt x="1182055" y="1134534"/>
                </a:lnTo>
                <a:lnTo>
                  <a:pt x="1184595" y="1152001"/>
                </a:lnTo>
                <a:lnTo>
                  <a:pt x="1186816" y="1169469"/>
                </a:lnTo>
                <a:lnTo>
                  <a:pt x="1188403" y="1187253"/>
                </a:lnTo>
                <a:lnTo>
                  <a:pt x="1189673" y="1205673"/>
                </a:lnTo>
                <a:lnTo>
                  <a:pt x="1190308" y="1224093"/>
                </a:lnTo>
                <a:lnTo>
                  <a:pt x="1190625" y="1243148"/>
                </a:lnTo>
                <a:lnTo>
                  <a:pt x="1190308" y="1257756"/>
                </a:lnTo>
                <a:lnTo>
                  <a:pt x="1189990" y="1272365"/>
                </a:lnTo>
                <a:lnTo>
                  <a:pt x="1189356" y="1287292"/>
                </a:lnTo>
                <a:lnTo>
                  <a:pt x="1188403" y="1302218"/>
                </a:lnTo>
                <a:lnTo>
                  <a:pt x="1187134" y="1317780"/>
                </a:lnTo>
                <a:lnTo>
                  <a:pt x="1185547" y="1333341"/>
                </a:lnTo>
                <a:lnTo>
                  <a:pt x="1183642" y="1348903"/>
                </a:lnTo>
                <a:lnTo>
                  <a:pt x="1181420" y="1364782"/>
                </a:lnTo>
                <a:lnTo>
                  <a:pt x="1178881" y="1380979"/>
                </a:lnTo>
                <a:lnTo>
                  <a:pt x="1176025" y="1397493"/>
                </a:lnTo>
                <a:lnTo>
                  <a:pt x="1173168" y="1413690"/>
                </a:lnTo>
                <a:lnTo>
                  <a:pt x="1169677" y="1430839"/>
                </a:lnTo>
                <a:lnTo>
                  <a:pt x="1165868" y="1447671"/>
                </a:lnTo>
                <a:lnTo>
                  <a:pt x="1162059" y="1464820"/>
                </a:lnTo>
                <a:lnTo>
                  <a:pt x="1157615" y="1482605"/>
                </a:lnTo>
                <a:lnTo>
                  <a:pt x="1152854" y="1500390"/>
                </a:lnTo>
                <a:lnTo>
                  <a:pt x="1147776" y="1518174"/>
                </a:lnTo>
                <a:lnTo>
                  <a:pt x="1142380" y="1536594"/>
                </a:lnTo>
                <a:lnTo>
                  <a:pt x="1136349" y="1555014"/>
                </a:lnTo>
                <a:lnTo>
                  <a:pt x="1130318" y="1573434"/>
                </a:lnTo>
                <a:lnTo>
                  <a:pt x="1123970" y="1592489"/>
                </a:lnTo>
                <a:lnTo>
                  <a:pt x="1116987" y="1611543"/>
                </a:lnTo>
                <a:lnTo>
                  <a:pt x="1110005" y="1630916"/>
                </a:lnTo>
                <a:lnTo>
                  <a:pt x="1102387" y="1650924"/>
                </a:lnTo>
                <a:lnTo>
                  <a:pt x="1094452" y="1670614"/>
                </a:lnTo>
                <a:lnTo>
                  <a:pt x="1086199" y="1690622"/>
                </a:lnTo>
                <a:lnTo>
                  <a:pt x="1077312" y="1711582"/>
                </a:lnTo>
                <a:lnTo>
                  <a:pt x="1068425" y="1731907"/>
                </a:lnTo>
                <a:lnTo>
                  <a:pt x="1058903" y="1752868"/>
                </a:lnTo>
                <a:lnTo>
                  <a:pt x="1049063" y="1774463"/>
                </a:lnTo>
                <a:lnTo>
                  <a:pt x="1038906" y="1795741"/>
                </a:lnTo>
                <a:lnTo>
                  <a:pt x="1028114" y="1817655"/>
                </a:lnTo>
                <a:lnTo>
                  <a:pt x="1023988" y="1824959"/>
                </a:lnTo>
                <a:lnTo>
                  <a:pt x="1019862" y="1831628"/>
                </a:lnTo>
                <a:lnTo>
                  <a:pt x="1015101" y="1837980"/>
                </a:lnTo>
                <a:lnTo>
                  <a:pt x="1010022" y="1844014"/>
                </a:lnTo>
                <a:lnTo>
                  <a:pt x="1004626" y="1849413"/>
                </a:lnTo>
                <a:lnTo>
                  <a:pt x="998596" y="1854494"/>
                </a:lnTo>
                <a:lnTo>
                  <a:pt x="992565" y="1859258"/>
                </a:lnTo>
                <a:lnTo>
                  <a:pt x="986217" y="1863386"/>
                </a:lnTo>
                <a:lnTo>
                  <a:pt x="979551" y="1867515"/>
                </a:lnTo>
                <a:lnTo>
                  <a:pt x="972251" y="1870691"/>
                </a:lnTo>
                <a:lnTo>
                  <a:pt x="965268" y="1873549"/>
                </a:lnTo>
                <a:lnTo>
                  <a:pt x="957968" y="1875772"/>
                </a:lnTo>
                <a:lnTo>
                  <a:pt x="950668" y="1877678"/>
                </a:lnTo>
                <a:lnTo>
                  <a:pt x="943050" y="1878948"/>
                </a:lnTo>
                <a:lnTo>
                  <a:pt x="935432" y="1879583"/>
                </a:lnTo>
                <a:lnTo>
                  <a:pt x="927815" y="1879901"/>
                </a:lnTo>
                <a:lnTo>
                  <a:pt x="922419" y="1879901"/>
                </a:lnTo>
                <a:lnTo>
                  <a:pt x="916388" y="1879266"/>
                </a:lnTo>
                <a:lnTo>
                  <a:pt x="910992" y="1878630"/>
                </a:lnTo>
                <a:lnTo>
                  <a:pt x="905279" y="1877678"/>
                </a:lnTo>
                <a:lnTo>
                  <a:pt x="1123653" y="2955871"/>
                </a:lnTo>
                <a:lnTo>
                  <a:pt x="1125240" y="2964445"/>
                </a:lnTo>
                <a:lnTo>
                  <a:pt x="1126510" y="2973655"/>
                </a:lnTo>
                <a:lnTo>
                  <a:pt x="1127144" y="2982230"/>
                </a:lnTo>
                <a:lnTo>
                  <a:pt x="1127144" y="2990805"/>
                </a:lnTo>
                <a:lnTo>
                  <a:pt x="1127144" y="2999379"/>
                </a:lnTo>
                <a:lnTo>
                  <a:pt x="1126510" y="3007636"/>
                </a:lnTo>
                <a:lnTo>
                  <a:pt x="1125240" y="3016211"/>
                </a:lnTo>
                <a:lnTo>
                  <a:pt x="1123970" y="3024468"/>
                </a:lnTo>
                <a:lnTo>
                  <a:pt x="1122066" y="3032726"/>
                </a:lnTo>
                <a:lnTo>
                  <a:pt x="1119844" y="3040983"/>
                </a:lnTo>
                <a:lnTo>
                  <a:pt x="1116987" y="3048922"/>
                </a:lnTo>
                <a:lnTo>
                  <a:pt x="1114131" y="3056544"/>
                </a:lnTo>
                <a:lnTo>
                  <a:pt x="1110639" y="3064166"/>
                </a:lnTo>
                <a:lnTo>
                  <a:pt x="1107148" y="3071471"/>
                </a:lnTo>
                <a:lnTo>
                  <a:pt x="1103022" y="3078775"/>
                </a:lnTo>
                <a:lnTo>
                  <a:pt x="1098578" y="3086079"/>
                </a:lnTo>
                <a:lnTo>
                  <a:pt x="1093817" y="3092749"/>
                </a:lnTo>
                <a:lnTo>
                  <a:pt x="1088739" y="3099100"/>
                </a:lnTo>
                <a:lnTo>
                  <a:pt x="1083025" y="3105452"/>
                </a:lnTo>
                <a:lnTo>
                  <a:pt x="1077629" y="3111486"/>
                </a:lnTo>
                <a:lnTo>
                  <a:pt x="1071599" y="3117202"/>
                </a:lnTo>
                <a:lnTo>
                  <a:pt x="1065251" y="3122919"/>
                </a:lnTo>
                <a:lnTo>
                  <a:pt x="1058903" y="3128000"/>
                </a:lnTo>
                <a:lnTo>
                  <a:pt x="1051920" y="3133082"/>
                </a:lnTo>
                <a:lnTo>
                  <a:pt x="1044937" y="3137845"/>
                </a:lnTo>
                <a:lnTo>
                  <a:pt x="1037636" y="3141974"/>
                </a:lnTo>
                <a:lnTo>
                  <a:pt x="1030019" y="3146102"/>
                </a:lnTo>
                <a:lnTo>
                  <a:pt x="1022084" y="3149596"/>
                </a:lnTo>
                <a:lnTo>
                  <a:pt x="1014149" y="3152772"/>
                </a:lnTo>
                <a:lnTo>
                  <a:pt x="1005896" y="3155312"/>
                </a:lnTo>
                <a:lnTo>
                  <a:pt x="997326" y="3157853"/>
                </a:lnTo>
                <a:lnTo>
                  <a:pt x="988756" y="3159759"/>
                </a:lnTo>
                <a:lnTo>
                  <a:pt x="980186" y="3161346"/>
                </a:lnTo>
                <a:lnTo>
                  <a:pt x="970982" y="3162299"/>
                </a:lnTo>
                <a:lnTo>
                  <a:pt x="962412" y="3162934"/>
                </a:lnTo>
                <a:lnTo>
                  <a:pt x="953842" y="3163252"/>
                </a:lnTo>
                <a:lnTo>
                  <a:pt x="945272" y="3162934"/>
                </a:lnTo>
                <a:lnTo>
                  <a:pt x="937019" y="3162299"/>
                </a:lnTo>
                <a:lnTo>
                  <a:pt x="928449" y="3161346"/>
                </a:lnTo>
                <a:lnTo>
                  <a:pt x="920197" y="3159759"/>
                </a:lnTo>
                <a:lnTo>
                  <a:pt x="911627" y="3157853"/>
                </a:lnTo>
                <a:lnTo>
                  <a:pt x="903692" y="3155630"/>
                </a:lnTo>
                <a:lnTo>
                  <a:pt x="895757" y="3153089"/>
                </a:lnTo>
                <a:lnTo>
                  <a:pt x="888139" y="3150231"/>
                </a:lnTo>
                <a:lnTo>
                  <a:pt x="880521" y="3146738"/>
                </a:lnTo>
                <a:lnTo>
                  <a:pt x="873221" y="3142927"/>
                </a:lnTo>
                <a:lnTo>
                  <a:pt x="865921" y="3139116"/>
                </a:lnTo>
                <a:lnTo>
                  <a:pt x="858621" y="3134352"/>
                </a:lnTo>
                <a:lnTo>
                  <a:pt x="851955" y="3129588"/>
                </a:lnTo>
                <a:lnTo>
                  <a:pt x="845290" y="3124507"/>
                </a:lnTo>
                <a:lnTo>
                  <a:pt x="839259" y="3119108"/>
                </a:lnTo>
                <a:lnTo>
                  <a:pt x="833228" y="3113391"/>
                </a:lnTo>
                <a:lnTo>
                  <a:pt x="827198" y="3107675"/>
                </a:lnTo>
                <a:lnTo>
                  <a:pt x="821802" y="3101323"/>
                </a:lnTo>
                <a:lnTo>
                  <a:pt x="816723" y="3094654"/>
                </a:lnTo>
                <a:lnTo>
                  <a:pt x="811645" y="3087985"/>
                </a:lnTo>
                <a:lnTo>
                  <a:pt x="806884" y="3080680"/>
                </a:lnTo>
                <a:lnTo>
                  <a:pt x="802757" y="3073376"/>
                </a:lnTo>
                <a:lnTo>
                  <a:pt x="798631" y="3065754"/>
                </a:lnTo>
                <a:lnTo>
                  <a:pt x="795140" y="3058132"/>
                </a:lnTo>
                <a:lnTo>
                  <a:pt x="791966" y="3050193"/>
                </a:lnTo>
                <a:lnTo>
                  <a:pt x="789109" y="3041935"/>
                </a:lnTo>
                <a:lnTo>
                  <a:pt x="786887" y="3033361"/>
                </a:lnTo>
                <a:lnTo>
                  <a:pt x="784983" y="3024468"/>
                </a:lnTo>
                <a:lnTo>
                  <a:pt x="556134" y="1895462"/>
                </a:lnTo>
                <a:lnTo>
                  <a:pt x="485988" y="1895462"/>
                </a:lnTo>
                <a:lnTo>
                  <a:pt x="485988" y="2990805"/>
                </a:lnTo>
                <a:lnTo>
                  <a:pt x="485671" y="2999697"/>
                </a:lnTo>
                <a:lnTo>
                  <a:pt x="485036" y="3008589"/>
                </a:lnTo>
                <a:lnTo>
                  <a:pt x="483766" y="3017164"/>
                </a:lnTo>
                <a:lnTo>
                  <a:pt x="482497" y="3026056"/>
                </a:lnTo>
                <a:lnTo>
                  <a:pt x="480592" y="3034313"/>
                </a:lnTo>
                <a:lnTo>
                  <a:pt x="478053" y="3042253"/>
                </a:lnTo>
                <a:lnTo>
                  <a:pt x="475196" y="3050510"/>
                </a:lnTo>
                <a:lnTo>
                  <a:pt x="472022" y="3058132"/>
                </a:lnTo>
                <a:lnTo>
                  <a:pt x="468531" y="3065754"/>
                </a:lnTo>
                <a:lnTo>
                  <a:pt x="464722" y="3073376"/>
                </a:lnTo>
                <a:lnTo>
                  <a:pt x="460596" y="3080363"/>
                </a:lnTo>
                <a:lnTo>
                  <a:pt x="456152" y="3087667"/>
                </a:lnTo>
                <a:lnTo>
                  <a:pt x="451391" y="3094337"/>
                </a:lnTo>
                <a:lnTo>
                  <a:pt x="446313" y="3101006"/>
                </a:lnTo>
                <a:lnTo>
                  <a:pt x="440917" y="3107357"/>
                </a:lnTo>
                <a:lnTo>
                  <a:pt x="435203" y="3113074"/>
                </a:lnTo>
                <a:lnTo>
                  <a:pt x="429173" y="3118790"/>
                </a:lnTo>
                <a:lnTo>
                  <a:pt x="423142" y="3124189"/>
                </a:lnTo>
                <a:lnTo>
                  <a:pt x="416159" y="3129271"/>
                </a:lnTo>
                <a:lnTo>
                  <a:pt x="409494" y="3134034"/>
                </a:lnTo>
                <a:lnTo>
                  <a:pt x="402511" y="3139116"/>
                </a:lnTo>
                <a:lnTo>
                  <a:pt x="395210" y="3143244"/>
                </a:lnTo>
                <a:lnTo>
                  <a:pt x="387910" y="3147055"/>
                </a:lnTo>
                <a:lnTo>
                  <a:pt x="380292" y="3150231"/>
                </a:lnTo>
                <a:lnTo>
                  <a:pt x="372357" y="3153407"/>
                </a:lnTo>
                <a:lnTo>
                  <a:pt x="364105" y="3156265"/>
                </a:lnTo>
                <a:lnTo>
                  <a:pt x="355852" y="3158488"/>
                </a:lnTo>
                <a:lnTo>
                  <a:pt x="347600" y="3160394"/>
                </a:lnTo>
                <a:lnTo>
                  <a:pt x="339030" y="3161982"/>
                </a:lnTo>
                <a:lnTo>
                  <a:pt x="330460" y="3162934"/>
                </a:lnTo>
                <a:lnTo>
                  <a:pt x="321890" y="3163570"/>
                </a:lnTo>
                <a:lnTo>
                  <a:pt x="313003" y="3163887"/>
                </a:lnTo>
                <a:lnTo>
                  <a:pt x="303798" y="3163570"/>
                </a:lnTo>
                <a:lnTo>
                  <a:pt x="295228" y="3162934"/>
                </a:lnTo>
                <a:lnTo>
                  <a:pt x="286341" y="3161982"/>
                </a:lnTo>
                <a:lnTo>
                  <a:pt x="278088" y="3160394"/>
                </a:lnTo>
                <a:lnTo>
                  <a:pt x="269836" y="3158488"/>
                </a:lnTo>
                <a:lnTo>
                  <a:pt x="261583" y="3156265"/>
                </a:lnTo>
                <a:lnTo>
                  <a:pt x="253331" y="3153407"/>
                </a:lnTo>
                <a:lnTo>
                  <a:pt x="245396" y="3150231"/>
                </a:lnTo>
                <a:lnTo>
                  <a:pt x="237778" y="3147055"/>
                </a:lnTo>
                <a:lnTo>
                  <a:pt x="230478" y="3143244"/>
                </a:lnTo>
                <a:lnTo>
                  <a:pt x="223177" y="3139116"/>
                </a:lnTo>
                <a:lnTo>
                  <a:pt x="216195" y="3134034"/>
                </a:lnTo>
                <a:lnTo>
                  <a:pt x="209529" y="3129271"/>
                </a:lnTo>
                <a:lnTo>
                  <a:pt x="202864" y="3124189"/>
                </a:lnTo>
                <a:lnTo>
                  <a:pt x="196515" y="3118790"/>
                </a:lnTo>
                <a:lnTo>
                  <a:pt x="190485" y="3113074"/>
                </a:lnTo>
                <a:lnTo>
                  <a:pt x="184772" y="3107357"/>
                </a:lnTo>
                <a:lnTo>
                  <a:pt x="179376" y="3101006"/>
                </a:lnTo>
                <a:lnTo>
                  <a:pt x="174297" y="3094337"/>
                </a:lnTo>
                <a:lnTo>
                  <a:pt x="169536" y="3087667"/>
                </a:lnTo>
                <a:lnTo>
                  <a:pt x="165092" y="3080363"/>
                </a:lnTo>
                <a:lnTo>
                  <a:pt x="160966" y="3073376"/>
                </a:lnTo>
                <a:lnTo>
                  <a:pt x="157157" y="3065754"/>
                </a:lnTo>
                <a:lnTo>
                  <a:pt x="153666" y="3058132"/>
                </a:lnTo>
                <a:lnTo>
                  <a:pt x="150492" y="3050510"/>
                </a:lnTo>
                <a:lnTo>
                  <a:pt x="147953" y="3042253"/>
                </a:lnTo>
                <a:lnTo>
                  <a:pt x="145096" y="3034313"/>
                </a:lnTo>
                <a:lnTo>
                  <a:pt x="143192" y="3026056"/>
                </a:lnTo>
                <a:lnTo>
                  <a:pt x="141922" y="3017164"/>
                </a:lnTo>
                <a:lnTo>
                  <a:pt x="140652" y="3008589"/>
                </a:lnTo>
                <a:lnTo>
                  <a:pt x="140018" y="2999697"/>
                </a:lnTo>
                <a:lnTo>
                  <a:pt x="139700" y="2990805"/>
                </a:lnTo>
                <a:lnTo>
                  <a:pt x="139700" y="1787484"/>
                </a:lnTo>
                <a:lnTo>
                  <a:pt x="139700" y="1522303"/>
                </a:lnTo>
                <a:lnTo>
                  <a:pt x="139700" y="1265378"/>
                </a:lnTo>
                <a:lnTo>
                  <a:pt x="147953" y="1265378"/>
                </a:lnTo>
                <a:lnTo>
                  <a:pt x="155570" y="1265061"/>
                </a:lnTo>
                <a:lnTo>
                  <a:pt x="163188" y="1264426"/>
                </a:lnTo>
                <a:lnTo>
                  <a:pt x="170806" y="1263791"/>
                </a:lnTo>
                <a:lnTo>
                  <a:pt x="185724" y="1262203"/>
                </a:lnTo>
                <a:lnTo>
                  <a:pt x="200007" y="1259662"/>
                </a:lnTo>
                <a:lnTo>
                  <a:pt x="214607" y="1256486"/>
                </a:lnTo>
                <a:lnTo>
                  <a:pt x="228573" y="1252358"/>
                </a:lnTo>
                <a:lnTo>
                  <a:pt x="241904" y="1247911"/>
                </a:lnTo>
                <a:lnTo>
                  <a:pt x="254918" y="1242830"/>
                </a:lnTo>
                <a:lnTo>
                  <a:pt x="268249" y="1237431"/>
                </a:lnTo>
                <a:lnTo>
                  <a:pt x="280628" y="1231715"/>
                </a:lnTo>
                <a:lnTo>
                  <a:pt x="292689" y="1225363"/>
                </a:lnTo>
                <a:lnTo>
                  <a:pt x="304433" y="1218376"/>
                </a:lnTo>
                <a:lnTo>
                  <a:pt x="316177" y="1211389"/>
                </a:lnTo>
                <a:lnTo>
                  <a:pt x="327286" y="1204085"/>
                </a:lnTo>
                <a:lnTo>
                  <a:pt x="338078" y="1195828"/>
                </a:lnTo>
                <a:lnTo>
                  <a:pt x="348552" y="1187888"/>
                </a:lnTo>
                <a:lnTo>
                  <a:pt x="358709" y="1179631"/>
                </a:lnTo>
                <a:lnTo>
                  <a:pt x="368548" y="1171056"/>
                </a:lnTo>
                <a:lnTo>
                  <a:pt x="378071" y="1162482"/>
                </a:lnTo>
                <a:lnTo>
                  <a:pt x="387275" y="1153589"/>
                </a:lnTo>
                <a:lnTo>
                  <a:pt x="395845" y="1144380"/>
                </a:lnTo>
                <a:lnTo>
                  <a:pt x="404415" y="1135487"/>
                </a:lnTo>
                <a:lnTo>
                  <a:pt x="412350" y="1126595"/>
                </a:lnTo>
                <a:lnTo>
                  <a:pt x="419968" y="1117385"/>
                </a:lnTo>
                <a:lnTo>
                  <a:pt x="427903" y="1108493"/>
                </a:lnTo>
                <a:lnTo>
                  <a:pt x="434886" y="1099600"/>
                </a:lnTo>
                <a:lnTo>
                  <a:pt x="447900" y="1082133"/>
                </a:lnTo>
                <a:lnTo>
                  <a:pt x="459643" y="1065301"/>
                </a:lnTo>
                <a:lnTo>
                  <a:pt x="470118" y="1049740"/>
                </a:lnTo>
                <a:lnTo>
                  <a:pt x="480592" y="1033543"/>
                </a:lnTo>
                <a:lnTo>
                  <a:pt x="491066" y="1017029"/>
                </a:lnTo>
                <a:lnTo>
                  <a:pt x="501223" y="999879"/>
                </a:lnTo>
                <a:lnTo>
                  <a:pt x="511698" y="982095"/>
                </a:lnTo>
                <a:lnTo>
                  <a:pt x="521855" y="963357"/>
                </a:lnTo>
                <a:lnTo>
                  <a:pt x="532329" y="944620"/>
                </a:lnTo>
                <a:lnTo>
                  <a:pt x="543121" y="925248"/>
                </a:lnTo>
                <a:lnTo>
                  <a:pt x="553595" y="904922"/>
                </a:lnTo>
                <a:lnTo>
                  <a:pt x="564387" y="884279"/>
                </a:lnTo>
                <a:lnTo>
                  <a:pt x="575179" y="863001"/>
                </a:lnTo>
                <a:lnTo>
                  <a:pt x="585653" y="841088"/>
                </a:lnTo>
                <a:lnTo>
                  <a:pt x="597079" y="818857"/>
                </a:lnTo>
                <a:lnTo>
                  <a:pt x="618980" y="771855"/>
                </a:lnTo>
                <a:lnTo>
                  <a:pt x="641199" y="722312"/>
                </a:lnTo>
                <a:close/>
                <a:moveTo>
                  <a:pt x="527838" y="527050"/>
                </a:moveTo>
                <a:lnTo>
                  <a:pt x="533244" y="527368"/>
                </a:lnTo>
                <a:lnTo>
                  <a:pt x="538967" y="528003"/>
                </a:lnTo>
                <a:lnTo>
                  <a:pt x="544373" y="528638"/>
                </a:lnTo>
                <a:lnTo>
                  <a:pt x="549778" y="529590"/>
                </a:lnTo>
                <a:lnTo>
                  <a:pt x="555184" y="530860"/>
                </a:lnTo>
                <a:lnTo>
                  <a:pt x="560589" y="532448"/>
                </a:lnTo>
                <a:lnTo>
                  <a:pt x="565995" y="534353"/>
                </a:lnTo>
                <a:lnTo>
                  <a:pt x="571400" y="536575"/>
                </a:lnTo>
                <a:lnTo>
                  <a:pt x="577124" y="539433"/>
                </a:lnTo>
                <a:lnTo>
                  <a:pt x="582530" y="542608"/>
                </a:lnTo>
                <a:lnTo>
                  <a:pt x="587935" y="545783"/>
                </a:lnTo>
                <a:lnTo>
                  <a:pt x="593341" y="549275"/>
                </a:lnTo>
                <a:lnTo>
                  <a:pt x="598110" y="553085"/>
                </a:lnTo>
                <a:lnTo>
                  <a:pt x="602880" y="557213"/>
                </a:lnTo>
                <a:lnTo>
                  <a:pt x="607014" y="561658"/>
                </a:lnTo>
                <a:lnTo>
                  <a:pt x="611147" y="566103"/>
                </a:lnTo>
                <a:lnTo>
                  <a:pt x="614963" y="570548"/>
                </a:lnTo>
                <a:lnTo>
                  <a:pt x="618461" y="575628"/>
                </a:lnTo>
                <a:lnTo>
                  <a:pt x="621640" y="580390"/>
                </a:lnTo>
                <a:lnTo>
                  <a:pt x="624820" y="585788"/>
                </a:lnTo>
                <a:lnTo>
                  <a:pt x="627364" y="590868"/>
                </a:lnTo>
                <a:lnTo>
                  <a:pt x="629908" y="596583"/>
                </a:lnTo>
                <a:lnTo>
                  <a:pt x="632134" y="602298"/>
                </a:lnTo>
                <a:lnTo>
                  <a:pt x="633724" y="608013"/>
                </a:lnTo>
                <a:lnTo>
                  <a:pt x="634995" y="612458"/>
                </a:lnTo>
                <a:lnTo>
                  <a:pt x="636267" y="617220"/>
                </a:lnTo>
                <a:lnTo>
                  <a:pt x="636903" y="621665"/>
                </a:lnTo>
                <a:lnTo>
                  <a:pt x="637539" y="626428"/>
                </a:lnTo>
                <a:lnTo>
                  <a:pt x="638175" y="631190"/>
                </a:lnTo>
                <a:lnTo>
                  <a:pt x="638175" y="635953"/>
                </a:lnTo>
                <a:lnTo>
                  <a:pt x="638175" y="640715"/>
                </a:lnTo>
                <a:lnTo>
                  <a:pt x="638175" y="645478"/>
                </a:lnTo>
                <a:lnTo>
                  <a:pt x="637857" y="650558"/>
                </a:lnTo>
                <a:lnTo>
                  <a:pt x="637221" y="655638"/>
                </a:lnTo>
                <a:lnTo>
                  <a:pt x="636267" y="660400"/>
                </a:lnTo>
                <a:lnTo>
                  <a:pt x="635313" y="665163"/>
                </a:lnTo>
                <a:lnTo>
                  <a:pt x="634041" y="669925"/>
                </a:lnTo>
                <a:lnTo>
                  <a:pt x="632770" y="674688"/>
                </a:lnTo>
                <a:lnTo>
                  <a:pt x="630862" y="679450"/>
                </a:lnTo>
                <a:lnTo>
                  <a:pt x="628954" y="683895"/>
                </a:lnTo>
                <a:lnTo>
                  <a:pt x="611465" y="723583"/>
                </a:lnTo>
                <a:lnTo>
                  <a:pt x="589207" y="772478"/>
                </a:lnTo>
                <a:lnTo>
                  <a:pt x="577760" y="795973"/>
                </a:lnTo>
                <a:lnTo>
                  <a:pt x="567267" y="818515"/>
                </a:lnTo>
                <a:lnTo>
                  <a:pt x="556456" y="840423"/>
                </a:lnTo>
                <a:lnTo>
                  <a:pt x="545963" y="861378"/>
                </a:lnTo>
                <a:lnTo>
                  <a:pt x="535469" y="882015"/>
                </a:lnTo>
                <a:lnTo>
                  <a:pt x="524976" y="901700"/>
                </a:lnTo>
                <a:lnTo>
                  <a:pt x="514801" y="920433"/>
                </a:lnTo>
                <a:lnTo>
                  <a:pt x="504944" y="939166"/>
                </a:lnTo>
                <a:lnTo>
                  <a:pt x="495087" y="956628"/>
                </a:lnTo>
                <a:lnTo>
                  <a:pt x="485229" y="973773"/>
                </a:lnTo>
                <a:lnTo>
                  <a:pt x="475372" y="990283"/>
                </a:lnTo>
                <a:lnTo>
                  <a:pt x="465833" y="1005841"/>
                </a:lnTo>
                <a:lnTo>
                  <a:pt x="456612" y="1021081"/>
                </a:lnTo>
                <a:lnTo>
                  <a:pt x="447390" y="1036003"/>
                </a:lnTo>
                <a:lnTo>
                  <a:pt x="437215" y="1051243"/>
                </a:lnTo>
                <a:lnTo>
                  <a:pt x="427358" y="1065848"/>
                </a:lnTo>
                <a:lnTo>
                  <a:pt x="417183" y="1079501"/>
                </a:lnTo>
                <a:lnTo>
                  <a:pt x="407644" y="1093153"/>
                </a:lnTo>
                <a:lnTo>
                  <a:pt x="398104" y="1105853"/>
                </a:lnTo>
                <a:lnTo>
                  <a:pt x="388565" y="1118236"/>
                </a:lnTo>
                <a:lnTo>
                  <a:pt x="379026" y="1129666"/>
                </a:lnTo>
                <a:lnTo>
                  <a:pt x="369487" y="1140778"/>
                </a:lnTo>
                <a:lnTo>
                  <a:pt x="359947" y="1151256"/>
                </a:lnTo>
                <a:lnTo>
                  <a:pt x="350408" y="1161416"/>
                </a:lnTo>
                <a:lnTo>
                  <a:pt x="341187" y="1170623"/>
                </a:lnTo>
                <a:lnTo>
                  <a:pt x="331648" y="1179513"/>
                </a:lnTo>
                <a:lnTo>
                  <a:pt x="322108" y="1188086"/>
                </a:lnTo>
                <a:lnTo>
                  <a:pt x="312887" y="1196023"/>
                </a:lnTo>
                <a:lnTo>
                  <a:pt x="302712" y="1203961"/>
                </a:lnTo>
                <a:lnTo>
                  <a:pt x="293173" y="1210946"/>
                </a:lnTo>
                <a:lnTo>
                  <a:pt x="286495" y="1215391"/>
                </a:lnTo>
                <a:lnTo>
                  <a:pt x="279818" y="1219836"/>
                </a:lnTo>
                <a:lnTo>
                  <a:pt x="273140" y="1223963"/>
                </a:lnTo>
                <a:lnTo>
                  <a:pt x="266145" y="1227773"/>
                </a:lnTo>
                <a:lnTo>
                  <a:pt x="259149" y="1231266"/>
                </a:lnTo>
                <a:lnTo>
                  <a:pt x="251518" y="1234758"/>
                </a:lnTo>
                <a:lnTo>
                  <a:pt x="244205" y="1237933"/>
                </a:lnTo>
                <a:lnTo>
                  <a:pt x="236573" y="1240791"/>
                </a:lnTo>
                <a:lnTo>
                  <a:pt x="229260" y="1243331"/>
                </a:lnTo>
                <a:lnTo>
                  <a:pt x="221310" y="1245871"/>
                </a:lnTo>
                <a:lnTo>
                  <a:pt x="213679" y="1247776"/>
                </a:lnTo>
                <a:lnTo>
                  <a:pt x="205730" y="1249363"/>
                </a:lnTo>
                <a:lnTo>
                  <a:pt x="197144" y="1250951"/>
                </a:lnTo>
                <a:lnTo>
                  <a:pt x="188877" y="1251903"/>
                </a:lnTo>
                <a:lnTo>
                  <a:pt x="180610" y="1252538"/>
                </a:lnTo>
                <a:lnTo>
                  <a:pt x="172024" y="1252538"/>
                </a:lnTo>
                <a:lnTo>
                  <a:pt x="171388" y="1252538"/>
                </a:lnTo>
                <a:lnTo>
                  <a:pt x="163439" y="1252538"/>
                </a:lnTo>
                <a:lnTo>
                  <a:pt x="155490" y="1251586"/>
                </a:lnTo>
                <a:lnTo>
                  <a:pt x="147858" y="1250633"/>
                </a:lnTo>
                <a:lnTo>
                  <a:pt x="139591" y="1249363"/>
                </a:lnTo>
                <a:lnTo>
                  <a:pt x="132278" y="1247776"/>
                </a:lnTo>
                <a:lnTo>
                  <a:pt x="124964" y="1245871"/>
                </a:lnTo>
                <a:lnTo>
                  <a:pt x="117969" y="1243648"/>
                </a:lnTo>
                <a:lnTo>
                  <a:pt x="110973" y="1241108"/>
                </a:lnTo>
                <a:lnTo>
                  <a:pt x="106840" y="1239203"/>
                </a:lnTo>
                <a:lnTo>
                  <a:pt x="102706" y="1236981"/>
                </a:lnTo>
                <a:lnTo>
                  <a:pt x="97300" y="1234758"/>
                </a:lnTo>
                <a:lnTo>
                  <a:pt x="92213" y="1232218"/>
                </a:lnTo>
                <a:lnTo>
                  <a:pt x="91895" y="1231901"/>
                </a:lnTo>
                <a:lnTo>
                  <a:pt x="85217" y="1228091"/>
                </a:lnTo>
                <a:lnTo>
                  <a:pt x="79176" y="1223646"/>
                </a:lnTo>
                <a:lnTo>
                  <a:pt x="72180" y="1218566"/>
                </a:lnTo>
                <a:lnTo>
                  <a:pt x="65821" y="1213168"/>
                </a:lnTo>
                <a:lnTo>
                  <a:pt x="59779" y="1207771"/>
                </a:lnTo>
                <a:lnTo>
                  <a:pt x="54374" y="1202373"/>
                </a:lnTo>
                <a:lnTo>
                  <a:pt x="48968" y="1196341"/>
                </a:lnTo>
                <a:lnTo>
                  <a:pt x="44517" y="1190308"/>
                </a:lnTo>
                <a:lnTo>
                  <a:pt x="40065" y="1184593"/>
                </a:lnTo>
                <a:lnTo>
                  <a:pt x="35613" y="1178561"/>
                </a:lnTo>
                <a:lnTo>
                  <a:pt x="32116" y="1172846"/>
                </a:lnTo>
                <a:lnTo>
                  <a:pt x="28618" y="1166813"/>
                </a:lnTo>
                <a:lnTo>
                  <a:pt x="25756" y="1160781"/>
                </a:lnTo>
                <a:lnTo>
                  <a:pt x="22894" y="1155066"/>
                </a:lnTo>
                <a:lnTo>
                  <a:pt x="18125" y="1143318"/>
                </a:lnTo>
                <a:lnTo>
                  <a:pt x="13991" y="1132206"/>
                </a:lnTo>
                <a:lnTo>
                  <a:pt x="10175" y="1119823"/>
                </a:lnTo>
                <a:lnTo>
                  <a:pt x="7314" y="1107758"/>
                </a:lnTo>
                <a:lnTo>
                  <a:pt x="5088" y="1095693"/>
                </a:lnTo>
                <a:lnTo>
                  <a:pt x="3180" y="1083311"/>
                </a:lnTo>
                <a:lnTo>
                  <a:pt x="1590" y="1071563"/>
                </a:lnTo>
                <a:lnTo>
                  <a:pt x="954" y="1059498"/>
                </a:lnTo>
                <a:lnTo>
                  <a:pt x="318" y="1047751"/>
                </a:lnTo>
                <a:lnTo>
                  <a:pt x="0" y="1035686"/>
                </a:lnTo>
                <a:lnTo>
                  <a:pt x="318" y="1018541"/>
                </a:lnTo>
                <a:lnTo>
                  <a:pt x="1590" y="1001396"/>
                </a:lnTo>
                <a:lnTo>
                  <a:pt x="3180" y="984251"/>
                </a:lnTo>
                <a:lnTo>
                  <a:pt x="5406" y="967106"/>
                </a:lnTo>
                <a:lnTo>
                  <a:pt x="8585" y="949961"/>
                </a:lnTo>
                <a:lnTo>
                  <a:pt x="12083" y="933133"/>
                </a:lnTo>
                <a:lnTo>
                  <a:pt x="16535" y="915988"/>
                </a:lnTo>
                <a:lnTo>
                  <a:pt x="21622" y="899160"/>
                </a:lnTo>
                <a:lnTo>
                  <a:pt x="27346" y="882650"/>
                </a:lnTo>
                <a:lnTo>
                  <a:pt x="30526" y="874078"/>
                </a:lnTo>
                <a:lnTo>
                  <a:pt x="34023" y="865823"/>
                </a:lnTo>
                <a:lnTo>
                  <a:pt x="37839" y="857568"/>
                </a:lnTo>
                <a:lnTo>
                  <a:pt x="41655" y="849313"/>
                </a:lnTo>
                <a:lnTo>
                  <a:pt x="45788" y="841058"/>
                </a:lnTo>
                <a:lnTo>
                  <a:pt x="50240" y="833120"/>
                </a:lnTo>
                <a:lnTo>
                  <a:pt x="55010" y="825183"/>
                </a:lnTo>
                <a:lnTo>
                  <a:pt x="60097" y="817245"/>
                </a:lnTo>
                <a:lnTo>
                  <a:pt x="65503" y="808990"/>
                </a:lnTo>
                <a:lnTo>
                  <a:pt x="71226" y="801053"/>
                </a:lnTo>
                <a:lnTo>
                  <a:pt x="77268" y="793433"/>
                </a:lnTo>
                <a:lnTo>
                  <a:pt x="83945" y="785813"/>
                </a:lnTo>
                <a:lnTo>
                  <a:pt x="91259" y="778510"/>
                </a:lnTo>
                <a:lnTo>
                  <a:pt x="99208" y="771208"/>
                </a:lnTo>
                <a:lnTo>
                  <a:pt x="104296" y="766445"/>
                </a:lnTo>
                <a:lnTo>
                  <a:pt x="110019" y="761683"/>
                </a:lnTo>
                <a:lnTo>
                  <a:pt x="116061" y="756920"/>
                </a:lnTo>
                <a:lnTo>
                  <a:pt x="122420" y="752475"/>
                </a:lnTo>
                <a:lnTo>
                  <a:pt x="129098" y="748348"/>
                </a:lnTo>
                <a:lnTo>
                  <a:pt x="136093" y="744538"/>
                </a:lnTo>
                <a:lnTo>
                  <a:pt x="143407" y="740728"/>
                </a:lnTo>
                <a:lnTo>
                  <a:pt x="151038" y="737235"/>
                </a:lnTo>
                <a:lnTo>
                  <a:pt x="158987" y="734060"/>
                </a:lnTo>
                <a:lnTo>
                  <a:pt x="166937" y="731520"/>
                </a:lnTo>
                <a:lnTo>
                  <a:pt x="175204" y="728980"/>
                </a:lnTo>
                <a:lnTo>
                  <a:pt x="183471" y="727075"/>
                </a:lnTo>
                <a:lnTo>
                  <a:pt x="192375" y="725170"/>
                </a:lnTo>
                <a:lnTo>
                  <a:pt x="200960" y="724218"/>
                </a:lnTo>
                <a:lnTo>
                  <a:pt x="210181" y="723265"/>
                </a:lnTo>
                <a:lnTo>
                  <a:pt x="219403" y="723265"/>
                </a:lnTo>
                <a:lnTo>
                  <a:pt x="227352" y="723583"/>
                </a:lnTo>
                <a:lnTo>
                  <a:pt x="234983" y="724535"/>
                </a:lnTo>
                <a:lnTo>
                  <a:pt x="241343" y="723900"/>
                </a:lnTo>
                <a:lnTo>
                  <a:pt x="248020" y="723583"/>
                </a:lnTo>
                <a:lnTo>
                  <a:pt x="335145" y="723583"/>
                </a:lnTo>
                <a:lnTo>
                  <a:pt x="311933" y="772478"/>
                </a:lnTo>
                <a:lnTo>
                  <a:pt x="290947" y="816293"/>
                </a:lnTo>
                <a:lnTo>
                  <a:pt x="270279" y="857250"/>
                </a:lnTo>
                <a:lnTo>
                  <a:pt x="260103" y="876935"/>
                </a:lnTo>
                <a:lnTo>
                  <a:pt x="250246" y="895350"/>
                </a:lnTo>
                <a:lnTo>
                  <a:pt x="240389" y="913131"/>
                </a:lnTo>
                <a:lnTo>
                  <a:pt x="231168" y="929958"/>
                </a:lnTo>
                <a:lnTo>
                  <a:pt x="221946" y="945833"/>
                </a:lnTo>
                <a:lnTo>
                  <a:pt x="213043" y="960438"/>
                </a:lnTo>
                <a:lnTo>
                  <a:pt x="204458" y="974091"/>
                </a:lnTo>
                <a:lnTo>
                  <a:pt x="195555" y="986791"/>
                </a:lnTo>
                <a:lnTo>
                  <a:pt x="187605" y="998221"/>
                </a:lnTo>
                <a:lnTo>
                  <a:pt x="179974" y="1008063"/>
                </a:lnTo>
                <a:lnTo>
                  <a:pt x="172660" y="1016953"/>
                </a:lnTo>
                <a:lnTo>
                  <a:pt x="165665" y="1024256"/>
                </a:lnTo>
                <a:lnTo>
                  <a:pt x="168527" y="1024573"/>
                </a:lnTo>
                <a:lnTo>
                  <a:pt x="172978" y="1021081"/>
                </a:lnTo>
                <a:lnTo>
                  <a:pt x="177748" y="1016953"/>
                </a:lnTo>
                <a:lnTo>
                  <a:pt x="183153" y="1011873"/>
                </a:lnTo>
                <a:lnTo>
                  <a:pt x="188877" y="1005841"/>
                </a:lnTo>
                <a:lnTo>
                  <a:pt x="195555" y="999173"/>
                </a:lnTo>
                <a:lnTo>
                  <a:pt x="202868" y="991236"/>
                </a:lnTo>
                <a:lnTo>
                  <a:pt x="210181" y="982346"/>
                </a:lnTo>
                <a:lnTo>
                  <a:pt x="218131" y="972186"/>
                </a:lnTo>
                <a:lnTo>
                  <a:pt x="229260" y="957581"/>
                </a:lnTo>
                <a:lnTo>
                  <a:pt x="241025" y="941071"/>
                </a:lnTo>
                <a:lnTo>
                  <a:pt x="253426" y="922338"/>
                </a:lnTo>
                <a:lnTo>
                  <a:pt x="266781" y="902018"/>
                </a:lnTo>
                <a:lnTo>
                  <a:pt x="280772" y="879475"/>
                </a:lnTo>
                <a:lnTo>
                  <a:pt x="294763" y="854710"/>
                </a:lnTo>
                <a:lnTo>
                  <a:pt x="309707" y="828358"/>
                </a:lnTo>
                <a:lnTo>
                  <a:pt x="325606" y="799465"/>
                </a:lnTo>
                <a:lnTo>
                  <a:pt x="344367" y="763270"/>
                </a:lnTo>
                <a:lnTo>
                  <a:pt x="364081" y="723583"/>
                </a:lnTo>
                <a:lnTo>
                  <a:pt x="376800" y="697548"/>
                </a:lnTo>
                <a:lnTo>
                  <a:pt x="389519" y="670560"/>
                </a:lnTo>
                <a:lnTo>
                  <a:pt x="402238" y="641985"/>
                </a:lnTo>
                <a:lnTo>
                  <a:pt x="415593" y="612458"/>
                </a:lnTo>
                <a:lnTo>
                  <a:pt x="423860" y="594360"/>
                </a:lnTo>
                <a:lnTo>
                  <a:pt x="426404" y="588963"/>
                </a:lnTo>
                <a:lnTo>
                  <a:pt x="428948" y="583883"/>
                </a:lnTo>
                <a:lnTo>
                  <a:pt x="431810" y="579120"/>
                </a:lnTo>
                <a:lnTo>
                  <a:pt x="434989" y="574675"/>
                </a:lnTo>
                <a:lnTo>
                  <a:pt x="438169" y="570230"/>
                </a:lnTo>
                <a:lnTo>
                  <a:pt x="441667" y="565785"/>
                </a:lnTo>
                <a:lnTo>
                  <a:pt x="445483" y="561975"/>
                </a:lnTo>
                <a:lnTo>
                  <a:pt x="449298" y="558165"/>
                </a:lnTo>
                <a:lnTo>
                  <a:pt x="453432" y="554355"/>
                </a:lnTo>
                <a:lnTo>
                  <a:pt x="457566" y="550863"/>
                </a:lnTo>
                <a:lnTo>
                  <a:pt x="461699" y="547688"/>
                </a:lnTo>
                <a:lnTo>
                  <a:pt x="466151" y="544830"/>
                </a:lnTo>
                <a:lnTo>
                  <a:pt x="470921" y="541973"/>
                </a:lnTo>
                <a:lnTo>
                  <a:pt x="475690" y="539433"/>
                </a:lnTo>
                <a:lnTo>
                  <a:pt x="480778" y="536893"/>
                </a:lnTo>
                <a:lnTo>
                  <a:pt x="485547" y="534988"/>
                </a:lnTo>
                <a:lnTo>
                  <a:pt x="490635" y="533083"/>
                </a:lnTo>
                <a:lnTo>
                  <a:pt x="495723" y="531495"/>
                </a:lnTo>
                <a:lnTo>
                  <a:pt x="501128" y="530225"/>
                </a:lnTo>
                <a:lnTo>
                  <a:pt x="506216" y="528955"/>
                </a:lnTo>
                <a:lnTo>
                  <a:pt x="511621" y="528320"/>
                </a:lnTo>
                <a:lnTo>
                  <a:pt x="517027" y="527685"/>
                </a:lnTo>
                <a:lnTo>
                  <a:pt x="522114" y="527368"/>
                </a:lnTo>
                <a:lnTo>
                  <a:pt x="527838" y="527050"/>
                </a:lnTo>
                <a:close/>
                <a:moveTo>
                  <a:pt x="510850" y="0"/>
                </a:moveTo>
                <a:lnTo>
                  <a:pt x="518478" y="0"/>
                </a:lnTo>
                <a:lnTo>
                  <a:pt x="526424" y="0"/>
                </a:lnTo>
                <a:lnTo>
                  <a:pt x="534369" y="317"/>
                </a:lnTo>
                <a:lnTo>
                  <a:pt x="542315" y="952"/>
                </a:lnTo>
                <a:lnTo>
                  <a:pt x="550260" y="1587"/>
                </a:lnTo>
                <a:lnTo>
                  <a:pt x="557888" y="2539"/>
                </a:lnTo>
                <a:lnTo>
                  <a:pt x="565833" y="3491"/>
                </a:lnTo>
                <a:lnTo>
                  <a:pt x="573779" y="5077"/>
                </a:lnTo>
                <a:lnTo>
                  <a:pt x="581724" y="6347"/>
                </a:lnTo>
                <a:lnTo>
                  <a:pt x="589988" y="8251"/>
                </a:lnTo>
                <a:lnTo>
                  <a:pt x="597615" y="10155"/>
                </a:lnTo>
                <a:lnTo>
                  <a:pt x="605561" y="12376"/>
                </a:lnTo>
                <a:lnTo>
                  <a:pt x="613189" y="14597"/>
                </a:lnTo>
                <a:lnTo>
                  <a:pt x="620816" y="17136"/>
                </a:lnTo>
                <a:lnTo>
                  <a:pt x="628126" y="19675"/>
                </a:lnTo>
                <a:lnTo>
                  <a:pt x="635436" y="22531"/>
                </a:lnTo>
                <a:lnTo>
                  <a:pt x="642746" y="25386"/>
                </a:lnTo>
                <a:lnTo>
                  <a:pt x="650374" y="28560"/>
                </a:lnTo>
                <a:lnTo>
                  <a:pt x="657366" y="32050"/>
                </a:lnTo>
                <a:lnTo>
                  <a:pt x="664358" y="35541"/>
                </a:lnTo>
                <a:lnTo>
                  <a:pt x="671032" y="39032"/>
                </a:lnTo>
                <a:lnTo>
                  <a:pt x="677706" y="43157"/>
                </a:lnTo>
                <a:lnTo>
                  <a:pt x="690737" y="51408"/>
                </a:lnTo>
                <a:lnTo>
                  <a:pt x="703767" y="59976"/>
                </a:lnTo>
                <a:lnTo>
                  <a:pt x="715845" y="69178"/>
                </a:lnTo>
                <a:lnTo>
                  <a:pt x="727286" y="79016"/>
                </a:lnTo>
                <a:lnTo>
                  <a:pt x="738410" y="89488"/>
                </a:lnTo>
                <a:lnTo>
                  <a:pt x="748898" y="100594"/>
                </a:lnTo>
                <a:lnTo>
                  <a:pt x="759386" y="111701"/>
                </a:lnTo>
                <a:lnTo>
                  <a:pt x="768603" y="123442"/>
                </a:lnTo>
                <a:lnTo>
                  <a:pt x="777502" y="135501"/>
                </a:lnTo>
                <a:lnTo>
                  <a:pt x="785765" y="148194"/>
                </a:lnTo>
                <a:lnTo>
                  <a:pt x="793393" y="161522"/>
                </a:lnTo>
                <a:lnTo>
                  <a:pt x="800385" y="174850"/>
                </a:lnTo>
                <a:lnTo>
                  <a:pt x="806741" y="188496"/>
                </a:lnTo>
                <a:lnTo>
                  <a:pt x="812780" y="202141"/>
                </a:lnTo>
                <a:lnTo>
                  <a:pt x="817865" y="216738"/>
                </a:lnTo>
                <a:lnTo>
                  <a:pt x="822315" y="231335"/>
                </a:lnTo>
                <a:lnTo>
                  <a:pt x="825811" y="245933"/>
                </a:lnTo>
                <a:lnTo>
                  <a:pt x="828989" y="261165"/>
                </a:lnTo>
                <a:lnTo>
                  <a:pt x="831213" y="276397"/>
                </a:lnTo>
                <a:lnTo>
                  <a:pt x="832485" y="291629"/>
                </a:lnTo>
                <a:lnTo>
                  <a:pt x="833120" y="299245"/>
                </a:lnTo>
                <a:lnTo>
                  <a:pt x="833438" y="306861"/>
                </a:lnTo>
                <a:lnTo>
                  <a:pt x="833438" y="314794"/>
                </a:lnTo>
                <a:lnTo>
                  <a:pt x="833438" y="322727"/>
                </a:lnTo>
                <a:lnTo>
                  <a:pt x="833120" y="330661"/>
                </a:lnTo>
                <a:lnTo>
                  <a:pt x="832485" y="338277"/>
                </a:lnTo>
                <a:lnTo>
                  <a:pt x="831849" y="346210"/>
                </a:lnTo>
                <a:lnTo>
                  <a:pt x="830896" y="354143"/>
                </a:lnTo>
                <a:lnTo>
                  <a:pt x="829624" y="362077"/>
                </a:lnTo>
                <a:lnTo>
                  <a:pt x="828353" y="369693"/>
                </a:lnTo>
                <a:lnTo>
                  <a:pt x="826764" y="377943"/>
                </a:lnTo>
                <a:lnTo>
                  <a:pt x="825175" y="385877"/>
                </a:lnTo>
                <a:lnTo>
                  <a:pt x="822950" y="394762"/>
                </a:lnTo>
                <a:lnTo>
                  <a:pt x="820725" y="403330"/>
                </a:lnTo>
                <a:lnTo>
                  <a:pt x="817865" y="411898"/>
                </a:lnTo>
                <a:lnTo>
                  <a:pt x="815005" y="420466"/>
                </a:lnTo>
                <a:lnTo>
                  <a:pt x="811826" y="429034"/>
                </a:lnTo>
                <a:lnTo>
                  <a:pt x="808330" y="436967"/>
                </a:lnTo>
                <a:lnTo>
                  <a:pt x="804834" y="445218"/>
                </a:lnTo>
                <a:lnTo>
                  <a:pt x="801021" y="453151"/>
                </a:lnTo>
                <a:lnTo>
                  <a:pt x="797207" y="460767"/>
                </a:lnTo>
                <a:lnTo>
                  <a:pt x="793075" y="468383"/>
                </a:lnTo>
                <a:lnTo>
                  <a:pt x="788626" y="475999"/>
                </a:lnTo>
                <a:lnTo>
                  <a:pt x="784176" y="483615"/>
                </a:lnTo>
                <a:lnTo>
                  <a:pt x="779409" y="490596"/>
                </a:lnTo>
                <a:lnTo>
                  <a:pt x="774641" y="497578"/>
                </a:lnTo>
                <a:lnTo>
                  <a:pt x="769556" y="504559"/>
                </a:lnTo>
                <a:lnTo>
                  <a:pt x="764153" y="511223"/>
                </a:lnTo>
                <a:lnTo>
                  <a:pt x="758750" y="517887"/>
                </a:lnTo>
                <a:lnTo>
                  <a:pt x="753030" y="524234"/>
                </a:lnTo>
                <a:lnTo>
                  <a:pt x="747309" y="530581"/>
                </a:lnTo>
                <a:lnTo>
                  <a:pt x="741270" y="536610"/>
                </a:lnTo>
                <a:lnTo>
                  <a:pt x="735232" y="542639"/>
                </a:lnTo>
                <a:lnTo>
                  <a:pt x="728875" y="548351"/>
                </a:lnTo>
                <a:lnTo>
                  <a:pt x="722519" y="554063"/>
                </a:lnTo>
                <a:lnTo>
                  <a:pt x="716162" y="559458"/>
                </a:lnTo>
                <a:lnTo>
                  <a:pt x="709488" y="564535"/>
                </a:lnTo>
                <a:lnTo>
                  <a:pt x="702814" y="569613"/>
                </a:lnTo>
                <a:lnTo>
                  <a:pt x="695504" y="574373"/>
                </a:lnTo>
                <a:lnTo>
                  <a:pt x="688512" y="579133"/>
                </a:lnTo>
                <a:lnTo>
                  <a:pt x="681202" y="583575"/>
                </a:lnTo>
                <a:lnTo>
                  <a:pt x="673892" y="587701"/>
                </a:lnTo>
                <a:lnTo>
                  <a:pt x="666582" y="591826"/>
                </a:lnTo>
                <a:lnTo>
                  <a:pt x="659273" y="595951"/>
                </a:lnTo>
                <a:lnTo>
                  <a:pt x="658001" y="591509"/>
                </a:lnTo>
                <a:lnTo>
                  <a:pt x="656412" y="587383"/>
                </a:lnTo>
                <a:lnTo>
                  <a:pt x="653870" y="581037"/>
                </a:lnTo>
                <a:lnTo>
                  <a:pt x="650691" y="575007"/>
                </a:lnTo>
                <a:lnTo>
                  <a:pt x="647513" y="568978"/>
                </a:lnTo>
                <a:lnTo>
                  <a:pt x="644017" y="562949"/>
                </a:lnTo>
                <a:lnTo>
                  <a:pt x="639885" y="557554"/>
                </a:lnTo>
                <a:lnTo>
                  <a:pt x="635754" y="551842"/>
                </a:lnTo>
                <a:lnTo>
                  <a:pt x="631304" y="546765"/>
                </a:lnTo>
                <a:lnTo>
                  <a:pt x="626855" y="541687"/>
                </a:lnTo>
                <a:lnTo>
                  <a:pt x="622088" y="536610"/>
                </a:lnTo>
                <a:lnTo>
                  <a:pt x="617002" y="532167"/>
                </a:lnTo>
                <a:lnTo>
                  <a:pt x="611599" y="528042"/>
                </a:lnTo>
                <a:lnTo>
                  <a:pt x="606197" y="523916"/>
                </a:lnTo>
                <a:lnTo>
                  <a:pt x="600476" y="520108"/>
                </a:lnTo>
                <a:lnTo>
                  <a:pt x="594755" y="516618"/>
                </a:lnTo>
                <a:lnTo>
                  <a:pt x="588081" y="513444"/>
                </a:lnTo>
                <a:lnTo>
                  <a:pt x="582042" y="510588"/>
                </a:lnTo>
                <a:lnTo>
                  <a:pt x="575368" y="507732"/>
                </a:lnTo>
                <a:lnTo>
                  <a:pt x="568376" y="505511"/>
                </a:lnTo>
                <a:lnTo>
                  <a:pt x="561702" y="503290"/>
                </a:lnTo>
                <a:lnTo>
                  <a:pt x="554710" y="501703"/>
                </a:lnTo>
                <a:lnTo>
                  <a:pt x="547718" y="500434"/>
                </a:lnTo>
                <a:lnTo>
                  <a:pt x="540408" y="499482"/>
                </a:lnTo>
                <a:lnTo>
                  <a:pt x="533416" y="498847"/>
                </a:lnTo>
                <a:lnTo>
                  <a:pt x="525788" y="498847"/>
                </a:lnTo>
                <a:lnTo>
                  <a:pt x="520703" y="498847"/>
                </a:lnTo>
                <a:lnTo>
                  <a:pt x="515618" y="499164"/>
                </a:lnTo>
                <a:lnTo>
                  <a:pt x="505447" y="500434"/>
                </a:lnTo>
                <a:lnTo>
                  <a:pt x="495277" y="502020"/>
                </a:lnTo>
                <a:lnTo>
                  <a:pt x="485743" y="504559"/>
                </a:lnTo>
                <a:lnTo>
                  <a:pt x="475890" y="508050"/>
                </a:lnTo>
                <a:lnTo>
                  <a:pt x="466673" y="511858"/>
                </a:lnTo>
                <a:lnTo>
                  <a:pt x="457774" y="516300"/>
                </a:lnTo>
                <a:lnTo>
                  <a:pt x="449193" y="521378"/>
                </a:lnTo>
                <a:lnTo>
                  <a:pt x="441248" y="527090"/>
                </a:lnTo>
                <a:lnTo>
                  <a:pt x="433620" y="533437"/>
                </a:lnTo>
                <a:lnTo>
                  <a:pt x="426310" y="540735"/>
                </a:lnTo>
                <a:lnTo>
                  <a:pt x="419000" y="548034"/>
                </a:lnTo>
                <a:lnTo>
                  <a:pt x="412962" y="555967"/>
                </a:lnTo>
                <a:lnTo>
                  <a:pt x="407241" y="564218"/>
                </a:lnTo>
                <a:lnTo>
                  <a:pt x="402156" y="573103"/>
                </a:lnTo>
                <a:lnTo>
                  <a:pt x="399931" y="577863"/>
                </a:lnTo>
                <a:lnTo>
                  <a:pt x="397706" y="582306"/>
                </a:lnTo>
                <a:lnTo>
                  <a:pt x="389443" y="601663"/>
                </a:lnTo>
                <a:lnTo>
                  <a:pt x="377048" y="595634"/>
                </a:lnTo>
                <a:lnTo>
                  <a:pt x="364653" y="588970"/>
                </a:lnTo>
                <a:lnTo>
                  <a:pt x="352894" y="582306"/>
                </a:lnTo>
                <a:lnTo>
                  <a:pt x="341452" y="574690"/>
                </a:lnTo>
                <a:lnTo>
                  <a:pt x="330646" y="567074"/>
                </a:lnTo>
                <a:lnTo>
                  <a:pt x="319840" y="558823"/>
                </a:lnTo>
                <a:lnTo>
                  <a:pt x="309352" y="550255"/>
                </a:lnTo>
                <a:lnTo>
                  <a:pt x="299500" y="541053"/>
                </a:lnTo>
                <a:lnTo>
                  <a:pt x="290283" y="531533"/>
                </a:lnTo>
                <a:lnTo>
                  <a:pt x="281384" y="521695"/>
                </a:lnTo>
                <a:lnTo>
                  <a:pt x="272803" y="511540"/>
                </a:lnTo>
                <a:lnTo>
                  <a:pt x="264857" y="501068"/>
                </a:lnTo>
                <a:lnTo>
                  <a:pt x="257230" y="490279"/>
                </a:lnTo>
                <a:lnTo>
                  <a:pt x="249602" y="478855"/>
                </a:lnTo>
                <a:lnTo>
                  <a:pt x="242928" y="467431"/>
                </a:lnTo>
                <a:lnTo>
                  <a:pt x="236571" y="455690"/>
                </a:lnTo>
                <a:lnTo>
                  <a:pt x="231168" y="443631"/>
                </a:lnTo>
                <a:lnTo>
                  <a:pt x="225765" y="431572"/>
                </a:lnTo>
                <a:lnTo>
                  <a:pt x="220998" y="418879"/>
                </a:lnTo>
                <a:lnTo>
                  <a:pt x="216866" y="406186"/>
                </a:lnTo>
                <a:lnTo>
                  <a:pt x="213370" y="393175"/>
                </a:lnTo>
                <a:lnTo>
                  <a:pt x="210192" y="380165"/>
                </a:lnTo>
                <a:lnTo>
                  <a:pt x="207650" y="366837"/>
                </a:lnTo>
                <a:lnTo>
                  <a:pt x="205743" y="353509"/>
                </a:lnTo>
                <a:lnTo>
                  <a:pt x="204471" y="340181"/>
                </a:lnTo>
                <a:lnTo>
                  <a:pt x="203518" y="326535"/>
                </a:lnTo>
                <a:lnTo>
                  <a:pt x="203200" y="312573"/>
                </a:lnTo>
                <a:lnTo>
                  <a:pt x="203836" y="298927"/>
                </a:lnTo>
                <a:lnTo>
                  <a:pt x="204789" y="284965"/>
                </a:lnTo>
                <a:lnTo>
                  <a:pt x="206378" y="271319"/>
                </a:lnTo>
                <a:lnTo>
                  <a:pt x="208603" y="257039"/>
                </a:lnTo>
                <a:lnTo>
                  <a:pt x="211463" y="243077"/>
                </a:lnTo>
                <a:lnTo>
                  <a:pt x="213370" y="235143"/>
                </a:lnTo>
                <a:lnTo>
                  <a:pt x="215595" y="227527"/>
                </a:lnTo>
                <a:lnTo>
                  <a:pt x="217820" y="219912"/>
                </a:lnTo>
                <a:lnTo>
                  <a:pt x="220362" y="212296"/>
                </a:lnTo>
                <a:lnTo>
                  <a:pt x="223223" y="204680"/>
                </a:lnTo>
                <a:lnTo>
                  <a:pt x="225765" y="197381"/>
                </a:lnTo>
                <a:lnTo>
                  <a:pt x="228944" y="190082"/>
                </a:lnTo>
                <a:lnTo>
                  <a:pt x="232122" y="182784"/>
                </a:lnTo>
                <a:lnTo>
                  <a:pt x="235300" y="175802"/>
                </a:lnTo>
                <a:lnTo>
                  <a:pt x="238796" y="168821"/>
                </a:lnTo>
                <a:lnTo>
                  <a:pt x="242610" y="162157"/>
                </a:lnTo>
                <a:lnTo>
                  <a:pt x="246424" y="155493"/>
                </a:lnTo>
                <a:lnTo>
                  <a:pt x="254369" y="142165"/>
                </a:lnTo>
                <a:lnTo>
                  <a:pt x="263586" y="129472"/>
                </a:lnTo>
                <a:lnTo>
                  <a:pt x="272803" y="117413"/>
                </a:lnTo>
                <a:lnTo>
                  <a:pt x="282655" y="105989"/>
                </a:lnTo>
                <a:lnTo>
                  <a:pt x="292826" y="94882"/>
                </a:lnTo>
                <a:lnTo>
                  <a:pt x="303631" y="84093"/>
                </a:lnTo>
                <a:lnTo>
                  <a:pt x="315391" y="73938"/>
                </a:lnTo>
                <a:lnTo>
                  <a:pt x="327150" y="64736"/>
                </a:lnTo>
                <a:lnTo>
                  <a:pt x="339227" y="55850"/>
                </a:lnTo>
                <a:lnTo>
                  <a:pt x="351940" y="47600"/>
                </a:lnTo>
                <a:lnTo>
                  <a:pt x="364653" y="39984"/>
                </a:lnTo>
                <a:lnTo>
                  <a:pt x="378319" y="32685"/>
                </a:lnTo>
                <a:lnTo>
                  <a:pt x="391985" y="26338"/>
                </a:lnTo>
                <a:lnTo>
                  <a:pt x="405970" y="20627"/>
                </a:lnTo>
                <a:lnTo>
                  <a:pt x="420272" y="15549"/>
                </a:lnTo>
                <a:lnTo>
                  <a:pt x="434891" y="11107"/>
                </a:lnTo>
                <a:lnTo>
                  <a:pt x="449829" y="7616"/>
                </a:lnTo>
                <a:lnTo>
                  <a:pt x="464766" y="4443"/>
                </a:lnTo>
                <a:lnTo>
                  <a:pt x="480022" y="2221"/>
                </a:lnTo>
                <a:lnTo>
                  <a:pt x="495277" y="952"/>
                </a:lnTo>
                <a:lnTo>
                  <a:pt x="502905" y="317"/>
                </a:lnTo>
                <a:lnTo>
                  <a:pt x="510850" y="0"/>
                </a:lnTo>
                <a:close/>
              </a:path>
            </a:pathLst>
          </a:cu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14" name="人"/>
          <p:cNvSpPr/>
          <p:nvPr/>
        </p:nvSpPr>
        <p:spPr bwMode="auto">
          <a:xfrm flipH="1">
            <a:off x="4435475" y="4957445"/>
            <a:ext cx="260350" cy="826135"/>
          </a:xfrm>
          <a:custGeom>
            <a:avLst/>
            <a:gdLst/>
            <a:ahLst/>
            <a:cxnLst/>
            <a:rect l="0" t="0" r="r" b="b"/>
            <a:pathLst>
              <a:path w="1390650" h="3306762">
                <a:moveTo>
                  <a:pt x="661988" y="3024187"/>
                </a:moveTo>
                <a:lnTo>
                  <a:pt x="661988" y="3126740"/>
                </a:lnTo>
                <a:lnTo>
                  <a:pt x="661670" y="3135947"/>
                </a:lnTo>
                <a:lnTo>
                  <a:pt x="661034" y="3144837"/>
                </a:lnTo>
                <a:lnTo>
                  <a:pt x="659761" y="3154045"/>
                </a:lnTo>
                <a:lnTo>
                  <a:pt x="658489" y="3162935"/>
                </a:lnTo>
                <a:lnTo>
                  <a:pt x="656580" y="3171507"/>
                </a:lnTo>
                <a:lnTo>
                  <a:pt x="653717" y="3180080"/>
                </a:lnTo>
                <a:lnTo>
                  <a:pt x="651172" y="3188335"/>
                </a:lnTo>
                <a:lnTo>
                  <a:pt x="647672" y="3196907"/>
                </a:lnTo>
                <a:lnTo>
                  <a:pt x="644173" y="3204845"/>
                </a:lnTo>
                <a:lnTo>
                  <a:pt x="640037" y="3212465"/>
                </a:lnTo>
                <a:lnTo>
                  <a:pt x="635901" y="3220085"/>
                </a:lnTo>
                <a:lnTo>
                  <a:pt x="631129" y="3227387"/>
                </a:lnTo>
                <a:lnTo>
                  <a:pt x="626039" y="3234372"/>
                </a:lnTo>
                <a:lnTo>
                  <a:pt x="620949" y="3241357"/>
                </a:lnTo>
                <a:lnTo>
                  <a:pt x="615222" y="3247707"/>
                </a:lnTo>
                <a:lnTo>
                  <a:pt x="609178" y="3254057"/>
                </a:lnTo>
                <a:lnTo>
                  <a:pt x="602815" y="3259772"/>
                </a:lnTo>
                <a:lnTo>
                  <a:pt x="596452" y="3265487"/>
                </a:lnTo>
                <a:lnTo>
                  <a:pt x="589453" y="3270885"/>
                </a:lnTo>
                <a:lnTo>
                  <a:pt x="582454" y="3275965"/>
                </a:lnTo>
                <a:lnTo>
                  <a:pt x="575137" y="3280410"/>
                </a:lnTo>
                <a:lnTo>
                  <a:pt x="567502" y="3284855"/>
                </a:lnTo>
                <a:lnTo>
                  <a:pt x="559866" y="3288665"/>
                </a:lnTo>
                <a:lnTo>
                  <a:pt x="551913" y="3292475"/>
                </a:lnTo>
                <a:lnTo>
                  <a:pt x="543641" y="3295650"/>
                </a:lnTo>
                <a:lnTo>
                  <a:pt x="535370" y="3298507"/>
                </a:lnTo>
                <a:lnTo>
                  <a:pt x="526780" y="3301047"/>
                </a:lnTo>
                <a:lnTo>
                  <a:pt x="517872" y="3302952"/>
                </a:lnTo>
                <a:lnTo>
                  <a:pt x="509283" y="3304540"/>
                </a:lnTo>
                <a:lnTo>
                  <a:pt x="500057" y="3305810"/>
                </a:lnTo>
                <a:lnTo>
                  <a:pt x="491149" y="3306445"/>
                </a:lnTo>
                <a:lnTo>
                  <a:pt x="481605" y="3306762"/>
                </a:lnTo>
                <a:lnTo>
                  <a:pt x="471425" y="3306445"/>
                </a:lnTo>
                <a:lnTo>
                  <a:pt x="461244" y="3305492"/>
                </a:lnTo>
                <a:lnTo>
                  <a:pt x="451382" y="3304222"/>
                </a:lnTo>
                <a:lnTo>
                  <a:pt x="441838" y="3302000"/>
                </a:lnTo>
                <a:lnTo>
                  <a:pt x="431976" y="3299777"/>
                </a:lnTo>
                <a:lnTo>
                  <a:pt x="422750" y="3296920"/>
                </a:lnTo>
                <a:lnTo>
                  <a:pt x="413842" y="3293427"/>
                </a:lnTo>
                <a:lnTo>
                  <a:pt x="404934" y="3289617"/>
                </a:lnTo>
                <a:lnTo>
                  <a:pt x="396026" y="3285172"/>
                </a:lnTo>
                <a:lnTo>
                  <a:pt x="387755" y="3280092"/>
                </a:lnTo>
                <a:lnTo>
                  <a:pt x="379801" y="3275330"/>
                </a:lnTo>
                <a:lnTo>
                  <a:pt x="372166" y="3269615"/>
                </a:lnTo>
                <a:lnTo>
                  <a:pt x="364531" y="3263582"/>
                </a:lnTo>
                <a:lnTo>
                  <a:pt x="357532" y="3256915"/>
                </a:lnTo>
                <a:lnTo>
                  <a:pt x="350851" y="3250247"/>
                </a:lnTo>
                <a:lnTo>
                  <a:pt x="344488" y="3243262"/>
                </a:lnTo>
                <a:lnTo>
                  <a:pt x="353396" y="3239770"/>
                </a:lnTo>
                <a:lnTo>
                  <a:pt x="362622" y="3235960"/>
                </a:lnTo>
                <a:lnTo>
                  <a:pt x="371530" y="3232150"/>
                </a:lnTo>
                <a:lnTo>
                  <a:pt x="380119" y="3227387"/>
                </a:lnTo>
                <a:lnTo>
                  <a:pt x="400480" y="3215957"/>
                </a:lnTo>
                <a:lnTo>
                  <a:pt x="420841" y="3204210"/>
                </a:lnTo>
                <a:lnTo>
                  <a:pt x="440565" y="3192462"/>
                </a:lnTo>
                <a:lnTo>
                  <a:pt x="459653" y="3180080"/>
                </a:lnTo>
                <a:lnTo>
                  <a:pt x="478742" y="3168332"/>
                </a:lnTo>
                <a:lnTo>
                  <a:pt x="496875" y="3155632"/>
                </a:lnTo>
                <a:lnTo>
                  <a:pt x="515327" y="3143250"/>
                </a:lnTo>
                <a:lnTo>
                  <a:pt x="532825" y="3130232"/>
                </a:lnTo>
                <a:lnTo>
                  <a:pt x="550322" y="3117532"/>
                </a:lnTo>
                <a:lnTo>
                  <a:pt x="567184" y="3104832"/>
                </a:lnTo>
                <a:lnTo>
                  <a:pt x="584363" y="3091497"/>
                </a:lnTo>
                <a:lnTo>
                  <a:pt x="600270" y="3078480"/>
                </a:lnTo>
                <a:lnTo>
                  <a:pt x="616177" y="3065145"/>
                </a:lnTo>
                <a:lnTo>
                  <a:pt x="631765" y="3051492"/>
                </a:lnTo>
                <a:lnTo>
                  <a:pt x="647036" y="3037840"/>
                </a:lnTo>
                <a:lnTo>
                  <a:pt x="661988" y="3024187"/>
                </a:lnTo>
                <a:close/>
                <a:moveTo>
                  <a:pt x="407353" y="752475"/>
                </a:moveTo>
                <a:lnTo>
                  <a:pt x="414338" y="752475"/>
                </a:lnTo>
                <a:lnTo>
                  <a:pt x="976630" y="752475"/>
                </a:lnTo>
                <a:lnTo>
                  <a:pt x="983298" y="752475"/>
                </a:lnTo>
                <a:lnTo>
                  <a:pt x="990283" y="753110"/>
                </a:lnTo>
                <a:lnTo>
                  <a:pt x="996950" y="754062"/>
                </a:lnTo>
                <a:lnTo>
                  <a:pt x="1003300" y="755966"/>
                </a:lnTo>
                <a:lnTo>
                  <a:pt x="1009015" y="755966"/>
                </a:lnTo>
                <a:lnTo>
                  <a:pt x="1017905" y="756601"/>
                </a:lnTo>
                <a:lnTo>
                  <a:pt x="1029970" y="757553"/>
                </a:lnTo>
                <a:lnTo>
                  <a:pt x="1044893" y="759458"/>
                </a:lnTo>
                <a:lnTo>
                  <a:pt x="1053465" y="760728"/>
                </a:lnTo>
                <a:lnTo>
                  <a:pt x="1062355" y="762315"/>
                </a:lnTo>
                <a:lnTo>
                  <a:pt x="1072198" y="764219"/>
                </a:lnTo>
                <a:lnTo>
                  <a:pt x="1082040" y="766441"/>
                </a:lnTo>
                <a:lnTo>
                  <a:pt x="1093153" y="769298"/>
                </a:lnTo>
                <a:lnTo>
                  <a:pt x="1103948" y="772472"/>
                </a:lnTo>
                <a:lnTo>
                  <a:pt x="1115695" y="776281"/>
                </a:lnTo>
                <a:lnTo>
                  <a:pt x="1127443" y="780090"/>
                </a:lnTo>
                <a:lnTo>
                  <a:pt x="1140143" y="784851"/>
                </a:lnTo>
                <a:lnTo>
                  <a:pt x="1152843" y="790248"/>
                </a:lnTo>
                <a:lnTo>
                  <a:pt x="1166178" y="795961"/>
                </a:lnTo>
                <a:lnTo>
                  <a:pt x="1179830" y="802944"/>
                </a:lnTo>
                <a:lnTo>
                  <a:pt x="1193483" y="810245"/>
                </a:lnTo>
                <a:lnTo>
                  <a:pt x="1207135" y="819133"/>
                </a:lnTo>
                <a:lnTo>
                  <a:pt x="1220470" y="828020"/>
                </a:lnTo>
                <a:lnTo>
                  <a:pt x="1234123" y="837860"/>
                </a:lnTo>
                <a:lnTo>
                  <a:pt x="1241108" y="843256"/>
                </a:lnTo>
                <a:lnTo>
                  <a:pt x="1247775" y="848970"/>
                </a:lnTo>
                <a:lnTo>
                  <a:pt x="1254443" y="854684"/>
                </a:lnTo>
                <a:lnTo>
                  <a:pt x="1261110" y="860397"/>
                </a:lnTo>
                <a:lnTo>
                  <a:pt x="1267778" y="866745"/>
                </a:lnTo>
                <a:lnTo>
                  <a:pt x="1274445" y="873411"/>
                </a:lnTo>
                <a:lnTo>
                  <a:pt x="1280795" y="880077"/>
                </a:lnTo>
                <a:lnTo>
                  <a:pt x="1287145" y="887060"/>
                </a:lnTo>
                <a:lnTo>
                  <a:pt x="1293495" y="894361"/>
                </a:lnTo>
                <a:lnTo>
                  <a:pt x="1299210" y="901661"/>
                </a:lnTo>
                <a:lnTo>
                  <a:pt x="1305243" y="909279"/>
                </a:lnTo>
                <a:lnTo>
                  <a:pt x="1311275" y="917215"/>
                </a:lnTo>
                <a:lnTo>
                  <a:pt x="1316990" y="925785"/>
                </a:lnTo>
                <a:lnTo>
                  <a:pt x="1322705" y="934356"/>
                </a:lnTo>
                <a:lnTo>
                  <a:pt x="1327785" y="942926"/>
                </a:lnTo>
                <a:lnTo>
                  <a:pt x="1333183" y="951814"/>
                </a:lnTo>
                <a:lnTo>
                  <a:pt x="1339850" y="964510"/>
                </a:lnTo>
                <a:lnTo>
                  <a:pt x="1346200" y="977207"/>
                </a:lnTo>
                <a:lnTo>
                  <a:pt x="1352233" y="990221"/>
                </a:lnTo>
                <a:lnTo>
                  <a:pt x="1357948" y="1003870"/>
                </a:lnTo>
                <a:lnTo>
                  <a:pt x="1362710" y="1017519"/>
                </a:lnTo>
                <a:lnTo>
                  <a:pt x="1367473" y="1031803"/>
                </a:lnTo>
                <a:lnTo>
                  <a:pt x="1371918" y="1046722"/>
                </a:lnTo>
                <a:lnTo>
                  <a:pt x="1375728" y="1061640"/>
                </a:lnTo>
                <a:lnTo>
                  <a:pt x="1379538" y="1077194"/>
                </a:lnTo>
                <a:lnTo>
                  <a:pt x="1382395" y="1092747"/>
                </a:lnTo>
                <a:lnTo>
                  <a:pt x="1384935" y="1108936"/>
                </a:lnTo>
                <a:lnTo>
                  <a:pt x="1387158" y="1125759"/>
                </a:lnTo>
                <a:lnTo>
                  <a:pt x="1388745" y="1142265"/>
                </a:lnTo>
                <a:lnTo>
                  <a:pt x="1390015" y="1159405"/>
                </a:lnTo>
                <a:lnTo>
                  <a:pt x="1390650" y="1177181"/>
                </a:lnTo>
                <a:lnTo>
                  <a:pt x="1390650" y="1194956"/>
                </a:lnTo>
                <a:lnTo>
                  <a:pt x="1390650" y="1211462"/>
                </a:lnTo>
                <a:lnTo>
                  <a:pt x="1390015" y="1227650"/>
                </a:lnTo>
                <a:lnTo>
                  <a:pt x="1389063" y="1244156"/>
                </a:lnTo>
                <a:lnTo>
                  <a:pt x="1387793" y="1261297"/>
                </a:lnTo>
                <a:lnTo>
                  <a:pt x="1386205" y="1278437"/>
                </a:lnTo>
                <a:lnTo>
                  <a:pt x="1383983" y="1296213"/>
                </a:lnTo>
                <a:lnTo>
                  <a:pt x="1381443" y="1313988"/>
                </a:lnTo>
                <a:lnTo>
                  <a:pt x="1378903" y="1332081"/>
                </a:lnTo>
                <a:lnTo>
                  <a:pt x="1375410" y="1350491"/>
                </a:lnTo>
                <a:lnTo>
                  <a:pt x="1371918" y="1369536"/>
                </a:lnTo>
                <a:lnTo>
                  <a:pt x="1367473" y="1388899"/>
                </a:lnTo>
                <a:lnTo>
                  <a:pt x="1363028" y="1407944"/>
                </a:lnTo>
                <a:lnTo>
                  <a:pt x="1358265" y="1427941"/>
                </a:lnTo>
                <a:lnTo>
                  <a:pt x="1352868" y="1448256"/>
                </a:lnTo>
                <a:lnTo>
                  <a:pt x="1346835" y="1469206"/>
                </a:lnTo>
                <a:lnTo>
                  <a:pt x="1340485" y="1490155"/>
                </a:lnTo>
                <a:lnTo>
                  <a:pt x="1333818" y="1511422"/>
                </a:lnTo>
                <a:lnTo>
                  <a:pt x="1326833" y="1533324"/>
                </a:lnTo>
                <a:lnTo>
                  <a:pt x="1319213" y="1555544"/>
                </a:lnTo>
                <a:lnTo>
                  <a:pt x="1310958" y="1578080"/>
                </a:lnTo>
                <a:lnTo>
                  <a:pt x="1302385" y="1600934"/>
                </a:lnTo>
                <a:lnTo>
                  <a:pt x="1293495" y="1624423"/>
                </a:lnTo>
                <a:lnTo>
                  <a:pt x="1283653" y="1648230"/>
                </a:lnTo>
                <a:lnTo>
                  <a:pt x="1273810" y="1672354"/>
                </a:lnTo>
                <a:lnTo>
                  <a:pt x="1263015" y="1697112"/>
                </a:lnTo>
                <a:lnTo>
                  <a:pt x="1252220" y="1722188"/>
                </a:lnTo>
                <a:lnTo>
                  <a:pt x="1240473" y="1747899"/>
                </a:lnTo>
                <a:lnTo>
                  <a:pt x="1228408" y="1773928"/>
                </a:lnTo>
                <a:lnTo>
                  <a:pt x="1215708" y="1800273"/>
                </a:lnTo>
                <a:lnTo>
                  <a:pt x="1202373" y="1827254"/>
                </a:lnTo>
                <a:lnTo>
                  <a:pt x="1188720" y="1854869"/>
                </a:lnTo>
                <a:lnTo>
                  <a:pt x="1174433" y="1882802"/>
                </a:lnTo>
                <a:lnTo>
                  <a:pt x="1169988" y="1890420"/>
                </a:lnTo>
                <a:lnTo>
                  <a:pt x="1165225" y="1897721"/>
                </a:lnTo>
                <a:lnTo>
                  <a:pt x="1159510" y="1904704"/>
                </a:lnTo>
                <a:lnTo>
                  <a:pt x="1153795" y="1911052"/>
                </a:lnTo>
                <a:lnTo>
                  <a:pt x="1147445" y="1916766"/>
                </a:lnTo>
                <a:lnTo>
                  <a:pt x="1140778" y="1922162"/>
                </a:lnTo>
                <a:lnTo>
                  <a:pt x="1133793" y="1926923"/>
                </a:lnTo>
                <a:lnTo>
                  <a:pt x="1126490" y="1931367"/>
                </a:lnTo>
                <a:lnTo>
                  <a:pt x="1126808" y="1909783"/>
                </a:lnTo>
                <a:lnTo>
                  <a:pt x="1127125" y="1888516"/>
                </a:lnTo>
                <a:lnTo>
                  <a:pt x="1126808" y="1864074"/>
                </a:lnTo>
                <a:lnTo>
                  <a:pt x="1126490" y="1840268"/>
                </a:lnTo>
                <a:lnTo>
                  <a:pt x="1125855" y="1816779"/>
                </a:lnTo>
                <a:lnTo>
                  <a:pt x="1124903" y="1792973"/>
                </a:lnTo>
                <a:lnTo>
                  <a:pt x="1123633" y="1769801"/>
                </a:lnTo>
                <a:lnTo>
                  <a:pt x="1122363" y="1746630"/>
                </a:lnTo>
                <a:lnTo>
                  <a:pt x="1120140" y="1723775"/>
                </a:lnTo>
                <a:lnTo>
                  <a:pt x="1118235" y="1700921"/>
                </a:lnTo>
                <a:lnTo>
                  <a:pt x="1118235" y="1420958"/>
                </a:lnTo>
                <a:lnTo>
                  <a:pt x="1123315" y="1403183"/>
                </a:lnTo>
                <a:lnTo>
                  <a:pt x="1128395" y="1386042"/>
                </a:lnTo>
                <a:lnTo>
                  <a:pt x="1132523" y="1369536"/>
                </a:lnTo>
                <a:lnTo>
                  <a:pt x="1136650" y="1353348"/>
                </a:lnTo>
                <a:lnTo>
                  <a:pt x="1140143" y="1337160"/>
                </a:lnTo>
                <a:lnTo>
                  <a:pt x="1143635" y="1322241"/>
                </a:lnTo>
                <a:lnTo>
                  <a:pt x="1146493" y="1307322"/>
                </a:lnTo>
                <a:lnTo>
                  <a:pt x="1149350" y="1293038"/>
                </a:lnTo>
                <a:lnTo>
                  <a:pt x="1151255" y="1279072"/>
                </a:lnTo>
                <a:lnTo>
                  <a:pt x="1153160" y="1265740"/>
                </a:lnTo>
                <a:lnTo>
                  <a:pt x="1154748" y="1253044"/>
                </a:lnTo>
                <a:lnTo>
                  <a:pt x="1155700" y="1240664"/>
                </a:lnTo>
                <a:lnTo>
                  <a:pt x="1156970" y="1228603"/>
                </a:lnTo>
                <a:lnTo>
                  <a:pt x="1157605" y="1216858"/>
                </a:lnTo>
                <a:lnTo>
                  <a:pt x="1157923" y="1205748"/>
                </a:lnTo>
                <a:lnTo>
                  <a:pt x="1157923" y="1194956"/>
                </a:lnTo>
                <a:lnTo>
                  <a:pt x="1157923" y="1184164"/>
                </a:lnTo>
                <a:lnTo>
                  <a:pt x="1157605" y="1173689"/>
                </a:lnTo>
                <a:lnTo>
                  <a:pt x="1156970" y="1163532"/>
                </a:lnTo>
                <a:lnTo>
                  <a:pt x="1155700" y="1154327"/>
                </a:lnTo>
                <a:lnTo>
                  <a:pt x="1154748" y="1144804"/>
                </a:lnTo>
                <a:lnTo>
                  <a:pt x="1153478" y="1136234"/>
                </a:lnTo>
                <a:lnTo>
                  <a:pt x="1152208" y="1128298"/>
                </a:lnTo>
                <a:lnTo>
                  <a:pt x="1150620" y="1120363"/>
                </a:lnTo>
                <a:lnTo>
                  <a:pt x="1148398" y="1113062"/>
                </a:lnTo>
                <a:lnTo>
                  <a:pt x="1146810" y="1106079"/>
                </a:lnTo>
                <a:lnTo>
                  <a:pt x="1144905" y="1099413"/>
                </a:lnTo>
                <a:lnTo>
                  <a:pt x="1142683" y="1093065"/>
                </a:lnTo>
                <a:lnTo>
                  <a:pt x="1140143" y="1087034"/>
                </a:lnTo>
                <a:lnTo>
                  <a:pt x="1137920" y="1081638"/>
                </a:lnTo>
                <a:lnTo>
                  <a:pt x="1133158" y="1071480"/>
                </a:lnTo>
                <a:lnTo>
                  <a:pt x="1128395" y="1062910"/>
                </a:lnTo>
                <a:lnTo>
                  <a:pt x="1123315" y="1054975"/>
                </a:lnTo>
                <a:lnTo>
                  <a:pt x="1117918" y="1047991"/>
                </a:lnTo>
                <a:lnTo>
                  <a:pt x="1112520" y="1041326"/>
                </a:lnTo>
                <a:lnTo>
                  <a:pt x="1107123" y="1035295"/>
                </a:lnTo>
                <a:lnTo>
                  <a:pt x="1101090" y="1029899"/>
                </a:lnTo>
                <a:lnTo>
                  <a:pt x="1095375" y="1025137"/>
                </a:lnTo>
                <a:lnTo>
                  <a:pt x="1089025" y="1020376"/>
                </a:lnTo>
                <a:lnTo>
                  <a:pt x="1089025" y="1268280"/>
                </a:lnTo>
                <a:lnTo>
                  <a:pt x="1089025" y="1506344"/>
                </a:lnTo>
                <a:lnTo>
                  <a:pt x="1089025" y="1702508"/>
                </a:lnTo>
                <a:lnTo>
                  <a:pt x="1090613" y="1720919"/>
                </a:lnTo>
                <a:lnTo>
                  <a:pt x="1092518" y="1740916"/>
                </a:lnTo>
                <a:lnTo>
                  <a:pt x="1094105" y="1762183"/>
                </a:lnTo>
                <a:lnTo>
                  <a:pt x="1095375" y="1785037"/>
                </a:lnTo>
                <a:lnTo>
                  <a:pt x="1096328" y="1809161"/>
                </a:lnTo>
                <a:lnTo>
                  <a:pt x="1097280" y="1834237"/>
                </a:lnTo>
                <a:lnTo>
                  <a:pt x="1097915" y="1860583"/>
                </a:lnTo>
                <a:lnTo>
                  <a:pt x="1097915" y="1888198"/>
                </a:lnTo>
                <a:lnTo>
                  <a:pt x="1097915" y="1915179"/>
                </a:lnTo>
                <a:lnTo>
                  <a:pt x="1097280" y="1942159"/>
                </a:lnTo>
                <a:lnTo>
                  <a:pt x="1096010" y="1973901"/>
                </a:lnTo>
                <a:lnTo>
                  <a:pt x="1094423" y="2005643"/>
                </a:lnTo>
                <a:lnTo>
                  <a:pt x="1091565" y="2038655"/>
                </a:lnTo>
                <a:lnTo>
                  <a:pt x="1088708" y="2071984"/>
                </a:lnTo>
                <a:lnTo>
                  <a:pt x="1084898" y="2105947"/>
                </a:lnTo>
                <a:lnTo>
                  <a:pt x="1080135" y="2140863"/>
                </a:lnTo>
                <a:lnTo>
                  <a:pt x="1076960" y="2158639"/>
                </a:lnTo>
                <a:lnTo>
                  <a:pt x="1074103" y="2176097"/>
                </a:lnTo>
                <a:lnTo>
                  <a:pt x="1071245" y="2194507"/>
                </a:lnTo>
                <a:lnTo>
                  <a:pt x="1067435" y="2212283"/>
                </a:lnTo>
                <a:lnTo>
                  <a:pt x="1063943" y="2231010"/>
                </a:lnTo>
                <a:lnTo>
                  <a:pt x="1059815" y="2249103"/>
                </a:lnTo>
                <a:lnTo>
                  <a:pt x="1055370" y="2267831"/>
                </a:lnTo>
                <a:lnTo>
                  <a:pt x="1051243" y="2286876"/>
                </a:lnTo>
                <a:lnTo>
                  <a:pt x="1046163" y="2305604"/>
                </a:lnTo>
                <a:lnTo>
                  <a:pt x="1041083" y="2324966"/>
                </a:lnTo>
                <a:lnTo>
                  <a:pt x="1035685" y="2344329"/>
                </a:lnTo>
                <a:lnTo>
                  <a:pt x="1029970" y="2364009"/>
                </a:lnTo>
                <a:lnTo>
                  <a:pt x="1023938" y="2383371"/>
                </a:lnTo>
                <a:lnTo>
                  <a:pt x="1017588" y="2403368"/>
                </a:lnTo>
                <a:lnTo>
                  <a:pt x="1010603" y="2423683"/>
                </a:lnTo>
                <a:lnTo>
                  <a:pt x="1003618" y="2443681"/>
                </a:lnTo>
                <a:lnTo>
                  <a:pt x="996315" y="2464313"/>
                </a:lnTo>
                <a:lnTo>
                  <a:pt x="988378" y="2484945"/>
                </a:lnTo>
                <a:lnTo>
                  <a:pt x="980440" y="2505260"/>
                </a:lnTo>
                <a:lnTo>
                  <a:pt x="971868" y="2526209"/>
                </a:lnTo>
                <a:lnTo>
                  <a:pt x="959168" y="2556047"/>
                </a:lnTo>
                <a:lnTo>
                  <a:pt x="945833" y="2585567"/>
                </a:lnTo>
                <a:lnTo>
                  <a:pt x="931545" y="2615087"/>
                </a:lnTo>
                <a:lnTo>
                  <a:pt x="923925" y="2629688"/>
                </a:lnTo>
                <a:lnTo>
                  <a:pt x="916305" y="2644607"/>
                </a:lnTo>
                <a:lnTo>
                  <a:pt x="908685" y="2659208"/>
                </a:lnTo>
                <a:lnTo>
                  <a:pt x="900430" y="2673809"/>
                </a:lnTo>
                <a:lnTo>
                  <a:pt x="892175" y="2688728"/>
                </a:lnTo>
                <a:lnTo>
                  <a:pt x="883285" y="2703329"/>
                </a:lnTo>
                <a:lnTo>
                  <a:pt x="874713" y="2717930"/>
                </a:lnTo>
                <a:lnTo>
                  <a:pt x="865505" y="2732531"/>
                </a:lnTo>
                <a:lnTo>
                  <a:pt x="856298" y="2747133"/>
                </a:lnTo>
                <a:lnTo>
                  <a:pt x="846773" y="2761417"/>
                </a:lnTo>
                <a:lnTo>
                  <a:pt x="836930" y="2776018"/>
                </a:lnTo>
                <a:lnTo>
                  <a:pt x="826770" y="2790302"/>
                </a:lnTo>
                <a:lnTo>
                  <a:pt x="816928" y="2804585"/>
                </a:lnTo>
                <a:lnTo>
                  <a:pt x="806450" y="2818869"/>
                </a:lnTo>
                <a:lnTo>
                  <a:pt x="795655" y="2833471"/>
                </a:lnTo>
                <a:lnTo>
                  <a:pt x="784860" y="2847754"/>
                </a:lnTo>
                <a:lnTo>
                  <a:pt x="773748" y="2861403"/>
                </a:lnTo>
                <a:lnTo>
                  <a:pt x="762000" y="2875370"/>
                </a:lnTo>
                <a:lnTo>
                  <a:pt x="750570" y="2889336"/>
                </a:lnTo>
                <a:lnTo>
                  <a:pt x="738505" y="2903303"/>
                </a:lnTo>
                <a:lnTo>
                  <a:pt x="726123" y="2916952"/>
                </a:lnTo>
                <a:lnTo>
                  <a:pt x="714058" y="2930601"/>
                </a:lnTo>
                <a:lnTo>
                  <a:pt x="701358" y="2944250"/>
                </a:lnTo>
                <a:lnTo>
                  <a:pt x="688340" y="2957581"/>
                </a:lnTo>
                <a:lnTo>
                  <a:pt x="675005" y="2970913"/>
                </a:lnTo>
                <a:lnTo>
                  <a:pt x="661670" y="2984244"/>
                </a:lnTo>
                <a:lnTo>
                  <a:pt x="645795" y="2999163"/>
                </a:lnTo>
                <a:lnTo>
                  <a:pt x="629920" y="3014082"/>
                </a:lnTo>
                <a:lnTo>
                  <a:pt x="613410" y="3028683"/>
                </a:lnTo>
                <a:lnTo>
                  <a:pt x="596583" y="3043284"/>
                </a:lnTo>
                <a:lnTo>
                  <a:pt x="579438" y="3057568"/>
                </a:lnTo>
                <a:lnTo>
                  <a:pt x="561658" y="3071852"/>
                </a:lnTo>
                <a:lnTo>
                  <a:pt x="543878" y="3085819"/>
                </a:lnTo>
                <a:lnTo>
                  <a:pt x="525463" y="3099468"/>
                </a:lnTo>
                <a:lnTo>
                  <a:pt x="507048" y="3113117"/>
                </a:lnTo>
                <a:lnTo>
                  <a:pt x="487998" y="3126448"/>
                </a:lnTo>
                <a:lnTo>
                  <a:pt x="468630" y="3139780"/>
                </a:lnTo>
                <a:lnTo>
                  <a:pt x="449263" y="3152476"/>
                </a:lnTo>
                <a:lnTo>
                  <a:pt x="428943" y="3165173"/>
                </a:lnTo>
                <a:lnTo>
                  <a:pt x="408305" y="3177870"/>
                </a:lnTo>
                <a:lnTo>
                  <a:pt x="387350" y="3189932"/>
                </a:lnTo>
                <a:lnTo>
                  <a:pt x="366078" y="3201676"/>
                </a:lnTo>
                <a:lnTo>
                  <a:pt x="356553" y="3206755"/>
                </a:lnTo>
                <a:lnTo>
                  <a:pt x="346710" y="3211199"/>
                </a:lnTo>
                <a:lnTo>
                  <a:pt x="336867" y="3214690"/>
                </a:lnTo>
                <a:lnTo>
                  <a:pt x="327025" y="3218182"/>
                </a:lnTo>
                <a:lnTo>
                  <a:pt x="320357" y="3219769"/>
                </a:lnTo>
                <a:lnTo>
                  <a:pt x="314007" y="3221356"/>
                </a:lnTo>
                <a:lnTo>
                  <a:pt x="307340" y="3222626"/>
                </a:lnTo>
                <a:lnTo>
                  <a:pt x="300990" y="3223578"/>
                </a:lnTo>
                <a:lnTo>
                  <a:pt x="294322" y="3224530"/>
                </a:lnTo>
                <a:lnTo>
                  <a:pt x="287655" y="3225483"/>
                </a:lnTo>
                <a:lnTo>
                  <a:pt x="280987" y="3225800"/>
                </a:lnTo>
                <a:lnTo>
                  <a:pt x="274637" y="3225800"/>
                </a:lnTo>
                <a:lnTo>
                  <a:pt x="268287" y="3225800"/>
                </a:lnTo>
                <a:lnTo>
                  <a:pt x="262255" y="3225483"/>
                </a:lnTo>
                <a:lnTo>
                  <a:pt x="256222" y="3224530"/>
                </a:lnTo>
                <a:lnTo>
                  <a:pt x="249872" y="3223896"/>
                </a:lnTo>
                <a:lnTo>
                  <a:pt x="243840" y="3222943"/>
                </a:lnTo>
                <a:lnTo>
                  <a:pt x="237490" y="3221991"/>
                </a:lnTo>
                <a:lnTo>
                  <a:pt x="231457" y="3220721"/>
                </a:lnTo>
                <a:lnTo>
                  <a:pt x="225742" y="3219452"/>
                </a:lnTo>
                <a:lnTo>
                  <a:pt x="219710" y="3217547"/>
                </a:lnTo>
                <a:lnTo>
                  <a:pt x="213677" y="3215643"/>
                </a:lnTo>
                <a:lnTo>
                  <a:pt x="207962" y="3213738"/>
                </a:lnTo>
                <a:lnTo>
                  <a:pt x="201930" y="3211516"/>
                </a:lnTo>
                <a:lnTo>
                  <a:pt x="196215" y="3208660"/>
                </a:lnTo>
                <a:lnTo>
                  <a:pt x="190817" y="3206120"/>
                </a:lnTo>
                <a:lnTo>
                  <a:pt x="185420" y="3203263"/>
                </a:lnTo>
                <a:lnTo>
                  <a:pt x="179705" y="3200407"/>
                </a:lnTo>
                <a:lnTo>
                  <a:pt x="174307" y="3197232"/>
                </a:lnTo>
                <a:lnTo>
                  <a:pt x="169227" y="3193741"/>
                </a:lnTo>
                <a:lnTo>
                  <a:pt x="164147" y="3190249"/>
                </a:lnTo>
                <a:lnTo>
                  <a:pt x="159067" y="3186440"/>
                </a:lnTo>
                <a:lnTo>
                  <a:pt x="154305" y="3182631"/>
                </a:lnTo>
                <a:lnTo>
                  <a:pt x="149225" y="3178505"/>
                </a:lnTo>
                <a:lnTo>
                  <a:pt x="144462" y="3174061"/>
                </a:lnTo>
                <a:lnTo>
                  <a:pt x="140335" y="3169934"/>
                </a:lnTo>
                <a:lnTo>
                  <a:pt x="135572" y="3165173"/>
                </a:lnTo>
                <a:lnTo>
                  <a:pt x="131445" y="3160094"/>
                </a:lnTo>
                <a:lnTo>
                  <a:pt x="127317" y="3155651"/>
                </a:lnTo>
                <a:lnTo>
                  <a:pt x="123190" y="3150255"/>
                </a:lnTo>
                <a:lnTo>
                  <a:pt x="119697" y="3144858"/>
                </a:lnTo>
                <a:lnTo>
                  <a:pt x="115887" y="3139780"/>
                </a:lnTo>
                <a:lnTo>
                  <a:pt x="112395" y="3134066"/>
                </a:lnTo>
                <a:lnTo>
                  <a:pt x="108902" y="3128353"/>
                </a:lnTo>
                <a:lnTo>
                  <a:pt x="104457" y="3119782"/>
                </a:lnTo>
                <a:lnTo>
                  <a:pt x="100330" y="3110577"/>
                </a:lnTo>
                <a:lnTo>
                  <a:pt x="97155" y="3102007"/>
                </a:lnTo>
                <a:lnTo>
                  <a:pt x="93662" y="3093119"/>
                </a:lnTo>
                <a:lnTo>
                  <a:pt x="91440" y="3084231"/>
                </a:lnTo>
                <a:lnTo>
                  <a:pt x="88900" y="3074709"/>
                </a:lnTo>
                <a:lnTo>
                  <a:pt x="87312" y="3065821"/>
                </a:lnTo>
                <a:lnTo>
                  <a:pt x="86360" y="3056616"/>
                </a:lnTo>
                <a:lnTo>
                  <a:pt x="85407" y="3047728"/>
                </a:lnTo>
                <a:lnTo>
                  <a:pt x="85090" y="3038206"/>
                </a:lnTo>
                <a:lnTo>
                  <a:pt x="85407" y="3029001"/>
                </a:lnTo>
                <a:lnTo>
                  <a:pt x="86042" y="3020113"/>
                </a:lnTo>
                <a:lnTo>
                  <a:pt x="86995" y="3010908"/>
                </a:lnTo>
                <a:lnTo>
                  <a:pt x="88265" y="3002020"/>
                </a:lnTo>
                <a:lnTo>
                  <a:pt x="90487" y="2993132"/>
                </a:lnTo>
                <a:lnTo>
                  <a:pt x="92710" y="2984562"/>
                </a:lnTo>
                <a:lnTo>
                  <a:pt x="95250" y="2975992"/>
                </a:lnTo>
                <a:lnTo>
                  <a:pt x="98425" y="2967104"/>
                </a:lnTo>
                <a:lnTo>
                  <a:pt x="101917" y="2958851"/>
                </a:lnTo>
                <a:lnTo>
                  <a:pt x="106045" y="2950598"/>
                </a:lnTo>
                <a:lnTo>
                  <a:pt x="110172" y="2942663"/>
                </a:lnTo>
                <a:lnTo>
                  <a:pt x="114935" y="2934727"/>
                </a:lnTo>
                <a:lnTo>
                  <a:pt x="120015" y="2927109"/>
                </a:lnTo>
                <a:lnTo>
                  <a:pt x="125730" y="2919808"/>
                </a:lnTo>
                <a:lnTo>
                  <a:pt x="131127" y="2912825"/>
                </a:lnTo>
                <a:lnTo>
                  <a:pt x="137477" y="2905842"/>
                </a:lnTo>
                <a:lnTo>
                  <a:pt x="144145" y="2899176"/>
                </a:lnTo>
                <a:lnTo>
                  <a:pt x="151130" y="2892828"/>
                </a:lnTo>
                <a:lnTo>
                  <a:pt x="158432" y="2886797"/>
                </a:lnTo>
                <a:lnTo>
                  <a:pt x="166052" y="2881083"/>
                </a:lnTo>
                <a:lnTo>
                  <a:pt x="174307" y="2875687"/>
                </a:lnTo>
                <a:lnTo>
                  <a:pt x="182880" y="2870926"/>
                </a:lnTo>
                <a:lnTo>
                  <a:pt x="198755" y="2862038"/>
                </a:lnTo>
                <a:lnTo>
                  <a:pt x="214312" y="2852516"/>
                </a:lnTo>
                <a:lnTo>
                  <a:pt x="229870" y="2843311"/>
                </a:lnTo>
                <a:lnTo>
                  <a:pt x="244792" y="2833788"/>
                </a:lnTo>
                <a:lnTo>
                  <a:pt x="259397" y="2823948"/>
                </a:lnTo>
                <a:lnTo>
                  <a:pt x="273685" y="2814425"/>
                </a:lnTo>
                <a:lnTo>
                  <a:pt x="287972" y="2804268"/>
                </a:lnTo>
                <a:lnTo>
                  <a:pt x="301625" y="2794111"/>
                </a:lnTo>
                <a:lnTo>
                  <a:pt x="316547" y="2783001"/>
                </a:lnTo>
                <a:lnTo>
                  <a:pt x="331152" y="2771574"/>
                </a:lnTo>
                <a:lnTo>
                  <a:pt x="345123" y="2760147"/>
                </a:lnTo>
                <a:lnTo>
                  <a:pt x="359093" y="2748720"/>
                </a:lnTo>
                <a:lnTo>
                  <a:pt x="372428" y="2736658"/>
                </a:lnTo>
                <a:lnTo>
                  <a:pt x="385445" y="2724913"/>
                </a:lnTo>
                <a:lnTo>
                  <a:pt x="398463" y="2712852"/>
                </a:lnTo>
                <a:lnTo>
                  <a:pt x="410528" y="2700790"/>
                </a:lnTo>
                <a:lnTo>
                  <a:pt x="422593" y="2688410"/>
                </a:lnTo>
                <a:lnTo>
                  <a:pt x="434658" y="2676031"/>
                </a:lnTo>
                <a:lnTo>
                  <a:pt x="445770" y="2663652"/>
                </a:lnTo>
                <a:lnTo>
                  <a:pt x="457200" y="2650955"/>
                </a:lnTo>
                <a:lnTo>
                  <a:pt x="467678" y="2638258"/>
                </a:lnTo>
                <a:lnTo>
                  <a:pt x="478473" y="2625244"/>
                </a:lnTo>
                <a:lnTo>
                  <a:pt x="488315" y="2612230"/>
                </a:lnTo>
                <a:lnTo>
                  <a:pt x="498475" y="2599533"/>
                </a:lnTo>
                <a:lnTo>
                  <a:pt x="508000" y="2586519"/>
                </a:lnTo>
                <a:lnTo>
                  <a:pt x="517525" y="2573187"/>
                </a:lnTo>
                <a:lnTo>
                  <a:pt x="526733" y="2559856"/>
                </a:lnTo>
                <a:lnTo>
                  <a:pt x="535623" y="2546524"/>
                </a:lnTo>
                <a:lnTo>
                  <a:pt x="543878" y="2532875"/>
                </a:lnTo>
                <a:lnTo>
                  <a:pt x="552133" y="2519544"/>
                </a:lnTo>
                <a:lnTo>
                  <a:pt x="560388" y="2506212"/>
                </a:lnTo>
                <a:lnTo>
                  <a:pt x="568008" y="2492246"/>
                </a:lnTo>
                <a:lnTo>
                  <a:pt x="575628" y="2478597"/>
                </a:lnTo>
                <a:lnTo>
                  <a:pt x="582930" y="2464948"/>
                </a:lnTo>
                <a:lnTo>
                  <a:pt x="589915" y="2450981"/>
                </a:lnTo>
                <a:lnTo>
                  <a:pt x="596900" y="2437015"/>
                </a:lnTo>
                <a:lnTo>
                  <a:pt x="603568" y="2423048"/>
                </a:lnTo>
                <a:lnTo>
                  <a:pt x="610235" y="2409082"/>
                </a:lnTo>
                <a:lnTo>
                  <a:pt x="616585" y="2394798"/>
                </a:lnTo>
                <a:lnTo>
                  <a:pt x="622618" y="2380832"/>
                </a:lnTo>
                <a:lnTo>
                  <a:pt x="633413" y="2353851"/>
                </a:lnTo>
                <a:lnTo>
                  <a:pt x="643573" y="2327188"/>
                </a:lnTo>
                <a:lnTo>
                  <a:pt x="653098" y="2301160"/>
                </a:lnTo>
                <a:lnTo>
                  <a:pt x="661670" y="2275449"/>
                </a:lnTo>
                <a:lnTo>
                  <a:pt x="668020" y="2255451"/>
                </a:lnTo>
                <a:lnTo>
                  <a:pt x="673735" y="2236089"/>
                </a:lnTo>
                <a:lnTo>
                  <a:pt x="679450" y="2216409"/>
                </a:lnTo>
                <a:lnTo>
                  <a:pt x="684530" y="2197046"/>
                </a:lnTo>
                <a:lnTo>
                  <a:pt x="688975" y="2177684"/>
                </a:lnTo>
                <a:lnTo>
                  <a:pt x="693103" y="2158956"/>
                </a:lnTo>
                <a:lnTo>
                  <a:pt x="696913" y="2139911"/>
                </a:lnTo>
                <a:lnTo>
                  <a:pt x="700723" y="2121501"/>
                </a:lnTo>
                <a:lnTo>
                  <a:pt x="703580" y="2102456"/>
                </a:lnTo>
                <a:lnTo>
                  <a:pt x="706755" y="2083728"/>
                </a:lnTo>
                <a:lnTo>
                  <a:pt x="709295" y="2065318"/>
                </a:lnTo>
                <a:lnTo>
                  <a:pt x="711200" y="2046907"/>
                </a:lnTo>
                <a:lnTo>
                  <a:pt x="713423" y="2028180"/>
                </a:lnTo>
                <a:lnTo>
                  <a:pt x="715010" y="2009770"/>
                </a:lnTo>
                <a:lnTo>
                  <a:pt x="716280" y="1991359"/>
                </a:lnTo>
                <a:lnTo>
                  <a:pt x="717550" y="1972949"/>
                </a:lnTo>
                <a:lnTo>
                  <a:pt x="661670" y="1972949"/>
                </a:lnTo>
                <a:lnTo>
                  <a:pt x="661670" y="2005960"/>
                </a:lnTo>
                <a:lnTo>
                  <a:pt x="661670" y="2083093"/>
                </a:lnTo>
                <a:lnTo>
                  <a:pt x="661670" y="2166892"/>
                </a:lnTo>
                <a:lnTo>
                  <a:pt x="656273" y="2190063"/>
                </a:lnTo>
                <a:lnTo>
                  <a:pt x="649923" y="2214504"/>
                </a:lnTo>
                <a:lnTo>
                  <a:pt x="642938" y="2238628"/>
                </a:lnTo>
                <a:lnTo>
                  <a:pt x="635000" y="2264022"/>
                </a:lnTo>
                <a:lnTo>
                  <a:pt x="626110" y="2289098"/>
                </a:lnTo>
                <a:lnTo>
                  <a:pt x="616903" y="2315444"/>
                </a:lnTo>
                <a:lnTo>
                  <a:pt x="607060" y="2342424"/>
                </a:lnTo>
                <a:lnTo>
                  <a:pt x="595630" y="2369405"/>
                </a:lnTo>
                <a:lnTo>
                  <a:pt x="589280" y="2384006"/>
                </a:lnTo>
                <a:lnTo>
                  <a:pt x="582613" y="2398607"/>
                </a:lnTo>
                <a:lnTo>
                  <a:pt x="575945" y="2413526"/>
                </a:lnTo>
                <a:lnTo>
                  <a:pt x="568960" y="2427810"/>
                </a:lnTo>
                <a:lnTo>
                  <a:pt x="562293" y="2441459"/>
                </a:lnTo>
                <a:lnTo>
                  <a:pt x="554673" y="2455425"/>
                </a:lnTo>
                <a:lnTo>
                  <a:pt x="547370" y="2469074"/>
                </a:lnTo>
                <a:lnTo>
                  <a:pt x="539750" y="2482723"/>
                </a:lnTo>
                <a:lnTo>
                  <a:pt x="531813" y="2496372"/>
                </a:lnTo>
                <a:lnTo>
                  <a:pt x="523875" y="2509386"/>
                </a:lnTo>
                <a:lnTo>
                  <a:pt x="515938" y="2522718"/>
                </a:lnTo>
                <a:lnTo>
                  <a:pt x="507683" y="2535415"/>
                </a:lnTo>
                <a:lnTo>
                  <a:pt x="499110" y="2547794"/>
                </a:lnTo>
                <a:lnTo>
                  <a:pt x="490220" y="2560491"/>
                </a:lnTo>
                <a:lnTo>
                  <a:pt x="481330" y="2572870"/>
                </a:lnTo>
                <a:lnTo>
                  <a:pt x="472440" y="2585249"/>
                </a:lnTo>
                <a:lnTo>
                  <a:pt x="463233" y="2596994"/>
                </a:lnTo>
                <a:lnTo>
                  <a:pt x="453708" y="2609056"/>
                </a:lnTo>
                <a:lnTo>
                  <a:pt x="444183" y="2620800"/>
                </a:lnTo>
                <a:lnTo>
                  <a:pt x="434340" y="2631910"/>
                </a:lnTo>
                <a:lnTo>
                  <a:pt x="424180" y="2643654"/>
                </a:lnTo>
                <a:lnTo>
                  <a:pt x="414020" y="2654447"/>
                </a:lnTo>
                <a:lnTo>
                  <a:pt x="403543" y="2665556"/>
                </a:lnTo>
                <a:lnTo>
                  <a:pt x="393065" y="2676348"/>
                </a:lnTo>
                <a:lnTo>
                  <a:pt x="382270" y="2687141"/>
                </a:lnTo>
                <a:lnTo>
                  <a:pt x="371475" y="2697615"/>
                </a:lnTo>
                <a:lnTo>
                  <a:pt x="360363" y="2708090"/>
                </a:lnTo>
                <a:lnTo>
                  <a:pt x="348933" y="2718248"/>
                </a:lnTo>
                <a:lnTo>
                  <a:pt x="337502" y="2728405"/>
                </a:lnTo>
                <a:lnTo>
                  <a:pt x="326072" y="2738245"/>
                </a:lnTo>
                <a:lnTo>
                  <a:pt x="314007" y="2748085"/>
                </a:lnTo>
                <a:lnTo>
                  <a:pt x="301625" y="2757608"/>
                </a:lnTo>
                <a:lnTo>
                  <a:pt x="301625" y="2053891"/>
                </a:lnTo>
                <a:lnTo>
                  <a:pt x="301625" y="2025006"/>
                </a:lnTo>
                <a:lnTo>
                  <a:pt x="301625" y="1944064"/>
                </a:lnTo>
                <a:lnTo>
                  <a:pt x="301625" y="1860583"/>
                </a:lnTo>
                <a:lnTo>
                  <a:pt x="301625" y="1584746"/>
                </a:lnTo>
                <a:lnTo>
                  <a:pt x="301625" y="1506344"/>
                </a:lnTo>
                <a:lnTo>
                  <a:pt x="301625" y="1268280"/>
                </a:lnTo>
                <a:lnTo>
                  <a:pt x="301625" y="1249870"/>
                </a:lnTo>
                <a:lnTo>
                  <a:pt x="301625" y="1020376"/>
                </a:lnTo>
                <a:lnTo>
                  <a:pt x="295910" y="1024502"/>
                </a:lnTo>
                <a:lnTo>
                  <a:pt x="290512" y="1029264"/>
                </a:lnTo>
                <a:lnTo>
                  <a:pt x="285115" y="1034342"/>
                </a:lnTo>
                <a:lnTo>
                  <a:pt x="279717" y="1039739"/>
                </a:lnTo>
                <a:lnTo>
                  <a:pt x="274637" y="1045452"/>
                </a:lnTo>
                <a:lnTo>
                  <a:pt x="269875" y="1051800"/>
                </a:lnTo>
                <a:lnTo>
                  <a:pt x="265112" y="1058784"/>
                </a:lnTo>
                <a:lnTo>
                  <a:pt x="260350" y="1066402"/>
                </a:lnTo>
                <a:lnTo>
                  <a:pt x="257810" y="1071480"/>
                </a:lnTo>
                <a:lnTo>
                  <a:pt x="255270" y="1076876"/>
                </a:lnTo>
                <a:lnTo>
                  <a:pt x="252412" y="1082590"/>
                </a:lnTo>
                <a:lnTo>
                  <a:pt x="250190" y="1088304"/>
                </a:lnTo>
                <a:lnTo>
                  <a:pt x="247967" y="1094652"/>
                </a:lnTo>
                <a:lnTo>
                  <a:pt x="245427" y="1101635"/>
                </a:lnTo>
                <a:lnTo>
                  <a:pt x="243205" y="1108618"/>
                </a:lnTo>
                <a:lnTo>
                  <a:pt x="241300" y="1116236"/>
                </a:lnTo>
                <a:lnTo>
                  <a:pt x="239395" y="1124807"/>
                </a:lnTo>
                <a:lnTo>
                  <a:pt x="237807" y="1133060"/>
                </a:lnTo>
                <a:lnTo>
                  <a:pt x="236537" y="1142265"/>
                </a:lnTo>
                <a:lnTo>
                  <a:pt x="235267" y="1151470"/>
                </a:lnTo>
                <a:lnTo>
                  <a:pt x="234315" y="1161945"/>
                </a:lnTo>
                <a:lnTo>
                  <a:pt x="233680" y="1172102"/>
                </a:lnTo>
                <a:lnTo>
                  <a:pt x="233362" y="1183529"/>
                </a:lnTo>
                <a:lnTo>
                  <a:pt x="233045" y="1194956"/>
                </a:lnTo>
                <a:lnTo>
                  <a:pt x="233045" y="1205748"/>
                </a:lnTo>
                <a:lnTo>
                  <a:pt x="233362" y="1216858"/>
                </a:lnTo>
                <a:lnTo>
                  <a:pt x="233997" y="1228603"/>
                </a:lnTo>
                <a:lnTo>
                  <a:pt x="234950" y="1240664"/>
                </a:lnTo>
                <a:lnTo>
                  <a:pt x="236220" y="1253044"/>
                </a:lnTo>
                <a:lnTo>
                  <a:pt x="237490" y="1265740"/>
                </a:lnTo>
                <a:lnTo>
                  <a:pt x="239395" y="1279072"/>
                </a:lnTo>
                <a:lnTo>
                  <a:pt x="241935" y="1293038"/>
                </a:lnTo>
                <a:lnTo>
                  <a:pt x="244157" y="1307322"/>
                </a:lnTo>
                <a:lnTo>
                  <a:pt x="247332" y="1322241"/>
                </a:lnTo>
                <a:lnTo>
                  <a:pt x="250507" y="1337477"/>
                </a:lnTo>
                <a:lnTo>
                  <a:pt x="254000" y="1353348"/>
                </a:lnTo>
                <a:lnTo>
                  <a:pt x="258127" y="1369536"/>
                </a:lnTo>
                <a:lnTo>
                  <a:pt x="262572" y="1386042"/>
                </a:lnTo>
                <a:lnTo>
                  <a:pt x="267335" y="1403500"/>
                </a:lnTo>
                <a:lnTo>
                  <a:pt x="272732" y="1420958"/>
                </a:lnTo>
                <a:lnTo>
                  <a:pt x="272732" y="1935494"/>
                </a:lnTo>
                <a:lnTo>
                  <a:pt x="264160" y="1931367"/>
                </a:lnTo>
                <a:lnTo>
                  <a:pt x="255905" y="1926288"/>
                </a:lnTo>
                <a:lnTo>
                  <a:pt x="251777" y="1923749"/>
                </a:lnTo>
                <a:lnTo>
                  <a:pt x="247967" y="1920575"/>
                </a:lnTo>
                <a:lnTo>
                  <a:pt x="244157" y="1917718"/>
                </a:lnTo>
                <a:lnTo>
                  <a:pt x="240665" y="1914227"/>
                </a:lnTo>
                <a:lnTo>
                  <a:pt x="237172" y="1911052"/>
                </a:lnTo>
                <a:lnTo>
                  <a:pt x="233680" y="1907243"/>
                </a:lnTo>
                <a:lnTo>
                  <a:pt x="230505" y="1903752"/>
                </a:lnTo>
                <a:lnTo>
                  <a:pt x="227330" y="1899943"/>
                </a:lnTo>
                <a:lnTo>
                  <a:pt x="224155" y="1895816"/>
                </a:lnTo>
                <a:lnTo>
                  <a:pt x="221615" y="1891690"/>
                </a:lnTo>
                <a:lnTo>
                  <a:pt x="219075" y="1887563"/>
                </a:lnTo>
                <a:lnTo>
                  <a:pt x="216535" y="1882802"/>
                </a:lnTo>
                <a:lnTo>
                  <a:pt x="202247" y="1854869"/>
                </a:lnTo>
                <a:lnTo>
                  <a:pt x="188277" y="1827254"/>
                </a:lnTo>
                <a:lnTo>
                  <a:pt x="174942" y="1800273"/>
                </a:lnTo>
                <a:lnTo>
                  <a:pt x="162560" y="1773928"/>
                </a:lnTo>
                <a:lnTo>
                  <a:pt x="150495" y="1747899"/>
                </a:lnTo>
                <a:lnTo>
                  <a:pt x="138747" y="1722188"/>
                </a:lnTo>
                <a:lnTo>
                  <a:pt x="127635" y="1697112"/>
                </a:lnTo>
                <a:lnTo>
                  <a:pt x="116840" y="1672354"/>
                </a:lnTo>
                <a:lnTo>
                  <a:pt x="106997" y="1648230"/>
                </a:lnTo>
                <a:lnTo>
                  <a:pt x="97472" y="1624423"/>
                </a:lnTo>
                <a:lnTo>
                  <a:pt x="88265" y="1600934"/>
                </a:lnTo>
                <a:lnTo>
                  <a:pt x="79692" y="1578080"/>
                </a:lnTo>
                <a:lnTo>
                  <a:pt x="71755" y="1555544"/>
                </a:lnTo>
                <a:lnTo>
                  <a:pt x="64135" y="1533324"/>
                </a:lnTo>
                <a:lnTo>
                  <a:pt x="56832" y="1511422"/>
                </a:lnTo>
                <a:lnTo>
                  <a:pt x="50165" y="1490155"/>
                </a:lnTo>
                <a:lnTo>
                  <a:pt x="43815" y="1469206"/>
                </a:lnTo>
                <a:lnTo>
                  <a:pt x="38100" y="1448256"/>
                </a:lnTo>
                <a:lnTo>
                  <a:pt x="32702" y="1427941"/>
                </a:lnTo>
                <a:lnTo>
                  <a:pt x="27940" y="1407944"/>
                </a:lnTo>
                <a:lnTo>
                  <a:pt x="23177" y="1388899"/>
                </a:lnTo>
                <a:lnTo>
                  <a:pt x="19367" y="1369536"/>
                </a:lnTo>
                <a:lnTo>
                  <a:pt x="15557" y="1350491"/>
                </a:lnTo>
                <a:lnTo>
                  <a:pt x="12382" y="1332081"/>
                </a:lnTo>
                <a:lnTo>
                  <a:pt x="9207" y="1313988"/>
                </a:lnTo>
                <a:lnTo>
                  <a:pt x="6985" y="1296213"/>
                </a:lnTo>
                <a:lnTo>
                  <a:pt x="5080" y="1278437"/>
                </a:lnTo>
                <a:lnTo>
                  <a:pt x="2857" y="1261297"/>
                </a:lnTo>
                <a:lnTo>
                  <a:pt x="1587" y="1244156"/>
                </a:lnTo>
                <a:lnTo>
                  <a:pt x="952" y="1227650"/>
                </a:lnTo>
                <a:lnTo>
                  <a:pt x="317" y="1211462"/>
                </a:lnTo>
                <a:lnTo>
                  <a:pt x="0" y="1194956"/>
                </a:lnTo>
                <a:lnTo>
                  <a:pt x="317" y="1177181"/>
                </a:lnTo>
                <a:lnTo>
                  <a:pt x="952" y="1159405"/>
                </a:lnTo>
                <a:lnTo>
                  <a:pt x="1905" y="1142265"/>
                </a:lnTo>
                <a:lnTo>
                  <a:pt x="3810" y="1125759"/>
                </a:lnTo>
                <a:lnTo>
                  <a:pt x="6032" y="1108936"/>
                </a:lnTo>
                <a:lnTo>
                  <a:pt x="8572" y="1092747"/>
                </a:lnTo>
                <a:lnTo>
                  <a:pt x="11747" y="1077194"/>
                </a:lnTo>
                <a:lnTo>
                  <a:pt x="14922" y="1061640"/>
                </a:lnTo>
                <a:lnTo>
                  <a:pt x="19050" y="1046722"/>
                </a:lnTo>
                <a:lnTo>
                  <a:pt x="23177" y="1031803"/>
                </a:lnTo>
                <a:lnTo>
                  <a:pt x="27940" y="1017519"/>
                </a:lnTo>
                <a:lnTo>
                  <a:pt x="33337" y="1003870"/>
                </a:lnTo>
                <a:lnTo>
                  <a:pt x="38417" y="990221"/>
                </a:lnTo>
                <a:lnTo>
                  <a:pt x="44450" y="977207"/>
                </a:lnTo>
                <a:lnTo>
                  <a:pt x="50800" y="964510"/>
                </a:lnTo>
                <a:lnTo>
                  <a:pt x="57467" y="951814"/>
                </a:lnTo>
                <a:lnTo>
                  <a:pt x="64452" y="940387"/>
                </a:lnTo>
                <a:lnTo>
                  <a:pt x="71755" y="928642"/>
                </a:lnTo>
                <a:lnTo>
                  <a:pt x="79375" y="917532"/>
                </a:lnTo>
                <a:lnTo>
                  <a:pt x="87312" y="907058"/>
                </a:lnTo>
                <a:lnTo>
                  <a:pt x="95250" y="896900"/>
                </a:lnTo>
                <a:lnTo>
                  <a:pt x="103505" y="887060"/>
                </a:lnTo>
                <a:lnTo>
                  <a:pt x="112395" y="877855"/>
                </a:lnTo>
                <a:lnTo>
                  <a:pt x="120967" y="869285"/>
                </a:lnTo>
                <a:lnTo>
                  <a:pt x="129540" y="860397"/>
                </a:lnTo>
                <a:lnTo>
                  <a:pt x="138430" y="852462"/>
                </a:lnTo>
                <a:lnTo>
                  <a:pt x="147637" y="844844"/>
                </a:lnTo>
                <a:lnTo>
                  <a:pt x="156527" y="837860"/>
                </a:lnTo>
                <a:lnTo>
                  <a:pt x="165735" y="830877"/>
                </a:lnTo>
                <a:lnTo>
                  <a:pt x="174625" y="824529"/>
                </a:lnTo>
                <a:lnTo>
                  <a:pt x="184150" y="818815"/>
                </a:lnTo>
                <a:lnTo>
                  <a:pt x="193040" y="813419"/>
                </a:lnTo>
                <a:lnTo>
                  <a:pt x="201930" y="808023"/>
                </a:lnTo>
                <a:lnTo>
                  <a:pt x="210820" y="803262"/>
                </a:lnTo>
                <a:lnTo>
                  <a:pt x="220027" y="798818"/>
                </a:lnTo>
                <a:lnTo>
                  <a:pt x="228600" y="794691"/>
                </a:lnTo>
                <a:lnTo>
                  <a:pt x="237172" y="790882"/>
                </a:lnTo>
                <a:lnTo>
                  <a:pt x="245427" y="787073"/>
                </a:lnTo>
                <a:lnTo>
                  <a:pt x="262255" y="780408"/>
                </a:lnTo>
                <a:lnTo>
                  <a:pt x="278130" y="775011"/>
                </a:lnTo>
                <a:lnTo>
                  <a:pt x="293370" y="770568"/>
                </a:lnTo>
                <a:lnTo>
                  <a:pt x="307975" y="766759"/>
                </a:lnTo>
                <a:lnTo>
                  <a:pt x="321310" y="763584"/>
                </a:lnTo>
                <a:lnTo>
                  <a:pt x="334010" y="761045"/>
                </a:lnTo>
                <a:lnTo>
                  <a:pt x="345440" y="759458"/>
                </a:lnTo>
                <a:lnTo>
                  <a:pt x="355918" y="758188"/>
                </a:lnTo>
                <a:lnTo>
                  <a:pt x="365125" y="757236"/>
                </a:lnTo>
                <a:lnTo>
                  <a:pt x="379095" y="756284"/>
                </a:lnTo>
                <a:lnTo>
                  <a:pt x="387350" y="755966"/>
                </a:lnTo>
                <a:lnTo>
                  <a:pt x="394018" y="754697"/>
                </a:lnTo>
                <a:lnTo>
                  <a:pt x="400685" y="753110"/>
                </a:lnTo>
                <a:lnTo>
                  <a:pt x="407353" y="752475"/>
                </a:lnTo>
                <a:close/>
                <a:moveTo>
                  <a:pt x="686924" y="0"/>
                </a:moveTo>
                <a:lnTo>
                  <a:pt x="694850" y="0"/>
                </a:lnTo>
                <a:lnTo>
                  <a:pt x="703093" y="0"/>
                </a:lnTo>
                <a:lnTo>
                  <a:pt x="711019" y="317"/>
                </a:lnTo>
                <a:lnTo>
                  <a:pt x="718944" y="634"/>
                </a:lnTo>
                <a:lnTo>
                  <a:pt x="735113" y="2219"/>
                </a:lnTo>
                <a:lnTo>
                  <a:pt x="750965" y="4438"/>
                </a:lnTo>
                <a:lnTo>
                  <a:pt x="766500" y="7609"/>
                </a:lnTo>
                <a:lnTo>
                  <a:pt x="781718" y="11413"/>
                </a:lnTo>
                <a:lnTo>
                  <a:pt x="796936" y="16169"/>
                </a:lnTo>
                <a:lnTo>
                  <a:pt x="811837" y="21558"/>
                </a:lnTo>
                <a:lnTo>
                  <a:pt x="826103" y="27265"/>
                </a:lnTo>
                <a:lnTo>
                  <a:pt x="840370" y="33923"/>
                </a:lnTo>
                <a:lnTo>
                  <a:pt x="854320" y="41215"/>
                </a:lnTo>
                <a:lnTo>
                  <a:pt x="867952" y="49458"/>
                </a:lnTo>
                <a:lnTo>
                  <a:pt x="880951" y="58018"/>
                </a:lnTo>
                <a:lnTo>
                  <a:pt x="893950" y="66895"/>
                </a:lnTo>
                <a:lnTo>
                  <a:pt x="906314" y="76723"/>
                </a:lnTo>
                <a:lnTo>
                  <a:pt x="917728" y="87502"/>
                </a:lnTo>
                <a:lnTo>
                  <a:pt x="929141" y="98282"/>
                </a:lnTo>
                <a:lnTo>
                  <a:pt x="939920" y="109695"/>
                </a:lnTo>
                <a:lnTo>
                  <a:pt x="950382" y="122060"/>
                </a:lnTo>
                <a:lnTo>
                  <a:pt x="959894" y="134741"/>
                </a:lnTo>
                <a:lnTo>
                  <a:pt x="968771" y="147740"/>
                </a:lnTo>
                <a:lnTo>
                  <a:pt x="977331" y="161372"/>
                </a:lnTo>
                <a:lnTo>
                  <a:pt x="981135" y="168347"/>
                </a:lnTo>
                <a:lnTo>
                  <a:pt x="985257" y="175322"/>
                </a:lnTo>
                <a:lnTo>
                  <a:pt x="988744" y="182614"/>
                </a:lnTo>
                <a:lnTo>
                  <a:pt x="992549" y="189906"/>
                </a:lnTo>
                <a:lnTo>
                  <a:pt x="995719" y="197515"/>
                </a:lnTo>
                <a:lnTo>
                  <a:pt x="998889" y="204807"/>
                </a:lnTo>
                <a:lnTo>
                  <a:pt x="1001743" y="213050"/>
                </a:lnTo>
                <a:lnTo>
                  <a:pt x="1004279" y="220659"/>
                </a:lnTo>
                <a:lnTo>
                  <a:pt x="1007132" y="228584"/>
                </a:lnTo>
                <a:lnTo>
                  <a:pt x="1009352" y="236510"/>
                </a:lnTo>
                <a:lnTo>
                  <a:pt x="1011571" y="244436"/>
                </a:lnTo>
                <a:lnTo>
                  <a:pt x="1013790" y="252679"/>
                </a:lnTo>
                <a:lnTo>
                  <a:pt x="1015692" y="260922"/>
                </a:lnTo>
                <a:lnTo>
                  <a:pt x="1016961" y="269165"/>
                </a:lnTo>
                <a:lnTo>
                  <a:pt x="1018229" y="277408"/>
                </a:lnTo>
                <a:lnTo>
                  <a:pt x="1019814" y="285651"/>
                </a:lnTo>
                <a:lnTo>
                  <a:pt x="1020765" y="293894"/>
                </a:lnTo>
                <a:lnTo>
                  <a:pt x="1021399" y="302137"/>
                </a:lnTo>
                <a:lnTo>
                  <a:pt x="1022033" y="310063"/>
                </a:lnTo>
                <a:lnTo>
                  <a:pt x="1022350" y="318306"/>
                </a:lnTo>
                <a:lnTo>
                  <a:pt x="1022350" y="326232"/>
                </a:lnTo>
                <a:lnTo>
                  <a:pt x="1022350" y="334792"/>
                </a:lnTo>
                <a:lnTo>
                  <a:pt x="1022033" y="342718"/>
                </a:lnTo>
                <a:lnTo>
                  <a:pt x="1021399" y="350644"/>
                </a:lnTo>
                <a:lnTo>
                  <a:pt x="1020131" y="366813"/>
                </a:lnTo>
                <a:lnTo>
                  <a:pt x="1017595" y="382348"/>
                </a:lnTo>
                <a:lnTo>
                  <a:pt x="1014424" y="398200"/>
                </a:lnTo>
                <a:lnTo>
                  <a:pt x="1010620" y="413418"/>
                </a:lnTo>
                <a:lnTo>
                  <a:pt x="1006181" y="428636"/>
                </a:lnTo>
                <a:lnTo>
                  <a:pt x="1000792" y="443536"/>
                </a:lnTo>
                <a:lnTo>
                  <a:pt x="994768" y="458120"/>
                </a:lnTo>
                <a:lnTo>
                  <a:pt x="988110" y="472387"/>
                </a:lnTo>
                <a:lnTo>
                  <a:pt x="980818" y="486020"/>
                </a:lnTo>
                <a:lnTo>
                  <a:pt x="972892" y="499652"/>
                </a:lnTo>
                <a:lnTo>
                  <a:pt x="964332" y="512968"/>
                </a:lnTo>
                <a:lnTo>
                  <a:pt x="954821" y="525332"/>
                </a:lnTo>
                <a:lnTo>
                  <a:pt x="945310" y="537697"/>
                </a:lnTo>
                <a:lnTo>
                  <a:pt x="934848" y="549427"/>
                </a:lnTo>
                <a:lnTo>
                  <a:pt x="923751" y="560524"/>
                </a:lnTo>
                <a:lnTo>
                  <a:pt x="912021" y="571620"/>
                </a:lnTo>
                <a:lnTo>
                  <a:pt x="900290" y="581765"/>
                </a:lnTo>
                <a:lnTo>
                  <a:pt x="887609" y="591593"/>
                </a:lnTo>
                <a:lnTo>
                  <a:pt x="874293" y="600470"/>
                </a:lnTo>
                <a:lnTo>
                  <a:pt x="860661" y="609030"/>
                </a:lnTo>
                <a:lnTo>
                  <a:pt x="853686" y="613152"/>
                </a:lnTo>
                <a:lnTo>
                  <a:pt x="846711" y="616639"/>
                </a:lnTo>
                <a:lnTo>
                  <a:pt x="839419" y="620444"/>
                </a:lnTo>
                <a:lnTo>
                  <a:pt x="832127" y="623931"/>
                </a:lnTo>
                <a:lnTo>
                  <a:pt x="824518" y="627419"/>
                </a:lnTo>
                <a:lnTo>
                  <a:pt x="816909" y="630272"/>
                </a:lnTo>
                <a:lnTo>
                  <a:pt x="809300" y="633442"/>
                </a:lnTo>
                <a:lnTo>
                  <a:pt x="801691" y="636296"/>
                </a:lnTo>
                <a:lnTo>
                  <a:pt x="793766" y="638515"/>
                </a:lnTo>
                <a:lnTo>
                  <a:pt x="785840" y="641368"/>
                </a:lnTo>
                <a:lnTo>
                  <a:pt x="777597" y="643270"/>
                </a:lnTo>
                <a:lnTo>
                  <a:pt x="769671" y="645173"/>
                </a:lnTo>
                <a:lnTo>
                  <a:pt x="761111" y="647392"/>
                </a:lnTo>
                <a:lnTo>
                  <a:pt x="752868" y="648977"/>
                </a:lnTo>
                <a:lnTo>
                  <a:pt x="744625" y="650245"/>
                </a:lnTo>
                <a:lnTo>
                  <a:pt x="736382" y="651196"/>
                </a:lnTo>
                <a:lnTo>
                  <a:pt x="728456" y="652148"/>
                </a:lnTo>
                <a:lnTo>
                  <a:pt x="720213" y="652782"/>
                </a:lnTo>
                <a:lnTo>
                  <a:pt x="711653" y="653416"/>
                </a:lnTo>
                <a:lnTo>
                  <a:pt x="703727" y="654050"/>
                </a:lnTo>
                <a:lnTo>
                  <a:pt x="695484" y="654050"/>
                </a:lnTo>
                <a:lnTo>
                  <a:pt x="687558" y="654050"/>
                </a:lnTo>
                <a:lnTo>
                  <a:pt x="679315" y="653416"/>
                </a:lnTo>
                <a:lnTo>
                  <a:pt x="671389" y="653099"/>
                </a:lnTo>
                <a:lnTo>
                  <a:pt x="655537" y="651513"/>
                </a:lnTo>
                <a:lnTo>
                  <a:pt x="639685" y="649294"/>
                </a:lnTo>
                <a:lnTo>
                  <a:pt x="624150" y="646124"/>
                </a:lnTo>
                <a:lnTo>
                  <a:pt x="608615" y="642319"/>
                </a:lnTo>
                <a:lnTo>
                  <a:pt x="593714" y="637564"/>
                </a:lnTo>
                <a:lnTo>
                  <a:pt x="578814" y="632174"/>
                </a:lnTo>
                <a:lnTo>
                  <a:pt x="564230" y="626468"/>
                </a:lnTo>
                <a:lnTo>
                  <a:pt x="549963" y="619810"/>
                </a:lnTo>
                <a:lnTo>
                  <a:pt x="536013" y="612518"/>
                </a:lnTo>
                <a:lnTo>
                  <a:pt x="522698" y="604592"/>
                </a:lnTo>
                <a:lnTo>
                  <a:pt x="509382" y="595715"/>
                </a:lnTo>
                <a:lnTo>
                  <a:pt x="496701" y="586521"/>
                </a:lnTo>
                <a:lnTo>
                  <a:pt x="484653" y="577010"/>
                </a:lnTo>
                <a:lnTo>
                  <a:pt x="472606" y="566230"/>
                </a:lnTo>
                <a:lnTo>
                  <a:pt x="461192" y="555451"/>
                </a:lnTo>
                <a:lnTo>
                  <a:pt x="450730" y="544038"/>
                </a:lnTo>
                <a:lnTo>
                  <a:pt x="440268" y="531673"/>
                </a:lnTo>
                <a:lnTo>
                  <a:pt x="430757" y="519309"/>
                </a:lnTo>
                <a:lnTo>
                  <a:pt x="421563" y="505993"/>
                </a:lnTo>
                <a:lnTo>
                  <a:pt x="413320" y="492360"/>
                </a:lnTo>
                <a:lnTo>
                  <a:pt x="409198" y="485385"/>
                </a:lnTo>
                <a:lnTo>
                  <a:pt x="405394" y="478411"/>
                </a:lnTo>
                <a:lnTo>
                  <a:pt x="401589" y="471119"/>
                </a:lnTo>
                <a:lnTo>
                  <a:pt x="398419" y="463827"/>
                </a:lnTo>
                <a:lnTo>
                  <a:pt x="394931" y="456218"/>
                </a:lnTo>
                <a:lnTo>
                  <a:pt x="392078" y="448926"/>
                </a:lnTo>
                <a:lnTo>
                  <a:pt x="388908" y="441000"/>
                </a:lnTo>
                <a:lnTo>
                  <a:pt x="386054" y="433074"/>
                </a:lnTo>
                <a:lnTo>
                  <a:pt x="383518" y="425148"/>
                </a:lnTo>
                <a:lnTo>
                  <a:pt x="380982" y="417222"/>
                </a:lnTo>
                <a:lnTo>
                  <a:pt x="378762" y="409296"/>
                </a:lnTo>
                <a:lnTo>
                  <a:pt x="376860" y="401053"/>
                </a:lnTo>
                <a:lnTo>
                  <a:pt x="374958" y="392810"/>
                </a:lnTo>
                <a:lnTo>
                  <a:pt x="373373" y="384567"/>
                </a:lnTo>
                <a:lnTo>
                  <a:pt x="372105" y="376007"/>
                </a:lnTo>
                <a:lnTo>
                  <a:pt x="371153" y="368081"/>
                </a:lnTo>
                <a:lnTo>
                  <a:pt x="370202" y="359838"/>
                </a:lnTo>
                <a:lnTo>
                  <a:pt x="369251" y="351595"/>
                </a:lnTo>
                <a:lnTo>
                  <a:pt x="368617" y="343669"/>
                </a:lnTo>
                <a:lnTo>
                  <a:pt x="368300" y="335426"/>
                </a:lnTo>
                <a:lnTo>
                  <a:pt x="368300" y="327183"/>
                </a:lnTo>
                <a:lnTo>
                  <a:pt x="368300" y="318940"/>
                </a:lnTo>
                <a:lnTo>
                  <a:pt x="368617" y="311014"/>
                </a:lnTo>
                <a:lnTo>
                  <a:pt x="369251" y="303088"/>
                </a:lnTo>
                <a:lnTo>
                  <a:pt x="370836" y="286920"/>
                </a:lnTo>
                <a:lnTo>
                  <a:pt x="373056" y="271385"/>
                </a:lnTo>
                <a:lnTo>
                  <a:pt x="375909" y="255850"/>
                </a:lnTo>
                <a:lnTo>
                  <a:pt x="380031" y="240315"/>
                </a:lnTo>
                <a:lnTo>
                  <a:pt x="384469" y="225097"/>
                </a:lnTo>
                <a:lnTo>
                  <a:pt x="389542" y="210196"/>
                </a:lnTo>
                <a:lnTo>
                  <a:pt x="395565" y="195612"/>
                </a:lnTo>
                <a:lnTo>
                  <a:pt x="402223" y="181346"/>
                </a:lnTo>
                <a:lnTo>
                  <a:pt x="409832" y="167713"/>
                </a:lnTo>
                <a:lnTo>
                  <a:pt x="417758" y="154080"/>
                </a:lnTo>
                <a:lnTo>
                  <a:pt x="426001" y="140765"/>
                </a:lnTo>
                <a:lnTo>
                  <a:pt x="435512" y="128400"/>
                </a:lnTo>
                <a:lnTo>
                  <a:pt x="445340" y="116036"/>
                </a:lnTo>
                <a:lnTo>
                  <a:pt x="455803" y="104305"/>
                </a:lnTo>
                <a:lnTo>
                  <a:pt x="466582" y="93209"/>
                </a:lnTo>
                <a:lnTo>
                  <a:pt x="478312" y="82113"/>
                </a:lnTo>
                <a:lnTo>
                  <a:pt x="490360" y="71968"/>
                </a:lnTo>
                <a:lnTo>
                  <a:pt x="503041" y="62139"/>
                </a:lnTo>
                <a:lnTo>
                  <a:pt x="516040" y="53262"/>
                </a:lnTo>
                <a:lnTo>
                  <a:pt x="529673" y="44702"/>
                </a:lnTo>
                <a:lnTo>
                  <a:pt x="536647" y="40581"/>
                </a:lnTo>
                <a:lnTo>
                  <a:pt x="543939" y="37093"/>
                </a:lnTo>
                <a:lnTo>
                  <a:pt x="551231" y="33289"/>
                </a:lnTo>
                <a:lnTo>
                  <a:pt x="558523" y="29801"/>
                </a:lnTo>
                <a:lnTo>
                  <a:pt x="565815" y="26314"/>
                </a:lnTo>
                <a:lnTo>
                  <a:pt x="573424" y="23461"/>
                </a:lnTo>
                <a:lnTo>
                  <a:pt x="581033" y="20290"/>
                </a:lnTo>
                <a:lnTo>
                  <a:pt x="588959" y="17437"/>
                </a:lnTo>
                <a:lnTo>
                  <a:pt x="596885" y="15218"/>
                </a:lnTo>
                <a:lnTo>
                  <a:pt x="605128" y="12364"/>
                </a:lnTo>
                <a:lnTo>
                  <a:pt x="613054" y="10462"/>
                </a:lnTo>
                <a:lnTo>
                  <a:pt x="621297" y="8560"/>
                </a:lnTo>
                <a:lnTo>
                  <a:pt x="629540" y="6341"/>
                </a:lnTo>
                <a:lnTo>
                  <a:pt x="637466" y="4755"/>
                </a:lnTo>
                <a:lnTo>
                  <a:pt x="645709" y="3487"/>
                </a:lnTo>
                <a:lnTo>
                  <a:pt x="653952" y="2536"/>
                </a:lnTo>
                <a:lnTo>
                  <a:pt x="662512" y="1585"/>
                </a:lnTo>
                <a:lnTo>
                  <a:pt x="670438" y="951"/>
                </a:lnTo>
                <a:lnTo>
                  <a:pt x="678681" y="317"/>
                </a:lnTo>
                <a:lnTo>
                  <a:pt x="686924" y="0"/>
                </a:lnTo>
                <a:close/>
              </a:path>
            </a:pathLst>
          </a:cu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cxnSp>
        <p:nvCxnSpPr>
          <p:cNvPr id="15" name="肘形连接符 14"/>
          <p:cNvCxnSpPr>
            <a:stCxn id="7" idx="3"/>
            <a:endCxn id="9" idx="1"/>
          </p:cNvCxnSpPr>
          <p:nvPr/>
        </p:nvCxnSpPr>
        <p:spPr>
          <a:xfrm>
            <a:off x="2691130" y="2212340"/>
            <a:ext cx="1560195" cy="3175"/>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肘形连接符 16"/>
          <p:cNvCxnSpPr>
            <a:stCxn id="219" idx="3"/>
            <a:endCxn id="3" idx="1"/>
          </p:cNvCxnSpPr>
          <p:nvPr/>
        </p:nvCxnSpPr>
        <p:spPr>
          <a:xfrm>
            <a:off x="1483360" y="3313430"/>
            <a:ext cx="841375" cy="313690"/>
          </a:xfrm>
          <a:prstGeom prst="bentConnector3">
            <a:avLst>
              <a:gd name="adj1" fmla="val 50038"/>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3" idx="3"/>
            <a:endCxn id="10" idx="1"/>
          </p:cNvCxnSpPr>
          <p:nvPr/>
        </p:nvCxnSpPr>
        <p:spPr>
          <a:xfrm flipV="1">
            <a:off x="4649470" y="3313430"/>
            <a:ext cx="1002030" cy="313690"/>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3" idx="2"/>
          </p:cNvCxnSpPr>
          <p:nvPr/>
        </p:nvCxnSpPr>
        <p:spPr>
          <a:xfrm>
            <a:off x="3487420" y="3933190"/>
            <a:ext cx="0" cy="99377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219" idx="2"/>
            <a:endCxn id="11" idx="0"/>
          </p:cNvCxnSpPr>
          <p:nvPr/>
        </p:nvCxnSpPr>
        <p:spPr>
          <a:xfrm rot="5400000">
            <a:off x="634365" y="3902075"/>
            <a:ext cx="764540" cy="3175"/>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0" idx="2"/>
            <a:endCxn id="12" idx="0"/>
          </p:cNvCxnSpPr>
          <p:nvPr/>
        </p:nvCxnSpPr>
        <p:spPr>
          <a:xfrm rot="5400000">
            <a:off x="5735955" y="3902075"/>
            <a:ext cx="764540" cy="3175"/>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肘形连接符 21"/>
          <p:cNvCxnSpPr>
            <a:stCxn id="7" idx="2"/>
            <a:endCxn id="3" idx="0"/>
          </p:cNvCxnSpPr>
          <p:nvPr/>
        </p:nvCxnSpPr>
        <p:spPr>
          <a:xfrm rot="5400000" flipV="1">
            <a:off x="2400300" y="2233930"/>
            <a:ext cx="826770" cy="1346835"/>
          </a:xfrm>
          <a:prstGeom prst="bentConnector3">
            <a:avLst>
              <a:gd name="adj1" fmla="val 4996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486785" y="2892425"/>
            <a:ext cx="13309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9" idx="2"/>
          </p:cNvCxnSpPr>
          <p:nvPr/>
        </p:nvCxnSpPr>
        <p:spPr>
          <a:xfrm flipH="1" flipV="1">
            <a:off x="4802505" y="2494280"/>
            <a:ext cx="15240" cy="3981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7" idx="1"/>
          </p:cNvCxnSpPr>
          <p:nvPr/>
        </p:nvCxnSpPr>
        <p:spPr>
          <a:xfrm rot="10800000" flipV="1">
            <a:off x="1039495" y="2212340"/>
            <a:ext cx="549910" cy="787400"/>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9" idx="3"/>
            <a:endCxn id="10" idx="0"/>
          </p:cNvCxnSpPr>
          <p:nvPr/>
        </p:nvCxnSpPr>
        <p:spPr>
          <a:xfrm>
            <a:off x="5353050" y="2212340"/>
            <a:ext cx="765175" cy="894715"/>
          </a:xfrm>
          <a:prstGeom prst="bentConnector2">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2094865" y="4590415"/>
            <a:ext cx="246316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2110105" y="4590415"/>
            <a:ext cx="0" cy="3060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4573270" y="4606290"/>
            <a:ext cx="0" cy="320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1651635" y="5906135"/>
            <a:ext cx="85661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汇款人</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3042920" y="5906135"/>
            <a:ext cx="85661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做市商</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4137025" y="5906135"/>
            <a:ext cx="856615" cy="361950"/>
          </a:xfrm>
          <a:prstGeom prst="rect">
            <a:avLst/>
          </a:prstGeom>
          <a:noFill/>
        </p:spPr>
        <p:txBody>
          <a:bodyPr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收款人</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94"/>
                                        </p:tgtEl>
                                        <p:attrNameLst>
                                          <p:attrName>style.visibility</p:attrName>
                                        </p:attrNameLst>
                                      </p:cBhvr>
                                      <p:to>
                                        <p:strVal val="visible"/>
                                      </p:to>
                                    </p:set>
                                    <p:animEffect transition="in" filter="blinds(horizontal)">
                                      <p:cBhvr>
                                        <p:cTn id="13" dur="500"/>
                                        <p:tgtEl>
                                          <p:spTgt spid="29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19"/>
                                        </p:tgtEl>
                                        <p:attrNameLst>
                                          <p:attrName>style.visibility</p:attrName>
                                        </p:attrNameLst>
                                      </p:cBhvr>
                                      <p:to>
                                        <p:strVal val="visible"/>
                                      </p:to>
                                    </p:set>
                                    <p:animEffect transition="in" filter="blinds(horizontal)">
                                      <p:cBhvr>
                                        <p:cTn id="25" dur="500"/>
                                        <p:tgtEl>
                                          <p:spTgt spid="21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050"/>
                                        </p:tgtEl>
                                        <p:attrNameLst>
                                          <p:attrName>style.visibility</p:attrName>
                                        </p:attrNameLst>
                                      </p:cBhvr>
                                      <p:to>
                                        <p:strVal val="visible"/>
                                      </p:to>
                                    </p:set>
                                    <p:animEffect transition="in" filter="blinds(horizontal)">
                                      <p:cBhvr>
                                        <p:cTn id="34" dur="500"/>
                                        <p:tgtEl>
                                          <p:spTgt spid="205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blinds(horizontal)">
                                      <p:cBhvr>
                                        <p:cTn id="40" dur="500"/>
                                        <p:tgtEl>
                                          <p:spTgt spid="14"/>
                                        </p:tgtEl>
                                      </p:cBhvr>
                                    </p:animEffect>
                                  </p:childTnLst>
                                </p:cTn>
                              </p:par>
                              <p:par>
                                <p:cTn id="41" presetID="3" presetClass="entr" presetSubtype="10"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linds(horizontal)">
                                      <p:cBhvr>
                                        <p:cTn id="43" dur="500"/>
                                        <p:tgtEl>
                                          <p:spTgt spid="15"/>
                                        </p:tgtEl>
                                      </p:cBhvr>
                                    </p:animEffect>
                                  </p:childTnLst>
                                </p:cTn>
                              </p:par>
                              <p:par>
                                <p:cTn id="44" presetID="3" presetClass="entr" presetSubtype="10" fill="hold"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horizontal)">
                                      <p:cBhvr>
                                        <p:cTn id="46" dur="500"/>
                                        <p:tgtEl>
                                          <p:spTgt spid="17"/>
                                        </p:tgtEl>
                                      </p:cBhvr>
                                    </p:animEffect>
                                  </p:childTnLst>
                                </p:cTn>
                              </p:par>
                              <p:par>
                                <p:cTn id="47" presetID="3" presetClass="entr" presetSubtype="1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linds(horizontal)">
                                      <p:cBhvr>
                                        <p:cTn id="49" dur="500"/>
                                        <p:tgtEl>
                                          <p:spTgt spid="18"/>
                                        </p:tgtEl>
                                      </p:cBhvr>
                                    </p:animEffect>
                                  </p:childTnLst>
                                </p:cTn>
                              </p:par>
                              <p:par>
                                <p:cTn id="50" presetID="3" presetClass="entr" presetSubtype="1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linds(horizontal)">
                                      <p:cBhvr>
                                        <p:cTn id="52" dur="500"/>
                                        <p:tgtEl>
                                          <p:spTgt spid="19"/>
                                        </p:tgtEl>
                                      </p:cBhvr>
                                    </p:animEffect>
                                  </p:childTnLst>
                                </p:cTn>
                              </p:par>
                              <p:par>
                                <p:cTn id="53" presetID="3" presetClass="entr" presetSubtype="1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linds(horizontal)">
                                      <p:cBhvr>
                                        <p:cTn id="55" dur="500"/>
                                        <p:tgtEl>
                                          <p:spTgt spid="20"/>
                                        </p:tgtEl>
                                      </p:cBhvr>
                                    </p:animEffect>
                                  </p:childTnLst>
                                </p:cTn>
                              </p:par>
                              <p:par>
                                <p:cTn id="56" presetID="3" presetClass="entr" presetSubtype="10" fill="hold"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blinds(horizontal)">
                                      <p:cBhvr>
                                        <p:cTn id="58" dur="500"/>
                                        <p:tgtEl>
                                          <p:spTgt spid="21"/>
                                        </p:tgtEl>
                                      </p:cBhvr>
                                    </p:animEffect>
                                  </p:childTnLst>
                                </p:cTn>
                              </p:par>
                              <p:par>
                                <p:cTn id="59" presetID="3" presetClass="entr" presetSubtype="1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blinds(horizontal)">
                                      <p:cBhvr>
                                        <p:cTn id="61" dur="500"/>
                                        <p:tgtEl>
                                          <p:spTgt spid="22"/>
                                        </p:tgtEl>
                                      </p:cBhvr>
                                    </p:animEffect>
                                  </p:childTnLst>
                                </p:cTn>
                              </p:par>
                              <p:par>
                                <p:cTn id="62" presetID="3" presetClass="entr" presetSubtype="10" fill="hold"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blinds(horizontal)">
                                      <p:cBhvr>
                                        <p:cTn id="64" dur="500"/>
                                        <p:tgtEl>
                                          <p:spTgt spid="27"/>
                                        </p:tgtEl>
                                      </p:cBhvr>
                                    </p:animEffect>
                                  </p:childTnLst>
                                </p:cTn>
                              </p:par>
                              <p:par>
                                <p:cTn id="65" presetID="3" presetClass="entr" presetSubtype="10" fill="hold"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blinds(horizontal)">
                                      <p:cBhvr>
                                        <p:cTn id="67" dur="500"/>
                                        <p:tgtEl>
                                          <p:spTgt spid="28"/>
                                        </p:tgtEl>
                                      </p:cBhvr>
                                    </p:animEffect>
                                  </p:childTnLst>
                                </p:cTn>
                              </p:par>
                              <p:par>
                                <p:cTn id="68" presetID="3" presetClass="entr" presetSubtype="10" fill="hold"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blinds(horizontal)">
                                      <p:cBhvr>
                                        <p:cTn id="70" dur="500"/>
                                        <p:tgtEl>
                                          <p:spTgt spid="29"/>
                                        </p:tgtEl>
                                      </p:cBhvr>
                                    </p:animEffect>
                                  </p:childTnLst>
                                </p:cTn>
                              </p:par>
                              <p:par>
                                <p:cTn id="71" presetID="3" presetClass="entr" presetSubtype="10" fill="hold"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blinds(horizontal)">
                                      <p:cBhvr>
                                        <p:cTn id="73" dur="500"/>
                                        <p:tgtEl>
                                          <p:spTgt spid="30"/>
                                        </p:tgtEl>
                                      </p:cBhvr>
                                    </p:animEffect>
                                  </p:childTnLst>
                                </p:cTn>
                              </p:par>
                              <p:par>
                                <p:cTn id="74" presetID="3" presetClass="entr" presetSubtype="10" fill="hold"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blinds(horizontal)">
                                      <p:cBhvr>
                                        <p:cTn id="76" dur="500"/>
                                        <p:tgtEl>
                                          <p:spTgt spid="32"/>
                                        </p:tgtEl>
                                      </p:cBhvr>
                                    </p:animEffect>
                                  </p:childTnLst>
                                </p:cTn>
                              </p:par>
                              <p:par>
                                <p:cTn id="77" presetID="3" presetClass="entr" presetSubtype="1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blinds(horizontal)">
                                      <p:cBhvr>
                                        <p:cTn id="79" dur="500"/>
                                        <p:tgtEl>
                                          <p:spTgt spid="33"/>
                                        </p:tgtEl>
                                      </p:cBhvr>
                                    </p:animEffect>
                                  </p:childTnLst>
                                </p:cTn>
                              </p:par>
                              <p:par>
                                <p:cTn id="80" presetID="3" presetClass="entr" presetSubtype="10" fill="hold" nodeType="with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blinds(horizontal)">
                                      <p:cBhvr>
                                        <p:cTn id="82" dur="500"/>
                                        <p:tgtEl>
                                          <p:spTgt spid="34"/>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5"/>
                                        </p:tgtEl>
                                        <p:attrNameLst>
                                          <p:attrName>style.visibility</p:attrName>
                                        </p:attrNameLst>
                                      </p:cBhvr>
                                      <p:to>
                                        <p:strVal val="visible"/>
                                      </p:to>
                                    </p:set>
                                    <p:animEffect transition="in" filter="blinds(horizontal)">
                                      <p:cBhvr>
                                        <p:cTn id="85" dur="500"/>
                                        <p:tgtEl>
                                          <p:spTgt spid="35"/>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6"/>
                                        </p:tgtEl>
                                        <p:attrNameLst>
                                          <p:attrName>style.visibility</p:attrName>
                                        </p:attrNameLst>
                                      </p:cBhvr>
                                      <p:to>
                                        <p:strVal val="visible"/>
                                      </p:to>
                                    </p:set>
                                    <p:animEffect transition="in" filter="blinds(horizontal)">
                                      <p:cBhvr>
                                        <p:cTn id="88" dur="500"/>
                                        <p:tgtEl>
                                          <p:spTgt spid="36"/>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blinds(horizontal)">
                                      <p:cBhvr>
                                        <p:cTn id="9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294" grpId="0" animBg="1"/>
      <p:bldP spid="7" grpId="0"/>
      <p:bldP spid="8" grpId="0" animBg="1"/>
      <p:bldP spid="9" grpId="0"/>
      <p:bldP spid="219" grpId="0" animBg="1"/>
      <p:bldP spid="10" grpId="0" animBg="1"/>
      <p:bldP spid="12" grpId="0" animBg="1"/>
      <p:bldP spid="2050" grpId="0" animBg="1"/>
      <p:bldP spid="13" grpId="0" animBg="1"/>
      <p:bldP spid="14" grpId="0" animBg="1"/>
      <p:bldP spid="35" grpId="0"/>
      <p:bldP spid="36" grpId="0"/>
      <p:bldP spid="3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35" y="394335"/>
            <a:ext cx="12027535"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银行业通过区块链促进票据的流通，并避免造假和一票多卖等问题</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30835" y="1623060"/>
            <a:ext cx="4942205" cy="320484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数字票据平台</a:t>
            </a:r>
            <a:endParaRPr lang="zh-CN" altLang="zh-CN" sz="2000" b="1">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20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区块链数字票据平台采用分层设计，</a:t>
            </a:r>
            <a:r>
              <a:rPr lang="zh-CN" altLang="zh-CN">
                <a:solidFill>
                  <a:schemeClr val="tx1"/>
                </a:solidFill>
                <a:latin typeface="微软雅黑" panose="020B0503020204020204" pitchFamily="34" charset="-122"/>
                <a:ea typeface="微软雅黑" panose="020B0503020204020204" pitchFamily="34" charset="-122"/>
              </a:rPr>
              <a:t>包括底层网络协议层、数据层、平台层和应用层。</a:t>
            </a:r>
            <a:endParaRPr lang="zh-CN" altLang="zh-CN">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通过API的方式接入到联盟链</a:t>
            </a:r>
            <a:r>
              <a:rPr lang="zh-CN" altLang="zh-CN">
                <a:solidFill>
                  <a:schemeClr val="tx1"/>
                </a:solidFill>
                <a:latin typeface="微软雅黑" panose="020B0503020204020204" pitchFamily="34" charset="-122"/>
                <a:ea typeface="微软雅黑" panose="020B0503020204020204" pitchFamily="34" charset="-122"/>
              </a:rPr>
              <a:t>，并且在此架构下实现多种信用资产的发行与流通管理。</a:t>
            </a:r>
            <a:endParaRPr lang="zh-CN" altLang="zh-CN">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智能合约承担数字票据平台最核心的功能</a:t>
            </a:r>
            <a:r>
              <a:rPr lang="zh-CN" altLang="zh-CN">
                <a:solidFill>
                  <a:srgbClr val="023D75"/>
                </a:solidFill>
                <a:latin typeface="微软雅黑" panose="020B0503020204020204" pitchFamily="34" charset="-122"/>
                <a:ea typeface="微软雅黑" panose="020B0503020204020204" pitchFamily="34" charset="-122"/>
              </a:rPr>
              <a:t>，</a:t>
            </a:r>
            <a:r>
              <a:rPr lang="zh-CN" altLang="zh-CN">
                <a:solidFill>
                  <a:schemeClr val="tx1"/>
                </a:solidFill>
                <a:latin typeface="微软雅黑" panose="020B0503020204020204" pitchFamily="34" charset="-122"/>
                <a:ea typeface="微软雅黑" panose="020B0503020204020204" pitchFamily="34" charset="-122"/>
              </a:rPr>
              <a:t>票据开立、流转、贴现、转贴现、再贴现、回购等一系列业务，均通过智能合约编程的方式来实现。</a:t>
            </a:r>
            <a:endParaRPr lang="zh-CN" altLang="zh-CN">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6165215" y="1470660"/>
            <a:ext cx="5579745" cy="350964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数字票据应用</a:t>
            </a:r>
            <a:endParaRPr lang="zh-CN" altLang="zh-CN" sz="2000" b="1">
              <a:solidFill>
                <a:schemeClr val="tx1"/>
              </a:solidFill>
              <a:latin typeface="微软雅黑" panose="020B0503020204020204" pitchFamily="34" charset="-122"/>
              <a:ea typeface="微软雅黑" panose="020B0503020204020204" pitchFamily="34" charset="-122"/>
            </a:endParaRPr>
          </a:p>
          <a:p>
            <a:pPr algn="just">
              <a:lnSpc>
                <a:spcPct val="110000"/>
              </a:lnSpc>
            </a:pPr>
            <a:endParaRPr lang="zh-CN" altLang="zh-CN" sz="2000">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基于区块链构建的体系呈现去中心化特点</a:t>
            </a:r>
            <a:r>
              <a:rPr lang="zh-CN" altLang="zh-CN">
                <a:solidFill>
                  <a:schemeClr val="tx1"/>
                </a:solidFill>
                <a:latin typeface="微软雅黑" panose="020B0503020204020204" pitchFamily="34" charset="-122"/>
                <a:ea typeface="微软雅黑" panose="020B0503020204020204" pitchFamily="34" charset="-122"/>
              </a:rPr>
              <a:t>，介入票据业务的个体将参与票据出票、保证、承兑、背书、贴现、转贴现、质押、付款等业务流程。数字票据各参与方通过区块链的共识机制达成信任。</a:t>
            </a:r>
            <a:endParaRPr lang="zh-CN" altLang="zh-CN">
              <a:solidFill>
                <a:srgbClr val="023D75"/>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基于区块链的分布式结构</a:t>
            </a:r>
            <a:r>
              <a:rPr lang="zh-CN" altLang="zh-CN">
                <a:solidFill>
                  <a:schemeClr val="tx1"/>
                </a:solidFill>
                <a:latin typeface="微软雅黑" panose="020B0503020204020204" pitchFamily="34" charset="-122"/>
                <a:ea typeface="微软雅黑" panose="020B0503020204020204" pitchFamily="34" charset="-122"/>
              </a:rPr>
              <a:t>使得数据票据系统具有强大的容错性,有效缓释系统的中心化风险。</a:t>
            </a:r>
            <a:endParaRPr lang="zh-CN" altLang="zh-CN">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a:solidFill>
                  <a:srgbClr val="FF0000"/>
                </a:solidFill>
                <a:latin typeface="微软雅黑" panose="020B0503020204020204" pitchFamily="34" charset="-122"/>
                <a:ea typeface="微软雅黑" panose="020B0503020204020204" pitchFamily="34" charset="-122"/>
              </a:rPr>
              <a:t>基于区块链的时间戳机制</a:t>
            </a:r>
            <a:r>
              <a:rPr lang="zh-CN" altLang="zh-CN">
                <a:solidFill>
                  <a:schemeClr val="tx1"/>
                </a:solidFill>
                <a:latin typeface="微软雅黑" panose="020B0503020204020204" pitchFamily="34" charset="-122"/>
                <a:ea typeface="微软雅黑" panose="020B0503020204020204" pitchFamily="34" charset="-122"/>
              </a:rPr>
              <a:t>，数据票据保证信息完整且整体交易流程透明,能够有效避免伪造或变造票据、一票多卖等问题。</a:t>
            </a:r>
            <a:endParaRPr lang="zh-CN" altLang="zh-CN">
              <a:solidFill>
                <a:schemeClr val="tx1"/>
              </a:solidFill>
              <a:latin typeface="微软雅黑" panose="020B0503020204020204" pitchFamily="34" charset="-122"/>
              <a:ea typeface="微软雅黑" panose="020B0503020204020204" pitchFamily="34" charset="-122"/>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63220" y="307340"/>
            <a:ext cx="1141349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证券行业借助区块链实现点对点的证券发行和交易</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906145" y="119570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背景</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12" name=" 6"/>
          <p:cNvSpPr/>
          <p:nvPr/>
        </p:nvSpPr>
        <p:spPr>
          <a:xfrm rot="17640000">
            <a:off x="570230" y="104330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13" name="椭圆 12"/>
          <p:cNvSpPr/>
          <p:nvPr/>
        </p:nvSpPr>
        <p:spPr>
          <a:xfrm>
            <a:off x="523875" y="119570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圆角矩形 6"/>
          <p:cNvSpPr/>
          <p:nvPr/>
        </p:nvSpPr>
        <p:spPr>
          <a:xfrm>
            <a:off x="906145" y="359727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解决方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8" name=" 6"/>
          <p:cNvSpPr/>
          <p:nvPr/>
        </p:nvSpPr>
        <p:spPr>
          <a:xfrm rot="17640000">
            <a:off x="570230" y="344487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9" name="椭圆 8"/>
          <p:cNvSpPr/>
          <p:nvPr/>
        </p:nvSpPr>
        <p:spPr>
          <a:xfrm>
            <a:off x="523875" y="359727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6" name="圆角矩形 15"/>
          <p:cNvSpPr/>
          <p:nvPr/>
        </p:nvSpPr>
        <p:spPr>
          <a:xfrm>
            <a:off x="6658610" y="119570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项目收益</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17" name=" 6"/>
          <p:cNvSpPr/>
          <p:nvPr/>
        </p:nvSpPr>
        <p:spPr>
          <a:xfrm rot="17640000">
            <a:off x="6322695" y="104330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18" name="椭圆 17"/>
          <p:cNvSpPr/>
          <p:nvPr/>
        </p:nvSpPr>
        <p:spPr>
          <a:xfrm>
            <a:off x="6276340" y="119570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5" name="文本框 14"/>
          <p:cNvSpPr txBox="1"/>
          <p:nvPr/>
        </p:nvSpPr>
        <p:spPr>
          <a:xfrm>
            <a:off x="330835" y="1731010"/>
            <a:ext cx="5431155" cy="171450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网络证券仅仅是将发行和交易程序搬到了网络上进行，发行和交易的前期准备过程和审批流程并未因此而简化。</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由于网络技术发展不完善、不健全，且证券交易过程和清算交收程序仍然需要第三方中介机构参与完成，因此，网上系统存在被黑客攻击的风险，交易安全性得不到有效保障。</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30835" y="4224020"/>
            <a:ext cx="5689600" cy="90297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技术大幅简化证券发行流程，实现点对点直接交易。</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匿名不可篡改的特性确保全部交易过程的安全性。</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技术极大地推动证券交易地非标准化、个性化发展。</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6020435" y="1731010"/>
            <a:ext cx="5537200" cy="63246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技术在证券行业的运用能大幅度提高交易速度、降低交易成本，充分展现证券市场的直接融资特性。</a:t>
            </a:r>
            <a:endParaRPr lang="zh-CN" altLang="en-US" sz="1600">
              <a:solidFill>
                <a:schemeClr val="tx1"/>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6316980" y="2770505"/>
            <a:ext cx="5293360" cy="0"/>
          </a:xfrm>
          <a:prstGeom prst="line">
            <a:avLst/>
          </a:prstGeom>
          <a:ln w="19050">
            <a:solidFill>
              <a:srgbClr val="023D75"/>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7617460" y="2407285"/>
            <a:ext cx="2693035" cy="361950"/>
          </a:xfrm>
          <a:prstGeom prst="rect">
            <a:avLst/>
          </a:prstGeom>
          <a:noFill/>
        </p:spPr>
        <p:txBody>
          <a:bodyPr wrap="square" rtlCol="0">
            <a:spAutoFit/>
          </a:bodyPr>
          <a:lstStyle/>
          <a:p>
            <a:pPr algn="just">
              <a:lnSpc>
                <a:spcPct val="110000"/>
              </a:lnSpc>
            </a:pPr>
            <a:r>
              <a:rPr lang="zh-CN" altLang="zh-CN" sz="1600" b="1">
                <a:solidFill>
                  <a:schemeClr val="tx1"/>
                </a:solidFill>
                <a:latin typeface="微软雅黑" panose="020B0503020204020204" pitchFamily="34" charset="-122"/>
                <a:ea typeface="微软雅黑" panose="020B0503020204020204" pitchFamily="34" charset="-122"/>
              </a:rPr>
              <a:t>股权</a:t>
            </a:r>
            <a:r>
              <a:rPr lang="en-US" altLang="zh-CN" sz="1600" b="1">
                <a:solidFill>
                  <a:schemeClr val="tx1"/>
                </a:solidFill>
                <a:latin typeface="微软雅黑" panose="020B0503020204020204" pitchFamily="34" charset="-122"/>
                <a:ea typeface="微软雅黑" panose="020B0503020204020204" pitchFamily="34" charset="-122"/>
              </a:rPr>
              <a:t>/</a:t>
            </a:r>
            <a:r>
              <a:rPr lang="zh-CN" altLang="en-US" sz="1600" b="1">
                <a:solidFill>
                  <a:schemeClr val="tx1"/>
                </a:solidFill>
                <a:latin typeface="微软雅黑" panose="020B0503020204020204" pitchFamily="34" charset="-122"/>
                <a:ea typeface="微软雅黑" panose="020B0503020204020204" pitchFamily="34" charset="-122"/>
              </a:rPr>
              <a:t>有价证券交易所领域</a:t>
            </a:r>
            <a:endParaRPr lang="zh-CN" altLang="en-US" sz="1600" b="1">
              <a:solidFill>
                <a:schemeClr val="tx1"/>
              </a:solidFill>
              <a:latin typeface="微软雅黑" panose="020B0503020204020204" pitchFamily="34" charset="-122"/>
              <a:ea typeface="微软雅黑" panose="020B0503020204020204" pitchFamily="34" charset="-122"/>
            </a:endParaRPr>
          </a:p>
        </p:txBody>
      </p:sp>
      <p:pic>
        <p:nvPicPr>
          <p:cNvPr id="27" name="图片 26" descr="BitShares"/>
          <p:cNvPicPr>
            <a:picLocks noChangeAspect="1"/>
          </p:cNvPicPr>
          <p:nvPr/>
        </p:nvPicPr>
        <p:blipFill>
          <a:blip r:embed="rId1"/>
          <a:srcRect l="17108"/>
          <a:stretch>
            <a:fillRect/>
          </a:stretch>
        </p:blipFill>
        <p:spPr>
          <a:xfrm>
            <a:off x="6264275" y="2811780"/>
            <a:ext cx="5398770" cy="3666490"/>
          </a:xfrm>
          <a:prstGeom prst="rect">
            <a:avLst/>
          </a:prstGeom>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linds(horizontal)">
                                      <p:cBhvr>
                                        <p:cTn id="40" dur="500"/>
                                        <p:tgtEl>
                                          <p:spTgt spid="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blinds(horizontal)">
                                      <p:cBhvr>
                                        <p:cTn id="4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7" grpId="0" animBg="1"/>
      <p:bldP spid="8" grpId="0" animBg="1"/>
      <p:bldP spid="9" grpId="0" animBg="1"/>
      <p:bldP spid="16" grpId="0" animBg="1"/>
      <p:bldP spid="17" grpId="0" animBg="1"/>
      <p:bldP spid="18" grpId="0" animBg="1"/>
      <p:bldP spid="15" grpId="0"/>
      <p:bldP spid="2" grpId="0"/>
      <p:bldP spid="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椭圆 35"/>
          <p:cNvSpPr/>
          <p:nvPr/>
        </p:nvSpPr>
        <p:spPr>
          <a:xfrm>
            <a:off x="8597900" y="3148965"/>
            <a:ext cx="760730" cy="489585"/>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7" name="椭圆 16"/>
          <p:cNvSpPr/>
          <p:nvPr/>
        </p:nvSpPr>
        <p:spPr>
          <a:xfrm>
            <a:off x="6798945" y="3994150"/>
            <a:ext cx="4359910" cy="1789430"/>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11640820"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保险行业借助区块链技术，建立公信力平台，有效进行欺诈识别</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11" name="圆角矩形 10"/>
          <p:cNvSpPr/>
          <p:nvPr/>
        </p:nvSpPr>
        <p:spPr>
          <a:xfrm>
            <a:off x="875665" y="1348740"/>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背景</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12" name=" 6"/>
          <p:cNvSpPr/>
          <p:nvPr/>
        </p:nvSpPr>
        <p:spPr>
          <a:xfrm rot="17640000">
            <a:off x="539750" y="1196340"/>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13" name="椭圆 12"/>
          <p:cNvSpPr/>
          <p:nvPr/>
        </p:nvSpPr>
        <p:spPr>
          <a:xfrm>
            <a:off x="493395" y="1348740"/>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 name="圆角矩形 1"/>
          <p:cNvSpPr/>
          <p:nvPr/>
        </p:nvSpPr>
        <p:spPr>
          <a:xfrm>
            <a:off x="875665" y="3611880"/>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解决方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 name=" 6"/>
          <p:cNvSpPr/>
          <p:nvPr/>
        </p:nvSpPr>
        <p:spPr>
          <a:xfrm rot="17640000">
            <a:off x="539750" y="3459480"/>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6" name="椭圆 5"/>
          <p:cNvSpPr/>
          <p:nvPr/>
        </p:nvSpPr>
        <p:spPr>
          <a:xfrm>
            <a:off x="493395" y="3611880"/>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7" name="圆角矩形 6"/>
          <p:cNvSpPr/>
          <p:nvPr/>
        </p:nvSpPr>
        <p:spPr>
          <a:xfrm>
            <a:off x="6673215" y="1348740"/>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项目收益</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8" name=" 6"/>
          <p:cNvSpPr/>
          <p:nvPr/>
        </p:nvSpPr>
        <p:spPr>
          <a:xfrm rot="17640000">
            <a:off x="6337300" y="1196340"/>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9" name="椭圆 8"/>
          <p:cNvSpPr/>
          <p:nvPr/>
        </p:nvSpPr>
        <p:spPr>
          <a:xfrm>
            <a:off x="6290945" y="1348740"/>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5" name="文本框 14"/>
          <p:cNvSpPr txBox="1"/>
          <p:nvPr/>
        </p:nvSpPr>
        <p:spPr>
          <a:xfrm>
            <a:off x="332740" y="1975485"/>
            <a:ext cx="5537200" cy="117348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保险业面临严重的信息不对称风险，投保人和保险公司均有可能欺骗对方。</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金融领域中，通常需要引入第三方作为认证人，例如：政府、托管人及保险公司等。从而增加交易成本。</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01320" y="4238625"/>
            <a:ext cx="5231765" cy="144399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借助区块链，建立分布式的公信力平台，取代可信任的第三方。</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有可能通过提供分布式数字资源库消除错误、过失和识别欺诈，以独立地验证客户、保单和理赔（含有完整的基础交易历史）的真实性。</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6130290" y="1975485"/>
            <a:ext cx="5537200" cy="117348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通过公信力平台，规范投保人和保险公司之间的关系。</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区块链可以取代可信任的第三方，从而降低交易成本。</a:t>
            </a:r>
            <a:endParaRPr lang="zh-CN" altLang="en-US"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en-US" sz="1600">
                <a:solidFill>
                  <a:schemeClr val="tx1"/>
                </a:solidFill>
                <a:latin typeface="微软雅黑" panose="020B0503020204020204" pitchFamily="34" charset="-122"/>
                <a:ea typeface="微软雅黑" panose="020B0503020204020204" pitchFamily="34" charset="-122"/>
              </a:rPr>
              <a:t>解决由于交易双方对产品的类型和质量等信息的不对称而导致次货驱赶良货的现象。</a:t>
            </a:r>
            <a:endParaRPr lang="zh-CN" altLang="en-US" sz="1600">
              <a:solidFill>
                <a:schemeClr val="tx1"/>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8535035" y="4682490"/>
            <a:ext cx="887730" cy="39751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公信力</a:t>
            </a:r>
            <a:endParaRPr lang="zh-CN" altLang="en-US" sz="1600" b="1">
              <a:latin typeface="微软雅黑" panose="020B0503020204020204" pitchFamily="34" charset="-122"/>
              <a:ea typeface="微软雅黑" panose="020B0503020204020204" pitchFamily="34" charset="-122"/>
            </a:endParaRPr>
          </a:p>
        </p:txBody>
      </p:sp>
      <p:sp>
        <p:nvSpPr>
          <p:cNvPr id="18" name="圆角矩形 17"/>
          <p:cNvSpPr/>
          <p:nvPr/>
        </p:nvSpPr>
        <p:spPr>
          <a:xfrm>
            <a:off x="8535035" y="3650615"/>
            <a:ext cx="887730" cy="39751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公信力</a:t>
            </a:r>
            <a:endParaRPr lang="zh-CN" altLang="en-US" sz="1600" b="1">
              <a:latin typeface="微软雅黑" panose="020B0503020204020204" pitchFamily="34" charset="-122"/>
              <a:ea typeface="微软雅黑" panose="020B0503020204020204" pitchFamily="34" charset="-122"/>
            </a:endParaRPr>
          </a:p>
        </p:txBody>
      </p:sp>
      <p:sp>
        <p:nvSpPr>
          <p:cNvPr id="19" name="圆角矩形 18"/>
          <p:cNvSpPr/>
          <p:nvPr/>
        </p:nvSpPr>
        <p:spPr>
          <a:xfrm>
            <a:off x="8535035" y="5783580"/>
            <a:ext cx="887730" cy="39751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公信力</a:t>
            </a:r>
            <a:endParaRPr lang="zh-CN" altLang="en-US" sz="1600" b="1">
              <a:latin typeface="微软雅黑" panose="020B0503020204020204" pitchFamily="34" charset="-122"/>
              <a:ea typeface="微软雅黑" panose="020B0503020204020204" pitchFamily="34" charset="-122"/>
            </a:endParaRPr>
          </a:p>
        </p:txBody>
      </p:sp>
      <p:sp>
        <p:nvSpPr>
          <p:cNvPr id="20" name="圆角矩形 19"/>
          <p:cNvSpPr/>
          <p:nvPr/>
        </p:nvSpPr>
        <p:spPr>
          <a:xfrm>
            <a:off x="6550660" y="4682490"/>
            <a:ext cx="658495" cy="39751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政府</a:t>
            </a:r>
            <a:endParaRPr lang="zh-CN" altLang="en-US" sz="1600" b="1">
              <a:latin typeface="微软雅黑" panose="020B0503020204020204" pitchFamily="34" charset="-122"/>
              <a:ea typeface="微软雅黑" panose="020B0503020204020204" pitchFamily="34" charset="-122"/>
            </a:endParaRPr>
          </a:p>
        </p:txBody>
      </p:sp>
      <p:sp>
        <p:nvSpPr>
          <p:cNvPr id="21" name="圆角矩形 20"/>
          <p:cNvSpPr/>
          <p:nvPr/>
        </p:nvSpPr>
        <p:spPr>
          <a:xfrm>
            <a:off x="10615295" y="4682490"/>
            <a:ext cx="683260" cy="397510"/>
          </a:xfrm>
          <a:prstGeom prst="roundRect">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latin typeface="微软雅黑" panose="020B0503020204020204" pitchFamily="34" charset="-122"/>
                <a:ea typeface="微软雅黑" panose="020B0503020204020204" pitchFamily="34" charset="-122"/>
              </a:rPr>
              <a:t>大众</a:t>
            </a:r>
            <a:endParaRPr lang="zh-CN" altLang="en-US" sz="1600" b="1">
              <a:latin typeface="微软雅黑" panose="020B0503020204020204" pitchFamily="34" charset="-122"/>
              <a:ea typeface="微软雅黑" panose="020B0503020204020204" pitchFamily="34" charset="-122"/>
            </a:endParaRPr>
          </a:p>
        </p:txBody>
      </p:sp>
      <p:sp>
        <p:nvSpPr>
          <p:cNvPr id="93" name="右箭头"/>
          <p:cNvSpPr/>
          <p:nvPr/>
        </p:nvSpPr>
        <p:spPr>
          <a:xfrm>
            <a:off x="7482205" y="4598035"/>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1600">
                <a:solidFill>
                  <a:srgbClr val="023D75"/>
                </a:solidFill>
              </a:rPr>
              <a:t>使用</a:t>
            </a:r>
            <a:endParaRPr lang="zh-CN" altLang="en-US" sz="1600">
              <a:solidFill>
                <a:srgbClr val="023D75"/>
              </a:solidFill>
            </a:endParaRPr>
          </a:p>
        </p:txBody>
      </p:sp>
      <p:sp>
        <p:nvSpPr>
          <p:cNvPr id="24" name="右箭头"/>
          <p:cNvSpPr/>
          <p:nvPr/>
        </p:nvSpPr>
        <p:spPr>
          <a:xfrm rot="10800000">
            <a:off x="9696450" y="4598035"/>
            <a:ext cx="779780" cy="56578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600">
              <a:solidFill>
                <a:srgbClr val="023D75"/>
              </a:solidFill>
            </a:endParaRPr>
          </a:p>
        </p:txBody>
      </p:sp>
      <p:sp>
        <p:nvSpPr>
          <p:cNvPr id="26" name="右箭头"/>
          <p:cNvSpPr/>
          <p:nvPr/>
        </p:nvSpPr>
        <p:spPr>
          <a:xfrm rot="5400000">
            <a:off x="8649970" y="4154805"/>
            <a:ext cx="657860" cy="44386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7" name="右箭头"/>
          <p:cNvSpPr/>
          <p:nvPr/>
        </p:nvSpPr>
        <p:spPr>
          <a:xfrm rot="16200000">
            <a:off x="8649335" y="5186680"/>
            <a:ext cx="657860" cy="443865"/>
          </a:xfrm>
          <a:prstGeom prst="rightArrow">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8" name="文本框 27"/>
          <p:cNvSpPr txBox="1"/>
          <p:nvPr/>
        </p:nvSpPr>
        <p:spPr>
          <a:xfrm>
            <a:off x="8770620" y="4025265"/>
            <a:ext cx="453390" cy="520065"/>
          </a:xfrm>
          <a:prstGeom prst="rect">
            <a:avLst/>
          </a:prstGeom>
          <a:noFill/>
        </p:spPr>
        <p:txBody>
          <a:bodyPr vert="eaVert"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使用</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8777605" y="5224780"/>
            <a:ext cx="453390" cy="520065"/>
          </a:xfrm>
          <a:prstGeom prst="rect">
            <a:avLst/>
          </a:prstGeom>
          <a:noFill/>
        </p:spPr>
        <p:txBody>
          <a:bodyPr vert="eaVert" wrap="square" rtlCol="0">
            <a:spAutoFit/>
          </a:bodyPr>
          <a:lstStyle/>
          <a:p>
            <a:pPr algn="just">
              <a:lnSpc>
                <a:spcPct val="110000"/>
              </a:lnSpc>
            </a:pPr>
            <a:r>
              <a:rPr lang="zh-CN" altLang="zh-CN" sz="1600">
                <a:solidFill>
                  <a:srgbClr val="023D75"/>
                </a:solidFill>
                <a:latin typeface="微软雅黑" panose="020B0503020204020204" pitchFamily="34" charset="-122"/>
                <a:ea typeface="微软雅黑" panose="020B0503020204020204" pitchFamily="34" charset="-122"/>
              </a:rPr>
              <a:t>使用</a:t>
            </a:r>
            <a:endParaRPr lang="zh-CN" altLang="zh-CN" sz="1600">
              <a:solidFill>
                <a:srgbClr val="023D75"/>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9881870" y="4712970"/>
            <a:ext cx="734060" cy="327660"/>
          </a:xfrm>
          <a:prstGeom prst="rect">
            <a:avLst/>
          </a:prstGeom>
          <a:noFill/>
        </p:spPr>
        <p:txBody>
          <a:bodyPr wrap="square" rtlCol="0">
            <a:spAutoFit/>
          </a:bodyPr>
          <a:lstStyle/>
          <a:p>
            <a:pPr algn="just">
              <a:lnSpc>
                <a:spcPct val="110000"/>
              </a:lnSpc>
            </a:pPr>
            <a:r>
              <a:rPr lang="zh-CN" altLang="zh-CN" sz="1400">
                <a:solidFill>
                  <a:srgbClr val="023D75"/>
                </a:solidFill>
                <a:latin typeface="微软雅黑" panose="020B0503020204020204" pitchFamily="34" charset="-122"/>
                <a:ea typeface="微软雅黑" panose="020B0503020204020204" pitchFamily="34" charset="-122"/>
              </a:rPr>
              <a:t>使用</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362190" y="3780155"/>
            <a:ext cx="453390" cy="626745"/>
          </a:xfrm>
          <a:prstGeom prst="rect">
            <a:avLst/>
          </a:prstGeom>
          <a:noFill/>
        </p:spPr>
        <p:txBody>
          <a:bodyPr vert="eaVert" wrap="square" rtlCol="0">
            <a:spAutoFit/>
          </a:bodyPr>
          <a:lstStyle/>
          <a:p>
            <a:pPr algn="just">
              <a:lnSpc>
                <a:spcPct val="110000"/>
              </a:lnSpc>
            </a:pPr>
            <a:r>
              <a:rPr lang="zh-CN" altLang="zh-CN" sz="1600" b="1">
                <a:solidFill>
                  <a:srgbClr val="023D75"/>
                </a:solidFill>
                <a:latin typeface="微软雅黑" panose="020B0503020204020204" pitchFamily="34" charset="-122"/>
                <a:ea typeface="微软雅黑" panose="020B0503020204020204" pitchFamily="34" charset="-122"/>
              </a:rPr>
              <a:t>监 督</a:t>
            </a:r>
            <a:endParaRPr lang="zh-CN" altLang="zh-CN" sz="1600" b="1">
              <a:solidFill>
                <a:srgbClr val="023D75"/>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10022205" y="5224780"/>
            <a:ext cx="453390" cy="626745"/>
          </a:xfrm>
          <a:prstGeom prst="rect">
            <a:avLst/>
          </a:prstGeom>
          <a:noFill/>
        </p:spPr>
        <p:txBody>
          <a:bodyPr vert="eaVert" wrap="square" rtlCol="0">
            <a:spAutoFit/>
          </a:bodyPr>
          <a:lstStyle/>
          <a:p>
            <a:pPr algn="just">
              <a:lnSpc>
                <a:spcPct val="110000"/>
              </a:lnSpc>
            </a:pPr>
            <a:r>
              <a:rPr lang="zh-CN" altLang="zh-CN" sz="1600" b="1">
                <a:solidFill>
                  <a:srgbClr val="023D75"/>
                </a:solidFill>
                <a:latin typeface="微软雅黑" panose="020B0503020204020204" pitchFamily="34" charset="-122"/>
                <a:ea typeface="微软雅黑" panose="020B0503020204020204" pitchFamily="34" charset="-122"/>
              </a:rPr>
              <a:t>监 督</a:t>
            </a:r>
            <a:endParaRPr lang="zh-CN" altLang="zh-CN" sz="1600" b="1">
              <a:solidFill>
                <a:srgbClr val="023D75"/>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10022205" y="3780155"/>
            <a:ext cx="453390" cy="626745"/>
          </a:xfrm>
          <a:prstGeom prst="rect">
            <a:avLst/>
          </a:prstGeom>
          <a:noFill/>
        </p:spPr>
        <p:txBody>
          <a:bodyPr vert="eaVert" wrap="square" rtlCol="0">
            <a:spAutoFit/>
          </a:bodyPr>
          <a:lstStyle/>
          <a:p>
            <a:pPr algn="just">
              <a:lnSpc>
                <a:spcPct val="110000"/>
              </a:lnSpc>
            </a:pPr>
            <a:r>
              <a:rPr lang="zh-CN" altLang="zh-CN" sz="1600" b="1">
                <a:solidFill>
                  <a:srgbClr val="023D75"/>
                </a:solidFill>
                <a:latin typeface="微软雅黑" panose="020B0503020204020204" pitchFamily="34" charset="-122"/>
                <a:ea typeface="微软雅黑" panose="020B0503020204020204" pitchFamily="34" charset="-122"/>
              </a:rPr>
              <a:t>监 督</a:t>
            </a:r>
            <a:endParaRPr lang="zh-CN" altLang="zh-CN" sz="1600" b="1">
              <a:solidFill>
                <a:srgbClr val="023D75"/>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7362190" y="5224780"/>
            <a:ext cx="453390" cy="626745"/>
          </a:xfrm>
          <a:prstGeom prst="rect">
            <a:avLst/>
          </a:prstGeom>
          <a:noFill/>
        </p:spPr>
        <p:txBody>
          <a:bodyPr vert="eaVert" wrap="square" rtlCol="0">
            <a:spAutoFit/>
          </a:bodyPr>
          <a:lstStyle/>
          <a:p>
            <a:pPr algn="just">
              <a:lnSpc>
                <a:spcPct val="110000"/>
              </a:lnSpc>
            </a:pPr>
            <a:r>
              <a:rPr lang="zh-CN" altLang="zh-CN" sz="1600" b="1">
                <a:solidFill>
                  <a:srgbClr val="023D75"/>
                </a:solidFill>
                <a:latin typeface="微软雅黑" panose="020B0503020204020204" pitchFamily="34" charset="-122"/>
                <a:ea typeface="微软雅黑" panose="020B0503020204020204" pitchFamily="34" charset="-122"/>
              </a:rPr>
              <a:t>监 督</a:t>
            </a:r>
            <a:endParaRPr lang="zh-CN" altLang="zh-CN" sz="1600" b="1">
              <a:solidFill>
                <a:srgbClr val="023D75"/>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8711565" y="3152775"/>
            <a:ext cx="611505" cy="478155"/>
          </a:xfrm>
          <a:prstGeom prst="rect">
            <a:avLst/>
          </a:prstGeom>
          <a:noFill/>
        </p:spPr>
        <p:txBody>
          <a:bodyPr wrap="square" rtlCol="0">
            <a:spAutoFit/>
          </a:bodyPr>
          <a:lstStyle/>
          <a:p>
            <a:pPr algn="l">
              <a:lnSpc>
                <a:spcPct val="90000"/>
              </a:lnSpc>
            </a:pPr>
            <a:r>
              <a:rPr lang="zh-CN" altLang="zh-CN" sz="1400">
                <a:solidFill>
                  <a:srgbClr val="023D75"/>
                </a:solidFill>
                <a:latin typeface="微软雅黑" panose="020B0503020204020204" pitchFamily="34" charset="-122"/>
                <a:ea typeface="微软雅黑" panose="020B0503020204020204" pitchFamily="34" charset="-122"/>
              </a:rPr>
              <a:t>自我监督</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1" name="椭圆 40"/>
          <p:cNvSpPr/>
          <p:nvPr/>
        </p:nvSpPr>
        <p:spPr>
          <a:xfrm>
            <a:off x="5732145" y="4598035"/>
            <a:ext cx="760730" cy="489585"/>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42" name="文本框 41"/>
          <p:cNvSpPr txBox="1"/>
          <p:nvPr/>
        </p:nvSpPr>
        <p:spPr>
          <a:xfrm>
            <a:off x="5845175" y="4601845"/>
            <a:ext cx="611505" cy="478155"/>
          </a:xfrm>
          <a:prstGeom prst="rect">
            <a:avLst/>
          </a:prstGeom>
          <a:noFill/>
        </p:spPr>
        <p:txBody>
          <a:bodyPr wrap="square" rtlCol="0">
            <a:spAutoFit/>
          </a:bodyPr>
          <a:lstStyle/>
          <a:p>
            <a:pPr algn="l">
              <a:lnSpc>
                <a:spcPct val="90000"/>
              </a:lnSpc>
            </a:pPr>
            <a:r>
              <a:rPr lang="zh-CN" altLang="zh-CN" sz="1400">
                <a:solidFill>
                  <a:srgbClr val="023D75"/>
                </a:solidFill>
                <a:latin typeface="微软雅黑" panose="020B0503020204020204" pitchFamily="34" charset="-122"/>
                <a:ea typeface="微软雅黑" panose="020B0503020204020204" pitchFamily="34" charset="-122"/>
              </a:rPr>
              <a:t>自我监督</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3" name="椭圆 42"/>
          <p:cNvSpPr/>
          <p:nvPr/>
        </p:nvSpPr>
        <p:spPr>
          <a:xfrm>
            <a:off x="8597900" y="6177280"/>
            <a:ext cx="760730" cy="489585"/>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44" name="文本框 43"/>
          <p:cNvSpPr txBox="1"/>
          <p:nvPr/>
        </p:nvSpPr>
        <p:spPr>
          <a:xfrm>
            <a:off x="8711565" y="6181090"/>
            <a:ext cx="611505" cy="478155"/>
          </a:xfrm>
          <a:prstGeom prst="rect">
            <a:avLst/>
          </a:prstGeom>
          <a:noFill/>
        </p:spPr>
        <p:txBody>
          <a:bodyPr wrap="square" rtlCol="0">
            <a:spAutoFit/>
          </a:bodyPr>
          <a:lstStyle/>
          <a:p>
            <a:pPr algn="l">
              <a:lnSpc>
                <a:spcPct val="90000"/>
              </a:lnSpc>
            </a:pPr>
            <a:r>
              <a:rPr lang="zh-CN" altLang="zh-CN" sz="1400">
                <a:solidFill>
                  <a:srgbClr val="023D75"/>
                </a:solidFill>
                <a:latin typeface="微软雅黑" panose="020B0503020204020204" pitchFamily="34" charset="-122"/>
                <a:ea typeface="微软雅黑" panose="020B0503020204020204" pitchFamily="34" charset="-122"/>
              </a:rPr>
              <a:t>自我监督</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5" name="椭圆 44"/>
          <p:cNvSpPr/>
          <p:nvPr/>
        </p:nvSpPr>
        <p:spPr>
          <a:xfrm>
            <a:off x="11298555" y="4631690"/>
            <a:ext cx="760730" cy="489585"/>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46" name="文本框 45"/>
          <p:cNvSpPr txBox="1"/>
          <p:nvPr/>
        </p:nvSpPr>
        <p:spPr>
          <a:xfrm>
            <a:off x="11412220" y="4635500"/>
            <a:ext cx="611505" cy="478155"/>
          </a:xfrm>
          <a:prstGeom prst="rect">
            <a:avLst/>
          </a:prstGeom>
          <a:noFill/>
        </p:spPr>
        <p:txBody>
          <a:bodyPr wrap="square" rtlCol="0">
            <a:spAutoFit/>
          </a:bodyPr>
          <a:lstStyle/>
          <a:p>
            <a:pPr algn="l">
              <a:lnSpc>
                <a:spcPct val="90000"/>
              </a:lnSpc>
            </a:pPr>
            <a:r>
              <a:rPr lang="zh-CN" altLang="zh-CN" sz="1400">
                <a:solidFill>
                  <a:srgbClr val="023D75"/>
                </a:solidFill>
                <a:latin typeface="微软雅黑" panose="020B0503020204020204" pitchFamily="34" charset="-122"/>
                <a:ea typeface="微软雅黑" panose="020B0503020204020204" pitchFamily="34" charset="-122"/>
              </a:rPr>
              <a:t>自我监督</a:t>
            </a:r>
            <a:endParaRPr lang="zh-CN" altLang="zh-CN" sz="1400">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blinds(horizontal)">
                                      <p:cBhvr>
                                        <p:cTn id="21" dur="500"/>
                                        <p:tgtEl>
                                          <p:spTgt spid="1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blinds(horizontal)">
                                      <p:cBhvr>
                                        <p:cTn id="24" dur="500"/>
                                        <p:tgtEl>
                                          <p:spTgt spid="16"/>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500"/>
                                        <p:tgtEl>
                                          <p:spTgt spid="2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blinds(horizontal)">
                                      <p:cBhvr>
                                        <p:cTn id="36" dur="500"/>
                                        <p:tgtEl>
                                          <p:spTgt spid="21"/>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93"/>
                                        </p:tgtEl>
                                        <p:attrNameLst>
                                          <p:attrName>style.visibility</p:attrName>
                                        </p:attrNameLst>
                                      </p:cBhvr>
                                      <p:to>
                                        <p:strVal val="visible"/>
                                      </p:to>
                                    </p:set>
                                    <p:animEffect transition="in" filter="blinds(horizontal)">
                                      <p:cBhvr>
                                        <p:cTn id="39" dur="500"/>
                                        <p:tgtEl>
                                          <p:spTgt spid="9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linds(horizontal)">
                                      <p:cBhvr>
                                        <p:cTn id="42" dur="500"/>
                                        <p:tgtEl>
                                          <p:spTgt spid="24"/>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blinds(horizontal)">
                                      <p:cBhvr>
                                        <p:cTn id="45" dur="500"/>
                                        <p:tgtEl>
                                          <p:spTgt spid="26"/>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blinds(horizontal)">
                                      <p:cBhvr>
                                        <p:cTn id="48" dur="500"/>
                                        <p:tgtEl>
                                          <p:spTgt spid="27"/>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blinds(horizontal)">
                                      <p:cBhvr>
                                        <p:cTn id="51" dur="500"/>
                                        <p:tgtEl>
                                          <p:spTgt spid="2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blinds(horizontal)">
                                      <p:cBhvr>
                                        <p:cTn id="54" dur="500"/>
                                        <p:tgtEl>
                                          <p:spTgt spid="29"/>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blinds(horizontal)">
                                      <p:cBhvr>
                                        <p:cTn id="57" dur="500"/>
                                        <p:tgtEl>
                                          <p:spTgt spid="30"/>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blinds(horizontal)">
                                      <p:cBhvr>
                                        <p:cTn id="60" dur="500"/>
                                        <p:tgtEl>
                                          <p:spTgt spid="31"/>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blinds(horizontal)">
                                      <p:cBhvr>
                                        <p:cTn id="63" dur="500"/>
                                        <p:tgtEl>
                                          <p:spTgt spid="3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33"/>
                                        </p:tgtEl>
                                        <p:attrNameLst>
                                          <p:attrName>style.visibility</p:attrName>
                                        </p:attrNameLst>
                                      </p:cBhvr>
                                      <p:to>
                                        <p:strVal val="visible"/>
                                      </p:to>
                                    </p:set>
                                    <p:animEffect transition="in" filter="blinds(horizontal)">
                                      <p:cBhvr>
                                        <p:cTn id="66" dur="500"/>
                                        <p:tgtEl>
                                          <p:spTgt spid="3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4"/>
                                        </p:tgtEl>
                                        <p:attrNameLst>
                                          <p:attrName>style.visibility</p:attrName>
                                        </p:attrNameLst>
                                      </p:cBhvr>
                                      <p:to>
                                        <p:strVal val="visible"/>
                                      </p:to>
                                    </p:set>
                                    <p:animEffect transition="in" filter="blinds(horizontal)">
                                      <p:cBhvr>
                                        <p:cTn id="69" dur="500"/>
                                        <p:tgtEl>
                                          <p:spTgt spid="34"/>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43"/>
                                        </p:tgtEl>
                                        <p:attrNameLst>
                                          <p:attrName>style.visibility</p:attrName>
                                        </p:attrNameLst>
                                      </p:cBhvr>
                                      <p:to>
                                        <p:strVal val="visible"/>
                                      </p:to>
                                    </p:set>
                                    <p:animEffect transition="in" filter="blinds(horizontal)">
                                      <p:cBhvr>
                                        <p:cTn id="72" dur="500"/>
                                        <p:tgtEl>
                                          <p:spTgt spid="4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44"/>
                                        </p:tgtEl>
                                        <p:attrNameLst>
                                          <p:attrName>style.visibility</p:attrName>
                                        </p:attrNameLst>
                                      </p:cBhvr>
                                      <p:to>
                                        <p:strVal val="visible"/>
                                      </p:to>
                                    </p:set>
                                    <p:animEffect transition="in" filter="blinds(horizontal)">
                                      <p:cBhvr>
                                        <p:cTn id="75" dur="500"/>
                                        <p:tgtEl>
                                          <p:spTgt spid="4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5"/>
                                        </p:tgtEl>
                                        <p:attrNameLst>
                                          <p:attrName>style.visibility</p:attrName>
                                        </p:attrNameLst>
                                      </p:cBhvr>
                                      <p:to>
                                        <p:strVal val="visible"/>
                                      </p:to>
                                    </p:set>
                                    <p:animEffect transition="in" filter="blinds(horizontal)">
                                      <p:cBhvr>
                                        <p:cTn id="78" dur="500"/>
                                        <p:tgtEl>
                                          <p:spTgt spid="45"/>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46"/>
                                        </p:tgtEl>
                                        <p:attrNameLst>
                                          <p:attrName>style.visibility</p:attrName>
                                        </p:attrNameLst>
                                      </p:cBhvr>
                                      <p:to>
                                        <p:strVal val="visible"/>
                                      </p:to>
                                    </p:set>
                                    <p:animEffect transition="in" filter="blinds(horizontal)">
                                      <p:cBhvr>
                                        <p:cTn id="81" dur="500"/>
                                        <p:tgtEl>
                                          <p:spTgt spid="46"/>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blinds(horizontal)">
                                      <p:cBhvr>
                                        <p:cTn id="84" dur="500"/>
                                        <p:tgtEl>
                                          <p:spTgt spid="42"/>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5"/>
                                        </p:tgtEl>
                                        <p:attrNameLst>
                                          <p:attrName>style.visibility</p:attrName>
                                        </p:attrNameLst>
                                      </p:cBhvr>
                                      <p:to>
                                        <p:strVal val="visible"/>
                                      </p:to>
                                    </p:set>
                                    <p:animEffect transition="in" filter="blinds(horizontal)">
                                      <p:cBhvr>
                                        <p:cTn id="87" dur="500"/>
                                        <p:tgtEl>
                                          <p:spTgt spid="35"/>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6"/>
                                        </p:tgtEl>
                                        <p:attrNameLst>
                                          <p:attrName>style.visibility</p:attrName>
                                        </p:attrNameLst>
                                      </p:cBhvr>
                                      <p:to>
                                        <p:strVal val="visible"/>
                                      </p:to>
                                    </p:set>
                                    <p:animEffect transition="in" filter="blinds(horizontal)">
                                      <p:cBhvr>
                                        <p:cTn id="90" dur="500"/>
                                        <p:tgtEl>
                                          <p:spTgt spid="36"/>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41"/>
                                        </p:tgtEl>
                                        <p:attrNameLst>
                                          <p:attrName>style.visibility</p:attrName>
                                        </p:attrNameLst>
                                      </p:cBhvr>
                                      <p:to>
                                        <p:strVal val="visible"/>
                                      </p:to>
                                    </p:set>
                                    <p:animEffect transition="in" filter="blinds(horizontal)">
                                      <p:cBhvr>
                                        <p:cTn id="93" dur="500"/>
                                        <p:tgtEl>
                                          <p:spTgt spid="41"/>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2"/>
                                        </p:tgtEl>
                                        <p:attrNameLst>
                                          <p:attrName>style.visibility</p:attrName>
                                        </p:attrNameLst>
                                      </p:cBhvr>
                                      <p:to>
                                        <p:strVal val="visible"/>
                                      </p:to>
                                    </p:set>
                                    <p:animEffect transition="in" filter="blinds(horizontal)">
                                      <p:cBhvr>
                                        <p:cTn id="98" dur="500"/>
                                        <p:tgtEl>
                                          <p:spTgt spid="2"/>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3"/>
                                        </p:tgtEl>
                                        <p:attrNameLst>
                                          <p:attrName>style.visibility</p:attrName>
                                        </p:attrNameLst>
                                      </p:cBhvr>
                                      <p:to>
                                        <p:strVal val="visible"/>
                                      </p:to>
                                    </p:set>
                                    <p:animEffect transition="in" filter="blinds(horizontal)">
                                      <p:cBhvr>
                                        <p:cTn id="101" dur="500"/>
                                        <p:tgtEl>
                                          <p:spTgt spid="3"/>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6"/>
                                        </p:tgtEl>
                                        <p:attrNameLst>
                                          <p:attrName>style.visibility</p:attrName>
                                        </p:attrNameLst>
                                      </p:cBhvr>
                                      <p:to>
                                        <p:strVal val="visible"/>
                                      </p:to>
                                    </p:set>
                                    <p:animEffect transition="in" filter="blinds(horizontal)">
                                      <p:cBhvr>
                                        <p:cTn id="104" dur="500"/>
                                        <p:tgtEl>
                                          <p:spTgt spid="6"/>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0"/>
                                        </p:tgtEl>
                                        <p:attrNameLst>
                                          <p:attrName>style.visibility</p:attrName>
                                        </p:attrNameLst>
                                      </p:cBhvr>
                                      <p:to>
                                        <p:strVal val="visible"/>
                                      </p:to>
                                    </p:set>
                                    <p:animEffect transition="in" filter="blinds(horizontal)">
                                      <p:cBhvr>
                                        <p:cTn id="107" dur="500"/>
                                        <p:tgtEl>
                                          <p:spTgt spid="10"/>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7"/>
                                        </p:tgtEl>
                                        <p:attrNameLst>
                                          <p:attrName>style.visibility</p:attrName>
                                        </p:attrNameLst>
                                      </p:cBhvr>
                                      <p:to>
                                        <p:strVal val="visible"/>
                                      </p:to>
                                    </p:set>
                                    <p:animEffect transition="in" filter="blinds(horizontal)">
                                      <p:cBhvr>
                                        <p:cTn id="112" dur="500"/>
                                        <p:tgtEl>
                                          <p:spTgt spid="7"/>
                                        </p:tgtEl>
                                      </p:cBhvr>
                                    </p:animEffect>
                                  </p:childTnLst>
                                </p:cTn>
                              </p:par>
                              <p:par>
                                <p:cTn id="113" presetID="3" presetClass="entr" presetSubtype="10" fill="hold" grpId="0" nodeType="withEffect">
                                  <p:stCondLst>
                                    <p:cond delay="0"/>
                                  </p:stCondLst>
                                  <p:childTnLst>
                                    <p:set>
                                      <p:cBhvr>
                                        <p:cTn id="114" dur="1" fill="hold">
                                          <p:stCondLst>
                                            <p:cond delay="0"/>
                                          </p:stCondLst>
                                        </p:cTn>
                                        <p:tgtEl>
                                          <p:spTgt spid="8"/>
                                        </p:tgtEl>
                                        <p:attrNameLst>
                                          <p:attrName>style.visibility</p:attrName>
                                        </p:attrNameLst>
                                      </p:cBhvr>
                                      <p:to>
                                        <p:strVal val="visible"/>
                                      </p:to>
                                    </p:set>
                                    <p:animEffect transition="in" filter="blinds(horizontal)">
                                      <p:cBhvr>
                                        <p:cTn id="115" dur="500"/>
                                        <p:tgtEl>
                                          <p:spTgt spid="8"/>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9"/>
                                        </p:tgtEl>
                                        <p:attrNameLst>
                                          <p:attrName>style.visibility</p:attrName>
                                        </p:attrNameLst>
                                      </p:cBhvr>
                                      <p:to>
                                        <p:strVal val="visible"/>
                                      </p:to>
                                    </p:set>
                                    <p:animEffect transition="in" filter="blinds(horizontal)">
                                      <p:cBhvr>
                                        <p:cTn id="118" dur="500"/>
                                        <p:tgtEl>
                                          <p:spTgt spid="9"/>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14"/>
                                        </p:tgtEl>
                                        <p:attrNameLst>
                                          <p:attrName>style.visibility</p:attrName>
                                        </p:attrNameLst>
                                      </p:cBhvr>
                                      <p:to>
                                        <p:strVal val="visible"/>
                                      </p:to>
                                    </p:set>
                                    <p:animEffect transition="in" filter="blinds(horizontal)">
                                      <p:cBhvr>
                                        <p:cTn id="1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7" grpId="0" animBg="1"/>
      <p:bldP spid="11" grpId="0" animBg="1"/>
      <p:bldP spid="12" grpId="0" animBg="1"/>
      <p:bldP spid="13" grpId="0" animBg="1"/>
      <p:bldP spid="2" grpId="0" animBg="1"/>
      <p:bldP spid="3" grpId="0" animBg="1"/>
      <p:bldP spid="6" grpId="0" animBg="1"/>
      <p:bldP spid="7" grpId="0" animBg="1"/>
      <p:bldP spid="8" grpId="0" animBg="1"/>
      <p:bldP spid="9" grpId="0" animBg="1"/>
      <p:bldP spid="15" grpId="0"/>
      <p:bldP spid="10" grpId="0"/>
      <p:bldP spid="14" grpId="0"/>
      <p:bldP spid="16" grpId="0" animBg="1"/>
      <p:bldP spid="18" grpId="0" animBg="1"/>
      <p:bldP spid="19" grpId="0" animBg="1"/>
      <p:bldP spid="20" grpId="0" animBg="1"/>
      <p:bldP spid="21" grpId="0" animBg="1"/>
      <p:bldP spid="93" grpId="0" animBg="1"/>
      <p:bldP spid="24" grpId="0" animBg="1"/>
      <p:bldP spid="26" grpId="0" animBg="1"/>
      <p:bldP spid="27" grpId="0" animBg="1"/>
      <p:bldP spid="28" grpId="0"/>
      <p:bldP spid="29" grpId="0"/>
      <p:bldP spid="30" grpId="0"/>
      <p:bldP spid="31" grpId="0"/>
      <p:bldP spid="32" grpId="0"/>
      <p:bldP spid="33" grpId="0"/>
      <p:bldP spid="34" grpId="0"/>
      <p:bldP spid="35" grpId="0"/>
      <p:bldP spid="41" grpId="0" animBg="1"/>
      <p:bldP spid="42" grpId="0"/>
      <p:bldP spid="43" grpId="0" animBg="1"/>
      <p:bldP spid="44" grpId="0"/>
      <p:bldP spid="45" grpId="0" animBg="1"/>
      <p:bldP spid="4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1054735" y="176085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背景</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68275" y="327025"/>
            <a:ext cx="12023725"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保险行业通过区块链建立信息管理平台，降低成本，提高客户体验</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74190" y="1179195"/>
            <a:ext cx="263144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投保人信息管理</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683500" y="1179195"/>
            <a:ext cx="2631440" cy="429895"/>
          </a:xfrm>
          <a:prstGeom prst="rect">
            <a:avLst/>
          </a:prstGeom>
          <a:noFill/>
        </p:spPr>
        <p:txBody>
          <a:bodyPr wrap="square" rtlCol="0">
            <a:spAutoFit/>
          </a:bodyPr>
          <a:lstStyle/>
          <a:p>
            <a:pPr algn="just">
              <a:lnSpc>
                <a:spcPct val="110000"/>
              </a:lnSpc>
            </a:pPr>
            <a:r>
              <a:rPr lang="zh-CN" altLang="zh-CN" sz="2000" b="1">
                <a:solidFill>
                  <a:schemeClr val="tx1"/>
                </a:solidFill>
                <a:latin typeface="微软雅黑" panose="020B0503020204020204" pitchFamily="34" charset="-122"/>
                <a:ea typeface="微软雅黑" panose="020B0503020204020204" pitchFamily="34" charset="-122"/>
              </a:rPr>
              <a:t>自动理赔</a:t>
            </a:r>
            <a:endParaRPr lang="zh-CN" altLang="zh-CN" sz="2000" b="1">
              <a:solidFill>
                <a:schemeClr val="tx1"/>
              </a:solidFill>
              <a:latin typeface="微软雅黑" panose="020B0503020204020204" pitchFamily="34" charset="-122"/>
              <a:ea typeface="微软雅黑" panose="020B0503020204020204" pitchFamily="34" charset="-122"/>
            </a:endParaRPr>
          </a:p>
        </p:txBody>
      </p:sp>
      <p:sp>
        <p:nvSpPr>
          <p:cNvPr id="6" name=" 6"/>
          <p:cNvSpPr/>
          <p:nvPr/>
        </p:nvSpPr>
        <p:spPr>
          <a:xfrm rot="17640000">
            <a:off x="718820" y="160845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7" name="椭圆 6"/>
          <p:cNvSpPr/>
          <p:nvPr/>
        </p:nvSpPr>
        <p:spPr>
          <a:xfrm>
            <a:off x="672465" y="176085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1" name="圆角矩形 10"/>
          <p:cNvSpPr/>
          <p:nvPr/>
        </p:nvSpPr>
        <p:spPr>
          <a:xfrm>
            <a:off x="6765290" y="1807210"/>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背景</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12" name=" 6"/>
          <p:cNvSpPr/>
          <p:nvPr/>
        </p:nvSpPr>
        <p:spPr>
          <a:xfrm rot="17640000">
            <a:off x="6429375" y="1654810"/>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13" name="椭圆 12"/>
          <p:cNvSpPr/>
          <p:nvPr/>
        </p:nvSpPr>
        <p:spPr>
          <a:xfrm>
            <a:off x="6383020" y="1807210"/>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4" name="文本框 13"/>
          <p:cNvSpPr txBox="1"/>
          <p:nvPr/>
        </p:nvSpPr>
        <p:spPr>
          <a:xfrm>
            <a:off x="511810" y="2387600"/>
            <a:ext cx="4436110" cy="36195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信息安全性低、信息管理成本大</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5" name="文本框 14"/>
          <p:cNvSpPr txBox="1"/>
          <p:nvPr/>
        </p:nvSpPr>
        <p:spPr>
          <a:xfrm>
            <a:off x="511810" y="3724910"/>
            <a:ext cx="5537200" cy="90297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使用区块链，建立个人数据存储和管理平台</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形成一个第三方访问自己个人信息的权限框架，而不需要一个信任的第三方来集中储存或管理他们的个人信息。</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16" name="圆角矩形 15"/>
          <p:cNvSpPr/>
          <p:nvPr/>
        </p:nvSpPr>
        <p:spPr>
          <a:xfrm>
            <a:off x="1054735" y="323786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解决方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17" name=" 6"/>
          <p:cNvSpPr/>
          <p:nvPr/>
        </p:nvSpPr>
        <p:spPr>
          <a:xfrm rot="17640000">
            <a:off x="718820" y="308546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18" name="椭圆 17"/>
          <p:cNvSpPr/>
          <p:nvPr/>
        </p:nvSpPr>
        <p:spPr>
          <a:xfrm>
            <a:off x="672465" y="323786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9" name="圆角矩形 18"/>
          <p:cNvSpPr/>
          <p:nvPr/>
        </p:nvSpPr>
        <p:spPr>
          <a:xfrm>
            <a:off x="1054735" y="477964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项目收益</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0" name=" 6"/>
          <p:cNvSpPr/>
          <p:nvPr/>
        </p:nvSpPr>
        <p:spPr>
          <a:xfrm rot="17640000">
            <a:off x="718820" y="462724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21" name="椭圆 20"/>
          <p:cNvSpPr/>
          <p:nvPr/>
        </p:nvSpPr>
        <p:spPr>
          <a:xfrm>
            <a:off x="672465" y="477964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2" name="圆角矩形 21"/>
          <p:cNvSpPr/>
          <p:nvPr/>
        </p:nvSpPr>
        <p:spPr>
          <a:xfrm>
            <a:off x="6765290" y="323786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解决方案</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3" name=" 6"/>
          <p:cNvSpPr/>
          <p:nvPr/>
        </p:nvSpPr>
        <p:spPr>
          <a:xfrm rot="17640000">
            <a:off x="6429375" y="308546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24" name="椭圆 23"/>
          <p:cNvSpPr/>
          <p:nvPr/>
        </p:nvSpPr>
        <p:spPr>
          <a:xfrm>
            <a:off x="6383020" y="323786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5" name="圆角矩形 24"/>
          <p:cNvSpPr/>
          <p:nvPr/>
        </p:nvSpPr>
        <p:spPr>
          <a:xfrm>
            <a:off x="6765290" y="4779645"/>
            <a:ext cx="1437640" cy="382270"/>
          </a:xfrm>
          <a:prstGeom prst="roundRect">
            <a:avLst/>
          </a:prstGeom>
          <a:solidFill>
            <a:schemeClr val="bg1"/>
          </a:solidFill>
          <a:ln w="12700" cmpd="sng">
            <a:solidFill>
              <a:schemeClr val="bg1">
                <a:lumMod val="6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项目收益</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26" name=" 6"/>
          <p:cNvSpPr/>
          <p:nvPr/>
        </p:nvSpPr>
        <p:spPr>
          <a:xfrm rot="17640000">
            <a:off x="6429375" y="4627245"/>
            <a:ext cx="504825" cy="780415"/>
          </a:xfrm>
          <a:custGeom>
            <a:avLst/>
            <a:gdLst>
              <a:gd name="connsiteX0" fmla="*/ 586581 w 1173161"/>
              <a:gd name="connsiteY0" fmla="*/ 0 h 1672438"/>
              <a:gd name="connsiteX1" fmla="*/ 1001356 w 1173161"/>
              <a:gd name="connsiteY1" fmla="*/ 171806 h 1672438"/>
              <a:gd name="connsiteX2" fmla="*/ 1001356 w 1173161"/>
              <a:gd name="connsiteY2" fmla="*/ 1001357 h 1672438"/>
              <a:gd name="connsiteX3" fmla="*/ 586581 w 1173161"/>
              <a:gd name="connsiteY3" fmla="*/ 1672438 h 1672438"/>
              <a:gd name="connsiteX4" fmla="*/ 171805 w 1173161"/>
              <a:gd name="connsiteY4" fmla="*/ 1001357 h 1672438"/>
              <a:gd name="connsiteX5" fmla="*/ 171805 w 1173161"/>
              <a:gd name="connsiteY5" fmla="*/ 171806 h 1672438"/>
              <a:gd name="connsiteX6" fmla="*/ 586581 w 1173161"/>
              <a:gd name="connsiteY6" fmla="*/ 0 h 16724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161" h="1672438">
                <a:moveTo>
                  <a:pt x="586581" y="0"/>
                </a:moveTo>
                <a:cubicBezTo>
                  <a:pt x="736700" y="0"/>
                  <a:pt x="886819" y="57269"/>
                  <a:pt x="1001356" y="171806"/>
                </a:cubicBezTo>
                <a:cubicBezTo>
                  <a:pt x="1230430" y="400880"/>
                  <a:pt x="1230430" y="772282"/>
                  <a:pt x="1001356" y="1001357"/>
                </a:cubicBezTo>
                <a:cubicBezTo>
                  <a:pt x="820380" y="1182333"/>
                  <a:pt x="682121" y="1406027"/>
                  <a:pt x="586581" y="1672438"/>
                </a:cubicBezTo>
                <a:cubicBezTo>
                  <a:pt x="491040" y="1406027"/>
                  <a:pt x="352782" y="1182333"/>
                  <a:pt x="171805" y="1001357"/>
                </a:cubicBezTo>
                <a:cubicBezTo>
                  <a:pt x="-57269" y="772282"/>
                  <a:pt x="-57269" y="400880"/>
                  <a:pt x="171805" y="171806"/>
                </a:cubicBezTo>
                <a:cubicBezTo>
                  <a:pt x="286343" y="57269"/>
                  <a:pt x="436462" y="0"/>
                  <a:pt x="586581" y="0"/>
                </a:cubicBezTo>
                <a:close/>
              </a:path>
            </a:pathLst>
          </a:cu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bIns="576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rgbClr val="FFFFFF"/>
              </a:solidFill>
            </a:endParaRPr>
          </a:p>
        </p:txBody>
      </p:sp>
      <p:sp>
        <p:nvSpPr>
          <p:cNvPr id="27" name="椭圆 26"/>
          <p:cNvSpPr/>
          <p:nvPr/>
        </p:nvSpPr>
        <p:spPr>
          <a:xfrm>
            <a:off x="6383020" y="4779645"/>
            <a:ext cx="382270" cy="3822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28" name="文本框 27"/>
          <p:cNvSpPr txBox="1"/>
          <p:nvPr/>
        </p:nvSpPr>
        <p:spPr>
          <a:xfrm>
            <a:off x="511810" y="5118100"/>
            <a:ext cx="5537200" cy="144399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大大降低身份认证欺诈和索赔欺价的概率，增加人们对保险产品的信任度。</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保险公司拥有的被保险人的各种数据，通过区块链技术可以实现数据的安全性，并且将极大地降低保险公司的经营成本。</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6222365" y="2273935"/>
            <a:ext cx="5782310" cy="90297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由于对投保人的个人信息缺乏真实可信的数据采集和存储手段，保险公司和投保人在理赔环节经常产生纠纷；</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投保人申请理赔时间长，保险公司执行成本、监督成本高。</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6222365" y="3633470"/>
            <a:ext cx="5782310" cy="117348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通过区块链技术，将个人信息实时同步存储在区块链上，成为终身有效的数字身份，信息真实且无法篡改。</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通过区块链智能合约技术，保险公司不用等待投保人申请理赔，就能主动进行赔付。</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6222365" y="5253355"/>
            <a:ext cx="5782310" cy="1173480"/>
          </a:xfrm>
          <a:prstGeom prst="rect">
            <a:avLst/>
          </a:prstGeom>
          <a:noFill/>
        </p:spPr>
        <p:txBody>
          <a:bodyPr wrap="square" rtlCol="0">
            <a:spAutoFit/>
          </a:bodyPr>
          <a:lstStyle/>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减少欺诈、实现投保过程自动化。</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消减成本，同时减少投保人接受索赔的时间。</a:t>
            </a:r>
            <a:endParaRPr lang="zh-CN" altLang="zh-CN" sz="1600">
              <a:solidFill>
                <a:schemeClr val="tx1"/>
              </a:solidFill>
              <a:latin typeface="微软雅黑" panose="020B0503020204020204" pitchFamily="34" charset="-122"/>
              <a:ea typeface="微软雅黑" panose="020B0503020204020204" pitchFamily="34" charset="-122"/>
            </a:endParaRPr>
          </a:p>
          <a:p>
            <a:pPr marL="285750" indent="-285750" algn="just">
              <a:lnSpc>
                <a:spcPct val="110000"/>
              </a:lnSpc>
              <a:buFont typeface="Arial" panose="020B0604020202020204" pitchFamily="34" charset="0"/>
              <a:buChar char="•"/>
            </a:pPr>
            <a:r>
              <a:rPr lang="zh-CN" altLang="zh-CN" sz="1600">
                <a:solidFill>
                  <a:schemeClr val="tx1"/>
                </a:solidFill>
                <a:latin typeface="微软雅黑" panose="020B0503020204020204" pitchFamily="34" charset="-122"/>
                <a:ea typeface="微软雅黑" panose="020B0503020204020204" pitchFamily="34" charset="-122"/>
              </a:rPr>
              <a:t>帮助保险公司适应不断变化的商业模式，设计出符合客户需求的保单，提高客户体验。</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blinds(horizontal)">
                                      <p:cBhvr>
                                        <p:cTn id="16" dur="500"/>
                                        <p:tgtEl>
                                          <p:spTgt spid="1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blinds(horizontal)">
                                      <p:cBhvr>
                                        <p:cTn id="30" dur="500"/>
                                        <p:tgtEl>
                                          <p:spTgt spid="1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blinds(horizontal)">
                                      <p:cBhvr>
                                        <p:cTn id="33" dur="500"/>
                                        <p:tgtEl>
                                          <p:spTgt spid="18"/>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blinds(horizontal)">
                                      <p:cBhvr>
                                        <p:cTn id="38" dur="500"/>
                                        <p:tgtEl>
                                          <p:spTgt spid="1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blinds(horizontal)">
                                      <p:cBhvr>
                                        <p:cTn id="41" dur="500"/>
                                        <p:tgtEl>
                                          <p:spTgt spid="21"/>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linds(horizontal)">
                                      <p:cBhvr>
                                        <p:cTn id="44" dur="500"/>
                                        <p:tgtEl>
                                          <p:spTgt spid="28"/>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blinds(horizontal)">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blinds(horizontal)">
                                      <p:cBhvr>
                                        <p:cTn id="55" dur="500"/>
                                        <p:tgtEl>
                                          <p:spTgt spid="1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blinds(horizontal)">
                                      <p:cBhvr>
                                        <p:cTn id="58" dur="500"/>
                                        <p:tgtEl>
                                          <p:spTgt spid="1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blinds(horizontal)">
                                      <p:cBhvr>
                                        <p:cTn id="61" dur="500"/>
                                        <p:tgtEl>
                                          <p:spTgt spid="1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9"/>
                                        </p:tgtEl>
                                        <p:attrNameLst>
                                          <p:attrName>style.visibility</p:attrName>
                                        </p:attrNameLst>
                                      </p:cBhvr>
                                      <p:to>
                                        <p:strVal val="visible"/>
                                      </p:to>
                                    </p:set>
                                    <p:animEffect transition="in" filter="blinds(horizontal)">
                                      <p:cBhvr>
                                        <p:cTn id="64" dur="500"/>
                                        <p:tgtEl>
                                          <p:spTgt spid="29"/>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blinds(horizontal)">
                                      <p:cBhvr>
                                        <p:cTn id="69" dur="500"/>
                                        <p:tgtEl>
                                          <p:spTgt spid="2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blinds(horizontal)">
                                      <p:cBhvr>
                                        <p:cTn id="72" dur="500"/>
                                        <p:tgtEl>
                                          <p:spTgt spid="24"/>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blinds(horizontal)">
                                      <p:cBhvr>
                                        <p:cTn id="75" dur="500"/>
                                        <p:tgtEl>
                                          <p:spTgt spid="3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blinds(horizontal)">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blinds(horizontal)">
                                      <p:cBhvr>
                                        <p:cTn id="83" dur="500"/>
                                        <p:tgtEl>
                                          <p:spTgt spid="25"/>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27"/>
                                        </p:tgtEl>
                                        <p:attrNameLst>
                                          <p:attrName>style.visibility</p:attrName>
                                        </p:attrNameLst>
                                      </p:cBhvr>
                                      <p:to>
                                        <p:strVal val="visible"/>
                                      </p:to>
                                    </p:set>
                                    <p:animEffect transition="in" filter="blinds(horizontal)">
                                      <p:cBhvr>
                                        <p:cTn id="86" dur="500"/>
                                        <p:tgtEl>
                                          <p:spTgt spid="27"/>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blinds(horizontal)">
                                      <p:cBhvr>
                                        <p:cTn id="89" dur="500"/>
                                        <p:tgtEl>
                                          <p:spTgt spid="32"/>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26"/>
                                        </p:tgtEl>
                                        <p:attrNameLst>
                                          <p:attrName>style.visibility</p:attrName>
                                        </p:attrNameLst>
                                      </p:cBhvr>
                                      <p:to>
                                        <p:strVal val="visible"/>
                                      </p:to>
                                    </p:set>
                                    <p:animEffect transition="in" filter="blinds(horizontal)">
                                      <p:cBhvr>
                                        <p:cTn id="9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P spid="3" grpId="0"/>
      <p:bldP spid="6" grpId="0" animBg="1"/>
      <p:bldP spid="7" grpId="0" animBg="1"/>
      <p:bldP spid="11" grpId="0" animBg="1"/>
      <p:bldP spid="12" grpId="0" animBg="1"/>
      <p:bldP spid="13" grpId="0" animBg="1"/>
      <p:bldP spid="14" grpId="0"/>
      <p:bldP spid="15" grpId="0"/>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p:bldP spid="29" grpId="0"/>
      <p:bldP spid="31" grpId="0"/>
      <p:bldP spid="3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3"/>
          <p:cNvSpPr/>
          <p:nvPr/>
        </p:nvSpPr>
        <p:spPr>
          <a:xfrm rot="10800000" flipH="1">
            <a:off x="4457700" y="913829"/>
            <a:ext cx="3276600" cy="3224192"/>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 name="任意多边形 4"/>
          <p:cNvSpPr/>
          <p:nvPr/>
        </p:nvSpPr>
        <p:spPr>
          <a:xfrm rot="10800000" flipH="1">
            <a:off x="5488244" y="2596941"/>
            <a:ext cx="1215513" cy="1196071"/>
          </a:xfrm>
          <a:custGeom>
            <a:avLst/>
            <a:gdLst>
              <a:gd name="connsiteX0" fmla="*/ 7433887 w 15105456"/>
              <a:gd name="connsiteY0" fmla="*/ 268 h 14863851"/>
              <a:gd name="connsiteX1" fmla="*/ 1667178 w 15105456"/>
              <a:gd name="connsiteY1" fmla="*/ 4920872 h 14863851"/>
              <a:gd name="connsiteX2" fmla="*/ 150574 w 15105456"/>
              <a:gd name="connsiteY2" fmla="*/ 11662331 h 14863851"/>
              <a:gd name="connsiteX3" fmla="*/ 159932 w 15105456"/>
              <a:gd name="connsiteY3" fmla="*/ 11692695 h 14863851"/>
              <a:gd name="connsiteX4" fmla="*/ 165780 w 15105456"/>
              <a:gd name="connsiteY4" fmla="*/ 11728888 h 14863851"/>
              <a:gd name="connsiteX5" fmla="*/ 7547446 w 15105456"/>
              <a:gd name="connsiteY5" fmla="*/ 14863851 h 14863851"/>
              <a:gd name="connsiteX6" fmla="*/ 14881926 w 15105456"/>
              <a:gd name="connsiteY6" fmla="*/ 11903648 h 14863851"/>
              <a:gd name="connsiteX7" fmla="*/ 14909761 w 15105456"/>
              <a:gd name="connsiteY7" fmla="*/ 11800558 h 14863851"/>
              <a:gd name="connsiteX8" fmla="*/ 14923904 w 15105456"/>
              <a:gd name="connsiteY8" fmla="*/ 11761043 h 14863851"/>
              <a:gd name="connsiteX9" fmla="*/ 13310172 w 15105456"/>
              <a:gd name="connsiteY9" fmla="*/ 4851018 h 14863851"/>
              <a:gd name="connsiteX10" fmla="*/ 8234354 w 15105456"/>
              <a:gd name="connsiteY10" fmla="*/ 162370 h 14863851"/>
              <a:gd name="connsiteX11" fmla="*/ 8119928 w 15105456"/>
              <a:gd name="connsiteY11" fmla="*/ 136115 h 14863851"/>
              <a:gd name="connsiteX12" fmla="*/ 8105217 w 15105456"/>
              <a:gd name="connsiteY12" fmla="*/ 129095 h 14863851"/>
              <a:gd name="connsiteX13" fmla="*/ 7433887 w 15105456"/>
              <a:gd name="connsiteY13" fmla="*/ 268 h 14863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105456" h="14863851">
                <a:moveTo>
                  <a:pt x="7433887" y="268"/>
                </a:moveTo>
                <a:cubicBezTo>
                  <a:pt x="5721391" y="-26383"/>
                  <a:pt x="3342882" y="1936394"/>
                  <a:pt x="1667178" y="4920872"/>
                </a:cubicBezTo>
                <a:cubicBezTo>
                  <a:pt x="239727" y="7463205"/>
                  <a:pt x="-289215" y="10054975"/>
                  <a:pt x="150574" y="11662331"/>
                </a:cubicBezTo>
                <a:lnTo>
                  <a:pt x="159932" y="11692695"/>
                </a:lnTo>
                <a:lnTo>
                  <a:pt x="165780" y="11728888"/>
                </a:lnTo>
                <a:cubicBezTo>
                  <a:pt x="545757" y="13489750"/>
                  <a:pt x="3705628" y="14863851"/>
                  <a:pt x="7547446" y="14863851"/>
                </a:cubicBezTo>
                <a:cubicBezTo>
                  <a:pt x="11261203" y="14863851"/>
                  <a:pt x="14337719" y="13579830"/>
                  <a:pt x="14881926" y="11903648"/>
                </a:cubicBezTo>
                <a:lnTo>
                  <a:pt x="14909761" y="11800558"/>
                </a:lnTo>
                <a:lnTo>
                  <a:pt x="14923904" y="11761043"/>
                </a:lnTo>
                <a:cubicBezTo>
                  <a:pt x="15434087" y="10162959"/>
                  <a:pt x="14860547" y="7468785"/>
                  <a:pt x="13310172" y="4851018"/>
                </a:cubicBezTo>
                <a:cubicBezTo>
                  <a:pt x="11824395" y="2342324"/>
                  <a:pt x="9845883" y="586608"/>
                  <a:pt x="8234354" y="162370"/>
                </a:cubicBezTo>
                <a:lnTo>
                  <a:pt x="8119928" y="136115"/>
                </a:lnTo>
                <a:lnTo>
                  <a:pt x="8105217" y="129095"/>
                </a:lnTo>
                <a:cubicBezTo>
                  <a:pt x="7896733" y="46048"/>
                  <a:pt x="7671734" y="3970"/>
                  <a:pt x="7433887" y="268"/>
                </a:cubicBezTo>
                <a:close/>
              </a:path>
            </a:pathLst>
          </a:custGeom>
          <a:blipFill dpi="0" rotWithShape="0">
            <a:blip r:embed="rId1" cstate="print">
              <a:extLst>
                <a:ext uri="{28A0092B-C50C-407E-A947-70E740481C1C}">
                  <a14:useLocalDpi xmlns:a14="http://schemas.microsoft.com/office/drawing/2010/main" val="0"/>
                </a:ext>
              </a:extLst>
            </a:blip>
            <a:srcRect/>
            <a:stretch>
              <a:fillRect/>
            </a:stretch>
          </a:blip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339570" y="1457003"/>
            <a:ext cx="3512861" cy="706755"/>
          </a:xfrm>
          <a:prstGeom prst="rect">
            <a:avLst/>
          </a:prstGeom>
          <a:noFill/>
        </p:spPr>
        <p:txBody>
          <a:bodyPr wrap="square" rtlCol="0">
            <a:spAutoFit/>
            <a:scene3d>
              <a:camera prst="orthographicFront"/>
              <a:lightRig rig="threePt" dir="t"/>
            </a:scene3d>
            <a:sp3d contourW="12700"/>
          </a:bodyPr>
          <a:lstStyle/>
          <a:p>
            <a:pPr algn="ctr"/>
            <a:r>
              <a:rPr lang="en-US" altLang="zh-CN" sz="4000" dirty="0">
                <a:solidFill>
                  <a:schemeClr val="bg1"/>
                </a:solidFill>
                <a:cs typeface="+mn-ea"/>
                <a:sym typeface="+mn-lt"/>
              </a:rPr>
              <a:t>PART 04</a:t>
            </a:r>
            <a:endParaRPr lang="zh-CN" altLang="en-US" sz="4000" dirty="0">
              <a:solidFill>
                <a:schemeClr val="bg1"/>
              </a:solidFill>
              <a:cs typeface="+mn-ea"/>
              <a:sym typeface="+mn-lt"/>
            </a:endParaRPr>
          </a:p>
        </p:txBody>
      </p:sp>
      <p:sp>
        <p:nvSpPr>
          <p:cNvPr id="9" name="文本框 3"/>
          <p:cNvSpPr txBox="1"/>
          <p:nvPr/>
        </p:nvSpPr>
        <p:spPr>
          <a:xfrm>
            <a:off x="2244807" y="4296475"/>
            <a:ext cx="7702385" cy="645160"/>
          </a:xfrm>
          <a:prstGeom prst="rect">
            <a:avLst/>
          </a:prstGeom>
          <a:noFill/>
        </p:spPr>
        <p:txBody>
          <a:bodyPr wrap="square" rtlCol="0">
            <a:spAutoFit/>
          </a:bodyPr>
          <a:lstStyle/>
          <a:p>
            <a:pPr algn="ctr">
              <a:buClrTx/>
              <a:buSzTx/>
              <a:buFontTx/>
            </a:pPr>
            <a:r>
              <a:rPr lang="zh-CN" altLang="en-US" sz="3600" b="1" spc="300">
                <a:solidFill>
                  <a:schemeClr val="tx1">
                    <a:lumMod val="85000"/>
                    <a:lumOff val="15000"/>
                  </a:schemeClr>
                </a:solidFill>
                <a:uFillTx/>
                <a:latin typeface="Arial" panose="020B0604020202020204" pitchFamily="34" charset="0"/>
                <a:ea typeface="微软雅黑" panose="020B0503020204020204" pitchFamily="34" charset="-122"/>
                <a:cs typeface="+mj-cs"/>
              </a:rPr>
              <a:t>区块链金融面临的挑战</a:t>
            </a:r>
            <a:endParaRPr lang="zh-CN" altLang="en-US" sz="3600" b="1" spc="300">
              <a:solidFill>
                <a:schemeClr val="tx1">
                  <a:lumMod val="85000"/>
                  <a:lumOff val="15000"/>
                </a:schemeClr>
              </a:solidFill>
              <a:uFillTx/>
              <a:latin typeface="Arial" panose="020B0604020202020204" pitchFamily="34" charset="0"/>
              <a:ea typeface="微软雅黑" panose="020B0503020204020204" pitchFamily="34" charset="-122"/>
              <a:cs typeface="+mj-cs"/>
            </a:endParaRPr>
          </a:p>
        </p:txBody>
      </p:sp>
      <p:pic>
        <p:nvPicPr>
          <p:cNvPr id="17" name="图片 16" descr="J84`I@2ZF%$(]6X2[`[(KRY"/>
          <p:cNvPicPr>
            <a:picLocks noChangeAspect="1"/>
          </p:cNvPicPr>
          <p:nvPr/>
        </p:nvPicPr>
        <p:blipFill>
          <a:blip r:embed="rId2"/>
          <a:stretch>
            <a:fillRect/>
          </a:stretch>
        </p:blipFill>
        <p:spPr>
          <a:xfrm>
            <a:off x="9902825" y="159385"/>
            <a:ext cx="2162175" cy="695325"/>
          </a:xfrm>
          <a:prstGeom prst="rect">
            <a:avLst/>
          </a:prstGeom>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0835" y="346075"/>
            <a:ext cx="11137900" cy="645160"/>
          </a:xfrm>
          <a:prstGeom prst="rect">
            <a:avLst/>
          </a:prstGeom>
          <a:noFill/>
        </p:spPr>
        <p:txBody>
          <a:bodyPr wrap="square" rtlCol="0">
            <a:spAutoFit/>
          </a:bodyPr>
          <a:lstStyle/>
          <a:p>
            <a:r>
              <a:rPr lang="zh-CN" altLang="zh-CN" sz="3600" b="1">
                <a:solidFill>
                  <a:schemeClr val="tx1"/>
                </a:solidFill>
                <a:latin typeface="微软雅黑" panose="020B0503020204020204" pitchFamily="34" charset="-122"/>
                <a:ea typeface="微软雅黑" panose="020B0503020204020204" pitchFamily="34" charset="-122"/>
              </a:rPr>
              <a:t>区块链在金融领域尚处于初步应用阶段</a:t>
            </a:r>
            <a:endParaRPr lang="zh-CN" altLang="zh-CN" sz="3600" b="1">
              <a:solidFill>
                <a:schemeClr val="tx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82270" y="1037590"/>
            <a:ext cx="11430000" cy="768350"/>
          </a:xfrm>
          <a:prstGeom prst="rect">
            <a:avLst/>
          </a:prstGeom>
          <a:noFill/>
        </p:spPr>
        <p:txBody>
          <a:bodyPr wrap="square" rtlCol="0">
            <a:spAutoFit/>
          </a:bodyPr>
          <a:lstStyle/>
          <a:p>
            <a:pPr algn="just">
              <a:lnSpc>
                <a:spcPct val="110000"/>
              </a:lnSpc>
            </a:pPr>
            <a:r>
              <a:rPr lang="en-US" altLang="zh-CN" sz="2000" b="1">
                <a:solidFill>
                  <a:schemeClr val="tx1"/>
                </a:solidFill>
                <a:latin typeface="微软雅黑" panose="020B0503020204020204" pitchFamily="34" charset="-122"/>
                <a:ea typeface="微软雅黑" panose="020B0503020204020204" pitchFamily="34" charset="-122"/>
              </a:rPr>
              <a:t>Gartner</a:t>
            </a:r>
            <a:r>
              <a:rPr lang="zh-CN" altLang="en-US" sz="2000" b="1">
                <a:solidFill>
                  <a:schemeClr val="tx1"/>
                </a:solidFill>
                <a:latin typeface="微软雅黑" panose="020B0503020204020204" pitchFamily="34" charset="-122"/>
                <a:ea typeface="微软雅黑" panose="020B0503020204020204" pitchFamily="34" charset="-122"/>
              </a:rPr>
              <a:t>曲线显示，区块链已经到达了舆论炒作的巅峰，但区块链技术成熟仍需要</a:t>
            </a:r>
            <a:r>
              <a:rPr lang="en-US" altLang="zh-CN" sz="2000" b="1">
                <a:solidFill>
                  <a:schemeClr val="tx1"/>
                </a:solidFill>
                <a:latin typeface="微软雅黑" panose="020B0503020204020204" pitchFamily="34" charset="-122"/>
                <a:ea typeface="微软雅黑" panose="020B0503020204020204" pitchFamily="34" charset="-122"/>
              </a:rPr>
              <a:t>5-10</a:t>
            </a:r>
            <a:r>
              <a:rPr lang="zh-CN" altLang="en-US" sz="2000" b="1">
                <a:solidFill>
                  <a:schemeClr val="tx1"/>
                </a:solidFill>
                <a:latin typeface="微软雅黑" panose="020B0503020204020204" pitchFamily="34" charset="-122"/>
                <a:ea typeface="微软雅黑" panose="020B0503020204020204" pitchFamily="34" charset="-122"/>
              </a:rPr>
              <a:t>年时间。目前金融行业对于区块链技术还处于初步应用的阶段</a:t>
            </a:r>
            <a:endParaRPr lang="zh-CN" altLang="en-US" sz="2000" b="1">
              <a:solidFill>
                <a:schemeClr val="tx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82270" y="1913890"/>
            <a:ext cx="11335385" cy="395605"/>
          </a:xfrm>
          <a:prstGeom prst="rect">
            <a:avLst/>
          </a:prstGeom>
          <a:noFill/>
        </p:spPr>
        <p:txBody>
          <a:bodyPr wrap="square" rtlCol="0">
            <a:spAutoFit/>
          </a:bodyPr>
          <a:lstStyle/>
          <a:p>
            <a:pPr algn="just">
              <a:lnSpc>
                <a:spcPct val="110000"/>
              </a:lnSpc>
            </a:pPr>
            <a:r>
              <a:rPr lang="zh-CN" altLang="zh-CN">
                <a:solidFill>
                  <a:schemeClr val="tx1"/>
                </a:solidFill>
                <a:latin typeface="微软雅黑" panose="020B0503020204020204" pitchFamily="34" charset="-122"/>
                <a:ea typeface="微软雅黑" panose="020B0503020204020204" pitchFamily="34" charset="-122"/>
              </a:rPr>
              <a:t>各金融巨头成立区块链实验室等机构，实验性地探索区块链应用，如纳斯达克、摩根大通、花旗银行等</a:t>
            </a:r>
            <a:endParaRPr lang="zh-CN" altLang="zh-CN">
              <a:solidFill>
                <a:schemeClr val="tx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299845" y="2555875"/>
            <a:ext cx="386969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a:t>
            </a:r>
            <a:r>
              <a:rPr lang="en-US" altLang="zh-CN" b="1">
                <a:solidFill>
                  <a:schemeClr val="tx1"/>
                </a:solidFill>
                <a:latin typeface="微软雅黑" panose="020B0503020204020204" pitchFamily="34" charset="-122"/>
                <a:ea typeface="微软雅黑" panose="020B0503020204020204" pitchFamily="34" charset="-122"/>
                <a:sym typeface="+mn-ea"/>
              </a:rPr>
              <a:t>Gartner2017</a:t>
            </a:r>
            <a:r>
              <a:rPr lang="zh-CN" altLang="en-US" b="1">
                <a:solidFill>
                  <a:schemeClr val="tx1"/>
                </a:solidFill>
                <a:latin typeface="微软雅黑" panose="020B0503020204020204" pitchFamily="34" charset="-122"/>
                <a:ea typeface="微软雅黑" panose="020B0503020204020204" pitchFamily="34" charset="-122"/>
                <a:sym typeface="+mn-ea"/>
              </a:rPr>
              <a:t>年技术成熟度曲线</a:t>
            </a:r>
            <a:r>
              <a:rPr lang="zh-CN" altLang="zh-CN" b="1">
                <a:solidFill>
                  <a:schemeClr val="tx1"/>
                </a:solidFill>
                <a:latin typeface="微软雅黑" panose="020B0503020204020204" pitchFamily="34" charset="-122"/>
                <a:ea typeface="微软雅黑" panose="020B0503020204020204" pitchFamily="34" charset="-122"/>
              </a:rPr>
              <a:t>】</a:t>
            </a:r>
            <a:endParaRPr lang="zh-CN" altLang="zh-CN" b="1">
              <a:solidFill>
                <a:schemeClr val="tx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7087235" y="2555875"/>
            <a:ext cx="3869690" cy="395605"/>
          </a:xfrm>
          <a:prstGeom prst="rect">
            <a:avLst/>
          </a:prstGeom>
          <a:noFill/>
        </p:spPr>
        <p:txBody>
          <a:bodyPr wrap="square" rtlCol="0">
            <a:spAutoFit/>
          </a:bodyPr>
          <a:lstStyle/>
          <a:p>
            <a:pPr algn="just">
              <a:lnSpc>
                <a:spcPct val="110000"/>
              </a:lnSpc>
            </a:pPr>
            <a:r>
              <a:rPr lang="zh-CN" altLang="zh-CN" b="1">
                <a:solidFill>
                  <a:schemeClr val="tx1"/>
                </a:solidFill>
                <a:latin typeface="微软雅黑" panose="020B0503020204020204" pitchFamily="34" charset="-122"/>
                <a:ea typeface="微软雅黑" panose="020B0503020204020204" pitchFamily="34" charset="-122"/>
              </a:rPr>
              <a:t>【</a:t>
            </a:r>
            <a:r>
              <a:rPr lang="en-US" altLang="zh-CN" b="1">
                <a:solidFill>
                  <a:schemeClr val="tx1"/>
                </a:solidFill>
                <a:latin typeface="微软雅黑" panose="020B0503020204020204" pitchFamily="34" charset="-122"/>
                <a:ea typeface="微软雅黑" panose="020B0503020204020204" pitchFamily="34" charset="-122"/>
                <a:sym typeface="+mn-ea"/>
              </a:rPr>
              <a:t>Gartner2017</a:t>
            </a:r>
            <a:r>
              <a:rPr lang="zh-CN" altLang="en-US" b="1">
                <a:solidFill>
                  <a:schemeClr val="tx1"/>
                </a:solidFill>
                <a:latin typeface="微软雅黑" panose="020B0503020204020204" pitchFamily="34" charset="-122"/>
                <a:ea typeface="微软雅黑" panose="020B0503020204020204" pitchFamily="34" charset="-122"/>
                <a:sym typeface="+mn-ea"/>
              </a:rPr>
              <a:t>年技术成熟度曲线</a:t>
            </a:r>
            <a:r>
              <a:rPr lang="zh-CN" altLang="zh-CN" b="1">
                <a:solidFill>
                  <a:schemeClr val="tx1"/>
                </a:solidFill>
                <a:latin typeface="微软雅黑" panose="020B0503020204020204" pitchFamily="34" charset="-122"/>
                <a:ea typeface="微软雅黑" panose="020B0503020204020204" pitchFamily="34" charset="-122"/>
              </a:rPr>
              <a:t>】</a:t>
            </a:r>
            <a:endParaRPr lang="zh-CN" altLang="zh-CN" b="1">
              <a:solidFill>
                <a:schemeClr val="tx1"/>
              </a:solidFill>
              <a:latin typeface="微软雅黑" panose="020B0503020204020204" pitchFamily="34" charset="-122"/>
              <a:ea typeface="微软雅黑" panose="020B0503020204020204" pitchFamily="34" charset="-122"/>
            </a:endParaRPr>
          </a:p>
        </p:txBody>
      </p:sp>
      <p:cxnSp>
        <p:nvCxnSpPr>
          <p:cNvPr id="9" name="直接箭头连接符 8"/>
          <p:cNvCxnSpPr/>
          <p:nvPr/>
        </p:nvCxnSpPr>
        <p:spPr>
          <a:xfrm>
            <a:off x="6806565" y="6304280"/>
            <a:ext cx="509397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821805" y="2846705"/>
            <a:ext cx="0" cy="3441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821805" y="3413125"/>
            <a:ext cx="2141855" cy="146812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2" name="矩形 11"/>
          <p:cNvSpPr/>
          <p:nvPr/>
        </p:nvSpPr>
        <p:spPr>
          <a:xfrm>
            <a:off x="6821805" y="4820285"/>
            <a:ext cx="2141855" cy="146812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3" name="矩形 12"/>
          <p:cNvSpPr/>
          <p:nvPr/>
        </p:nvSpPr>
        <p:spPr>
          <a:xfrm>
            <a:off x="8963660" y="3413125"/>
            <a:ext cx="2141855" cy="146812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4" name="矩形 13"/>
          <p:cNvSpPr/>
          <p:nvPr/>
        </p:nvSpPr>
        <p:spPr>
          <a:xfrm>
            <a:off x="8963660" y="4820285"/>
            <a:ext cx="2141855" cy="146812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15" name="文本框 14"/>
          <p:cNvSpPr txBox="1"/>
          <p:nvPr/>
        </p:nvSpPr>
        <p:spPr>
          <a:xfrm>
            <a:off x="6301740" y="2678430"/>
            <a:ext cx="413385" cy="429895"/>
          </a:xfrm>
          <a:prstGeom prst="rect">
            <a:avLst/>
          </a:prstGeom>
          <a:noFill/>
        </p:spPr>
        <p:txBody>
          <a:bodyPr wrap="square" rtlCol="0">
            <a:spAutoFit/>
          </a:bodyPr>
          <a:lstStyle/>
          <a:p>
            <a:pPr algn="just">
              <a:lnSpc>
                <a:spcPct val="110000"/>
              </a:lnSpc>
            </a:pPr>
            <a:r>
              <a:rPr lang="zh-CN" altLang="zh-CN" sz="2000" b="1">
                <a:solidFill>
                  <a:srgbClr val="023D75"/>
                </a:solidFill>
                <a:latin typeface="微软雅黑" panose="020B0503020204020204" pitchFamily="34" charset="-122"/>
                <a:ea typeface="微软雅黑" panose="020B0503020204020204" pitchFamily="34" charset="-122"/>
              </a:rPr>
              <a:t>高</a:t>
            </a:r>
            <a:endParaRPr lang="zh-CN" altLang="zh-CN" sz="2000" b="1">
              <a:solidFill>
                <a:srgbClr val="023D75"/>
              </a:solidFill>
              <a:latin typeface="微软雅黑" panose="020B0503020204020204" pitchFamily="34" charset="-122"/>
              <a:ea typeface="微软雅黑" panose="020B0503020204020204" pitchFamily="34" charset="-122"/>
            </a:endParaRPr>
          </a:p>
        </p:txBody>
      </p:sp>
      <p:sp>
        <p:nvSpPr>
          <p:cNvPr id="16" name="文本框 15"/>
          <p:cNvSpPr txBox="1"/>
          <p:nvPr/>
        </p:nvSpPr>
        <p:spPr>
          <a:xfrm>
            <a:off x="6386830" y="4208780"/>
            <a:ext cx="487045" cy="1407160"/>
          </a:xfrm>
          <a:prstGeom prst="rect">
            <a:avLst/>
          </a:prstGeom>
          <a:noFill/>
        </p:spPr>
        <p:txBody>
          <a:bodyPr vert="eaVert" wrap="square" rtlCol="0">
            <a:spAutoFit/>
          </a:bodyPr>
          <a:lstStyle/>
          <a:p>
            <a:pPr algn="just">
              <a:lnSpc>
                <a:spcPct val="110000"/>
              </a:lnSpc>
            </a:pPr>
            <a:r>
              <a:rPr lang="zh-CN" altLang="zh-CN" b="1">
                <a:solidFill>
                  <a:srgbClr val="FF0000"/>
                </a:solidFill>
                <a:latin typeface="微软雅黑" panose="020B0503020204020204" pitchFamily="34" charset="-122"/>
                <a:ea typeface="微软雅黑" panose="020B0503020204020204" pitchFamily="34" charset="-122"/>
              </a:rPr>
              <a:t>影 响 程 度</a:t>
            </a:r>
            <a:endParaRPr lang="zh-CN" altLang="zh-CN" b="1">
              <a:solidFill>
                <a:srgbClr val="FF0000"/>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6386830" y="6191885"/>
            <a:ext cx="413385" cy="429895"/>
          </a:xfrm>
          <a:prstGeom prst="rect">
            <a:avLst/>
          </a:prstGeom>
          <a:noFill/>
        </p:spPr>
        <p:txBody>
          <a:bodyPr wrap="square" rtlCol="0">
            <a:spAutoFit/>
          </a:bodyPr>
          <a:lstStyle/>
          <a:p>
            <a:pPr algn="just">
              <a:lnSpc>
                <a:spcPct val="110000"/>
              </a:lnSpc>
            </a:pPr>
            <a:r>
              <a:rPr lang="zh-CN" altLang="zh-CN" sz="2000" b="1">
                <a:solidFill>
                  <a:srgbClr val="023D75"/>
                </a:solidFill>
                <a:latin typeface="微软雅黑" panose="020B0503020204020204" pitchFamily="34" charset="-122"/>
                <a:ea typeface="微软雅黑" panose="020B0503020204020204" pitchFamily="34" charset="-122"/>
              </a:rPr>
              <a:t>低</a:t>
            </a:r>
            <a:endParaRPr lang="zh-CN" altLang="zh-CN" sz="2000" b="1">
              <a:solidFill>
                <a:srgbClr val="023D75"/>
              </a:solidFill>
              <a:latin typeface="微软雅黑" panose="020B0503020204020204" pitchFamily="34" charset="-122"/>
              <a:ea typeface="微软雅黑" panose="020B0503020204020204" pitchFamily="34" charset="-122"/>
            </a:endParaRPr>
          </a:p>
        </p:txBody>
      </p:sp>
      <p:pic>
        <p:nvPicPr>
          <p:cNvPr id="18" name="图片 17" descr="区块链阶段"/>
          <p:cNvPicPr>
            <a:picLocks noChangeAspect="1"/>
          </p:cNvPicPr>
          <p:nvPr/>
        </p:nvPicPr>
        <p:blipFill>
          <a:blip r:embed="rId1"/>
          <a:stretch>
            <a:fillRect/>
          </a:stretch>
        </p:blipFill>
        <p:spPr>
          <a:xfrm>
            <a:off x="382270" y="2911475"/>
            <a:ext cx="5251450" cy="3503930"/>
          </a:xfrm>
          <a:prstGeom prst="rect">
            <a:avLst/>
          </a:prstGeom>
        </p:spPr>
      </p:pic>
      <p:sp>
        <p:nvSpPr>
          <p:cNvPr id="19" name="文本框 18"/>
          <p:cNvSpPr txBox="1"/>
          <p:nvPr/>
        </p:nvSpPr>
        <p:spPr>
          <a:xfrm>
            <a:off x="6807200" y="3382645"/>
            <a:ext cx="1176655" cy="361950"/>
          </a:xfrm>
          <a:prstGeom prst="rect">
            <a:avLst/>
          </a:prstGeom>
          <a:noFill/>
        </p:spPr>
        <p:txBody>
          <a:bodyPr wrap="square" rtlCol="0">
            <a:spAutoFit/>
          </a:bodyPr>
          <a:lstStyle/>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跟踪实验</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6913880" y="3704590"/>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区块链</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10153650" y="3382645"/>
            <a:ext cx="1028065" cy="361950"/>
          </a:xfrm>
          <a:prstGeom prst="rect">
            <a:avLst/>
          </a:prstGeom>
          <a:noFill/>
        </p:spPr>
        <p:txBody>
          <a:bodyPr wrap="square" rtlCol="0">
            <a:spAutoFit/>
          </a:bodyPr>
          <a:lstStyle/>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重点应用</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6761480" y="4774565"/>
            <a:ext cx="1176655" cy="361950"/>
          </a:xfrm>
          <a:prstGeom prst="rect">
            <a:avLst/>
          </a:prstGeom>
          <a:noFill/>
        </p:spPr>
        <p:txBody>
          <a:bodyPr wrap="square" rtlCol="0">
            <a:spAutoFit/>
          </a:bodyPr>
          <a:lstStyle/>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选择关注</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10172065" y="4744085"/>
            <a:ext cx="1101090" cy="361950"/>
          </a:xfrm>
          <a:prstGeom prst="rect">
            <a:avLst/>
          </a:prstGeom>
          <a:noFill/>
        </p:spPr>
        <p:txBody>
          <a:bodyPr wrap="square" rtlCol="0">
            <a:spAutoFit/>
          </a:bodyPr>
          <a:lstStyle/>
          <a:p>
            <a:pPr algn="just">
              <a:lnSpc>
                <a:spcPct val="110000"/>
              </a:lnSpc>
            </a:pPr>
            <a:r>
              <a:rPr lang="zh-CN" altLang="zh-CN" sz="1600">
                <a:solidFill>
                  <a:schemeClr val="tx1"/>
                </a:solidFill>
                <a:latin typeface="微软雅黑" panose="020B0503020204020204" pitchFamily="34" charset="-122"/>
                <a:ea typeface="微软雅黑" panose="020B0503020204020204" pitchFamily="34" charset="-122"/>
              </a:rPr>
              <a:t>适当引入</a:t>
            </a:r>
            <a:endParaRPr lang="zh-CN" altLang="zh-CN" sz="1600">
              <a:solidFill>
                <a:schemeClr val="tx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8474710" y="4066540"/>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人工智能</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8581390" y="4627245"/>
            <a:ext cx="8509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物联网</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9028430" y="510603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生物识别</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9953625" y="546798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虚拟现实</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9432290" y="5829935"/>
            <a:ext cx="1247775"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可穿戴设备</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8428990" y="546798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动作控制</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6934835" y="513651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智能家庭</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471410" y="546798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自动驾驶</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7999095" y="5926455"/>
            <a:ext cx="1024255" cy="361950"/>
          </a:xfrm>
          <a:prstGeom prst="rect">
            <a:avLst/>
          </a:prstGeom>
          <a:noFill/>
        </p:spPr>
        <p:txBody>
          <a:bodyPr wrap="square" rtlCol="0">
            <a:spAutoFit/>
          </a:bodyPr>
          <a:lstStyle/>
          <a:p>
            <a:pPr algn="just">
              <a:lnSpc>
                <a:spcPct val="110000"/>
              </a:lnSpc>
            </a:pPr>
            <a:r>
              <a:rPr lang="en-US" altLang="zh-CN" sz="1600" b="1">
                <a:solidFill>
                  <a:schemeClr val="bg1"/>
                </a:solidFill>
                <a:latin typeface="微软雅黑" panose="020B0503020204020204" pitchFamily="34" charset="-122"/>
                <a:ea typeface="微软雅黑" panose="020B0503020204020204" pitchFamily="34" charset="-122"/>
              </a:rPr>
              <a:t>3D</a:t>
            </a:r>
            <a:r>
              <a:rPr lang="zh-CN" altLang="en-US" sz="1600" b="1">
                <a:solidFill>
                  <a:schemeClr val="bg1"/>
                </a:solidFill>
                <a:latin typeface="微软雅黑" panose="020B0503020204020204" pitchFamily="34" charset="-122"/>
                <a:ea typeface="微软雅黑" panose="020B0503020204020204" pitchFamily="34" charset="-122"/>
              </a:rPr>
              <a:t>打印</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9676765" y="3846830"/>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大数据</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34" name="文本框 33"/>
          <p:cNvSpPr txBox="1"/>
          <p:nvPr/>
        </p:nvSpPr>
        <p:spPr>
          <a:xfrm>
            <a:off x="10102215" y="4265295"/>
            <a:ext cx="1003300" cy="361950"/>
          </a:xfrm>
          <a:prstGeom prst="rect">
            <a:avLst/>
          </a:prstGeom>
          <a:noFill/>
        </p:spPr>
        <p:txBody>
          <a:bodyPr wrap="square" rtlCol="0">
            <a:spAutoFit/>
          </a:bodyPr>
          <a:lstStyle/>
          <a:p>
            <a:pPr algn="just">
              <a:lnSpc>
                <a:spcPct val="110000"/>
              </a:lnSpc>
            </a:pPr>
            <a:r>
              <a:rPr lang="zh-CN" altLang="zh-CN" sz="1600" b="1">
                <a:solidFill>
                  <a:schemeClr val="bg1"/>
                </a:solidFill>
                <a:latin typeface="微软雅黑" panose="020B0503020204020204" pitchFamily="34" charset="-122"/>
                <a:ea typeface="微软雅黑" panose="020B0503020204020204" pitchFamily="34" charset="-122"/>
              </a:rPr>
              <a:t>云计算</a:t>
            </a:r>
            <a:endParaRPr lang="zh-CN" altLang="zh-CN" sz="1600" b="1">
              <a:solidFill>
                <a:schemeClr val="bg1"/>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8319770" y="6258560"/>
            <a:ext cx="1499235" cy="395605"/>
          </a:xfrm>
          <a:prstGeom prst="rect">
            <a:avLst/>
          </a:prstGeom>
          <a:noFill/>
        </p:spPr>
        <p:txBody>
          <a:bodyPr wrap="square" rtlCol="0">
            <a:spAutoFit/>
          </a:bodyPr>
          <a:lstStyle/>
          <a:p>
            <a:pPr algn="just">
              <a:lnSpc>
                <a:spcPct val="110000"/>
              </a:lnSpc>
            </a:pPr>
            <a:r>
              <a:rPr lang="zh-CN" altLang="zh-CN" b="1">
                <a:solidFill>
                  <a:srgbClr val="FF0000"/>
                </a:solidFill>
                <a:latin typeface="微软雅黑" panose="020B0503020204020204" pitchFamily="34" charset="-122"/>
                <a:ea typeface="微软雅黑" panose="020B0503020204020204" pitchFamily="34" charset="-122"/>
              </a:rPr>
              <a:t>技术成熟度</a:t>
            </a:r>
            <a:endParaRPr lang="zh-CN" altLang="zh-CN" b="1">
              <a:solidFill>
                <a:srgbClr val="FF000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11330940" y="6304280"/>
            <a:ext cx="413385" cy="429895"/>
          </a:xfrm>
          <a:prstGeom prst="rect">
            <a:avLst/>
          </a:prstGeom>
          <a:noFill/>
        </p:spPr>
        <p:txBody>
          <a:bodyPr wrap="square" rtlCol="0">
            <a:spAutoFit/>
          </a:bodyPr>
          <a:lstStyle/>
          <a:p>
            <a:pPr algn="just">
              <a:lnSpc>
                <a:spcPct val="110000"/>
              </a:lnSpc>
            </a:pPr>
            <a:r>
              <a:rPr lang="zh-CN" altLang="zh-CN" sz="2000" b="1">
                <a:solidFill>
                  <a:srgbClr val="023D75"/>
                </a:solidFill>
                <a:latin typeface="微软雅黑" panose="020B0503020204020204" pitchFamily="34" charset="-122"/>
                <a:ea typeface="微软雅黑" panose="020B0503020204020204" pitchFamily="34" charset="-122"/>
              </a:rPr>
              <a:t>高</a:t>
            </a:r>
            <a:endParaRPr lang="zh-CN" altLang="zh-CN" sz="2000" b="1">
              <a:solidFill>
                <a:srgbClr val="023D75"/>
              </a:solidFill>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par>
                                <p:cTn id="20" presetID="3" presetClass="entr" presetSubtype="1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blinds(horizontal)">
                                      <p:cBhvr>
                                        <p:cTn id="31" dur="500"/>
                                        <p:tgtEl>
                                          <p:spTgt spid="13"/>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linds(horizontal)">
                                      <p:cBhvr>
                                        <p:cTn id="40" dur="500"/>
                                        <p:tgtEl>
                                          <p:spTgt spid="16"/>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3" presetClass="entr" presetSubtype="10" fill="hold"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blinds(horizontal)">
                                      <p:cBhvr>
                                        <p:cTn id="46" dur="500"/>
                                        <p:tgtEl>
                                          <p:spTgt spid="18"/>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blinds(horizontal)">
                                      <p:cBhvr>
                                        <p:cTn id="49" dur="500"/>
                                        <p:tgtEl>
                                          <p:spTgt spid="19"/>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linds(horizontal)">
                                      <p:cBhvr>
                                        <p:cTn id="55" dur="500"/>
                                        <p:tgtEl>
                                          <p:spTgt spid="21"/>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blinds(horizontal)">
                                      <p:cBhvr>
                                        <p:cTn id="58" dur="500"/>
                                        <p:tgtEl>
                                          <p:spTgt spid="22"/>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blinds(horizontal)">
                                      <p:cBhvr>
                                        <p:cTn id="64" dur="500"/>
                                        <p:tgtEl>
                                          <p:spTgt spid="24"/>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blinds(horizontal)">
                                      <p:cBhvr>
                                        <p:cTn id="67" dur="500"/>
                                        <p:tgtEl>
                                          <p:spTgt spid="2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blinds(horizontal)">
                                      <p:cBhvr>
                                        <p:cTn id="70" dur="500"/>
                                        <p:tgtEl>
                                          <p:spTgt spid="26"/>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linds(horizontal)">
                                      <p:cBhvr>
                                        <p:cTn id="73" dur="500"/>
                                        <p:tgtEl>
                                          <p:spTgt spid="27"/>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blinds(horizontal)">
                                      <p:cBhvr>
                                        <p:cTn id="76" dur="500"/>
                                        <p:tgtEl>
                                          <p:spTgt spid="28"/>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blinds(horizontal)">
                                      <p:cBhvr>
                                        <p:cTn id="79" dur="500"/>
                                        <p:tgtEl>
                                          <p:spTgt spid="29"/>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blinds(horizontal)">
                                      <p:cBhvr>
                                        <p:cTn id="82" dur="500"/>
                                        <p:tgtEl>
                                          <p:spTgt spid="30"/>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blinds(horizontal)">
                                      <p:cBhvr>
                                        <p:cTn id="85" dur="500"/>
                                        <p:tgtEl>
                                          <p:spTgt spid="31"/>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blinds(horizontal)">
                                      <p:cBhvr>
                                        <p:cTn id="88" dur="500"/>
                                        <p:tgtEl>
                                          <p:spTgt spid="32"/>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33"/>
                                        </p:tgtEl>
                                        <p:attrNameLst>
                                          <p:attrName>style.visibility</p:attrName>
                                        </p:attrNameLst>
                                      </p:cBhvr>
                                      <p:to>
                                        <p:strVal val="visible"/>
                                      </p:to>
                                    </p:set>
                                    <p:animEffect transition="in" filter="blinds(horizontal)">
                                      <p:cBhvr>
                                        <p:cTn id="91" dur="500"/>
                                        <p:tgtEl>
                                          <p:spTgt spid="33"/>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Effect transition="in" filter="blinds(horizontal)">
                                      <p:cBhvr>
                                        <p:cTn id="94" dur="500"/>
                                        <p:tgtEl>
                                          <p:spTgt spid="34"/>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Effect transition="in" filter="blinds(horizontal)">
                                      <p:cBhvr>
                                        <p:cTn id="97" dur="500"/>
                                        <p:tgtEl>
                                          <p:spTgt spid="35"/>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blinds(horizontal)">
                                      <p:cBhvr>
                                        <p:cTn id="10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7" grpId="0"/>
      <p:bldP spid="11" grpId="0" animBg="1"/>
      <p:bldP spid="12" grpId="0" animBg="1"/>
      <p:bldP spid="13" grpId="0" animBg="1"/>
      <p:bldP spid="14" grpId="0" animBg="1"/>
      <p:bldP spid="15" grpId="0"/>
      <p:bldP spid="16" grpId="0"/>
      <p:bldP spid="17"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P spid="35" grpId="0"/>
      <p:bldP spid="3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p:cNvSpPr/>
          <p:nvPr/>
        </p:nvSpPr>
        <p:spPr>
          <a:xfrm>
            <a:off x="2818130" y="1562735"/>
            <a:ext cx="6439535" cy="3732530"/>
          </a:xfrm>
          <a:prstGeom prst="ellipse">
            <a:avLst/>
          </a:prstGeom>
          <a:solidFill>
            <a:schemeClr val="bg1"/>
          </a:solidFill>
          <a:ln w="28575" cmpd="sng">
            <a:solidFill>
              <a:srgbClr val="023D7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3" name="椭圆 2"/>
          <p:cNvSpPr/>
          <p:nvPr/>
        </p:nvSpPr>
        <p:spPr>
          <a:xfrm>
            <a:off x="5201285" y="2557145"/>
            <a:ext cx="1743710" cy="1743710"/>
          </a:xfrm>
          <a:prstGeom prst="ellipse">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latin typeface="微软雅黑" panose="020B0503020204020204" pitchFamily="34" charset="-122"/>
              <a:ea typeface="微软雅黑" panose="020B0503020204020204" pitchFamily="34" charset="-122"/>
            </a:endParaRPr>
          </a:p>
        </p:txBody>
      </p:sp>
      <p:sp>
        <p:nvSpPr>
          <p:cNvPr id="5" name="文本框 4"/>
          <p:cNvSpPr txBox="1"/>
          <p:nvPr/>
        </p:nvSpPr>
        <p:spPr>
          <a:xfrm>
            <a:off x="330835" y="345440"/>
            <a:ext cx="11414125" cy="583565"/>
          </a:xfrm>
          <a:prstGeom prst="rect">
            <a:avLst/>
          </a:prstGeom>
          <a:noFill/>
        </p:spPr>
        <p:txBody>
          <a:bodyPr wrap="square" rtlCol="0">
            <a:spAutoFit/>
          </a:bodyPr>
          <a:lstStyle/>
          <a:p>
            <a:r>
              <a:rPr lang="zh-CN" altLang="zh-CN" sz="3200" b="1">
                <a:solidFill>
                  <a:schemeClr val="tx1"/>
                </a:solidFill>
                <a:latin typeface="微软雅黑" panose="020B0503020204020204" pitchFamily="34" charset="-122"/>
                <a:ea typeface="微软雅黑" panose="020B0503020204020204" pitchFamily="34" charset="-122"/>
              </a:rPr>
              <a:t>区块链技术发展仍然处于萌芽和完善阶段，众多问题亟待解决</a:t>
            </a:r>
            <a:endParaRPr lang="zh-CN" altLang="zh-CN" sz="3200" b="1">
              <a:solidFill>
                <a:schemeClr val="tx1"/>
              </a:solidFill>
              <a:latin typeface="微软雅黑" panose="020B0503020204020204" pitchFamily="34" charset="-122"/>
              <a:ea typeface="微软雅黑" panose="020B0503020204020204" pitchFamily="34" charset="-122"/>
            </a:endParaRPr>
          </a:p>
        </p:txBody>
      </p:sp>
      <p:sp>
        <p:nvSpPr>
          <p:cNvPr id="2" name="椭圆 1"/>
          <p:cNvSpPr/>
          <p:nvPr/>
        </p:nvSpPr>
        <p:spPr>
          <a:xfrm>
            <a:off x="5327650" y="2683510"/>
            <a:ext cx="1490980" cy="149098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rgbClr val="023D75"/>
                </a:solidFill>
                <a:latin typeface="微软雅黑" panose="020B0503020204020204" pitchFamily="34" charset="-122"/>
                <a:ea typeface="微软雅黑" panose="020B0503020204020204" pitchFamily="34" charset="-122"/>
              </a:rPr>
              <a:t>面临挑战</a:t>
            </a:r>
            <a:endParaRPr lang="zh-CN" altLang="en-US" sz="2400" b="1">
              <a:solidFill>
                <a:srgbClr val="023D75"/>
              </a:solidFill>
              <a:latin typeface="微软雅黑" panose="020B0503020204020204" pitchFamily="34" charset="-122"/>
              <a:ea typeface="微软雅黑" panose="020B0503020204020204" pitchFamily="34" charset="-122"/>
            </a:endParaRPr>
          </a:p>
        </p:txBody>
      </p:sp>
      <p:sp>
        <p:nvSpPr>
          <p:cNvPr id="6" name="六边形 5"/>
          <p:cNvSpPr/>
          <p:nvPr/>
        </p:nvSpPr>
        <p:spPr>
          <a:xfrm>
            <a:off x="4241800" y="1301115"/>
            <a:ext cx="1085850" cy="933450"/>
          </a:xfrm>
          <a:prstGeom prst="hexagon">
            <a:avLst/>
          </a:prstGeom>
          <a:solidFill>
            <a:srgbClr val="023D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技术瓶颈</a:t>
            </a:r>
            <a:endParaRPr lang="zh-CN" altLang="en-US" sz="2000" b="1">
              <a:latin typeface="微软雅黑" panose="020B0503020204020204" pitchFamily="34" charset="-122"/>
              <a:ea typeface="微软雅黑" panose="020B0503020204020204" pitchFamily="34" charset="-122"/>
            </a:endParaRPr>
          </a:p>
        </p:txBody>
      </p:sp>
      <p:sp>
        <p:nvSpPr>
          <p:cNvPr id="7" name="六边形 6"/>
          <p:cNvSpPr/>
          <p:nvPr/>
        </p:nvSpPr>
        <p:spPr>
          <a:xfrm>
            <a:off x="6944995" y="1301115"/>
            <a:ext cx="1085850" cy="933450"/>
          </a:xfrm>
          <a:prstGeom prst="hexag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商业化成本</a:t>
            </a:r>
            <a:endParaRPr lang="zh-CN" altLang="en-US" sz="2000" b="1">
              <a:latin typeface="微软雅黑" panose="020B0503020204020204" pitchFamily="34" charset="-122"/>
              <a:ea typeface="微软雅黑" panose="020B0503020204020204" pitchFamily="34" charset="-122"/>
            </a:endParaRPr>
          </a:p>
        </p:txBody>
      </p:sp>
      <p:sp>
        <p:nvSpPr>
          <p:cNvPr id="8" name="六边形 7"/>
          <p:cNvSpPr/>
          <p:nvPr/>
        </p:nvSpPr>
        <p:spPr>
          <a:xfrm>
            <a:off x="2310130" y="2962275"/>
            <a:ext cx="1085850" cy="933450"/>
          </a:xfrm>
          <a:prstGeom prst="hexagon">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系统整合</a:t>
            </a:r>
            <a:endParaRPr lang="zh-CN" altLang="en-US" sz="2000" b="1">
              <a:latin typeface="微软雅黑" panose="020B0503020204020204" pitchFamily="34" charset="-122"/>
              <a:ea typeface="微软雅黑" panose="020B0503020204020204" pitchFamily="34" charset="-122"/>
            </a:endParaRPr>
          </a:p>
        </p:txBody>
      </p:sp>
      <p:sp>
        <p:nvSpPr>
          <p:cNvPr id="9" name="六边形 8"/>
          <p:cNvSpPr/>
          <p:nvPr/>
        </p:nvSpPr>
        <p:spPr>
          <a:xfrm>
            <a:off x="8693150" y="2962275"/>
            <a:ext cx="1085850" cy="933450"/>
          </a:xfrm>
          <a:prstGeom prst="hexagon">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隐私保护</a:t>
            </a:r>
            <a:endParaRPr lang="zh-CN" altLang="en-US" sz="2000" b="1">
              <a:latin typeface="微软雅黑" panose="020B0503020204020204" pitchFamily="34" charset="-122"/>
              <a:ea typeface="微软雅黑" panose="020B0503020204020204" pitchFamily="34" charset="-122"/>
            </a:endParaRPr>
          </a:p>
        </p:txBody>
      </p:sp>
      <p:sp>
        <p:nvSpPr>
          <p:cNvPr id="10" name="六边形 9"/>
          <p:cNvSpPr/>
          <p:nvPr/>
        </p:nvSpPr>
        <p:spPr>
          <a:xfrm>
            <a:off x="4241800" y="4810125"/>
            <a:ext cx="1085850" cy="933450"/>
          </a:xfrm>
          <a:prstGeom prst="hexagon">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价值认可</a:t>
            </a:r>
            <a:endParaRPr lang="zh-CN" altLang="en-US" sz="2000" b="1">
              <a:latin typeface="微软雅黑" panose="020B0503020204020204" pitchFamily="34" charset="-122"/>
              <a:ea typeface="微软雅黑" panose="020B0503020204020204" pitchFamily="34" charset="-122"/>
            </a:endParaRPr>
          </a:p>
        </p:txBody>
      </p:sp>
      <p:sp>
        <p:nvSpPr>
          <p:cNvPr id="11" name="六边形 10"/>
          <p:cNvSpPr/>
          <p:nvPr/>
        </p:nvSpPr>
        <p:spPr>
          <a:xfrm>
            <a:off x="6944995" y="4810125"/>
            <a:ext cx="1085850" cy="933450"/>
          </a:xfrm>
          <a:prstGeom prst="hexagon">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latin typeface="微软雅黑" panose="020B0503020204020204" pitchFamily="34" charset="-122"/>
                <a:ea typeface="微软雅黑" panose="020B0503020204020204" pitchFamily="34" charset="-122"/>
              </a:rPr>
              <a:t>监管政策</a:t>
            </a:r>
            <a:endParaRPr lang="zh-CN" altLang="en-US" sz="2000" b="1">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180386"/>
</p:tagLst>
</file>

<file path=ppt/tags/tag101.xml><?xml version="1.0" encoding="utf-8"?>
<p:tagLst xmlns:p="http://schemas.openxmlformats.org/presentationml/2006/main">
  <p:tag name="KSO_WM_BEAUTIFY_FLAG" val="#wm#"/>
  <p:tag name="KSO_WM_TEMPLATE_CATEGORY" val="custom"/>
  <p:tag name="KSO_WM_TEMPLATE_INDEX" val="20180386"/>
</p:tagLst>
</file>

<file path=ppt/tags/tag102.xml><?xml version="1.0" encoding="utf-8"?>
<p:tagLst xmlns:p="http://schemas.openxmlformats.org/presentationml/2006/main">
  <p:tag name="KSO_WM_BEAUTIFY_FLAG" val="#wm#"/>
  <p:tag name="KSO_WM_TEMPLATE_CATEGORY" val="custom"/>
  <p:tag name="KSO_WM_TEMPLATE_INDEX" val="20180386"/>
</p:tagLst>
</file>

<file path=ppt/tags/tag103.xml><?xml version="1.0" encoding="utf-8"?>
<p:tagLst xmlns:p="http://schemas.openxmlformats.org/presentationml/2006/main">
  <p:tag name="KSO_WM_BEAUTIFY_FLAG" val="#wm#"/>
  <p:tag name="KSO_WM_TEMPLATE_CATEGORY" val="custom"/>
  <p:tag name="KSO_WM_TEMPLATE_INDEX" val="20180386"/>
</p:tagLst>
</file>

<file path=ppt/tags/tag104.xml><?xml version="1.0" encoding="utf-8"?>
<p:tagLst xmlns:p="http://schemas.openxmlformats.org/presentationml/2006/main">
  <p:tag name="KSO_WM_BEAUTIFY_FLAG" val="#wm#"/>
  <p:tag name="KSO_WM_TEMPLATE_CATEGORY" val="custom"/>
  <p:tag name="KSO_WM_TEMPLATE_INDEX" val="20180386"/>
</p:tagLst>
</file>

<file path=ppt/tags/tag105.xml><?xml version="1.0" encoding="utf-8"?>
<p:tagLst xmlns:p="http://schemas.openxmlformats.org/presentationml/2006/main">
  <p:tag name="KSO_WM_BEAUTIFY_FLAG" val="#wm#"/>
  <p:tag name="KSO_WM_TEMPLATE_CATEGORY" val="custom"/>
  <p:tag name="KSO_WM_TEMPLATE_INDEX" val="20180386"/>
</p:tagLst>
</file>

<file path=ppt/tags/tag106.xml><?xml version="1.0" encoding="utf-8"?>
<p:tagLst xmlns:p="http://schemas.openxmlformats.org/presentationml/2006/main">
  <p:tag name="KSO_WM_BEAUTIFY_FLAG" val="#wm#"/>
  <p:tag name="KSO_WM_TEMPLATE_CATEGORY" val="custom"/>
  <p:tag name="KSO_WM_TEMPLATE_INDEX" val="20180386"/>
</p:tagLst>
</file>

<file path=ppt/tags/tag107.xml><?xml version="1.0" encoding="utf-8"?>
<p:tagLst xmlns:p="http://schemas.openxmlformats.org/presentationml/2006/main">
  <p:tag name="KSO_WM_BEAUTIFY_FLAG" val="#wm#"/>
  <p:tag name="KSO_WM_TEMPLATE_CATEGORY" val="custom"/>
  <p:tag name="KSO_WM_TEMPLATE_INDEX" val="20180386"/>
</p:tagLst>
</file>

<file path=ppt/tags/tag108.xml><?xml version="1.0" encoding="utf-8"?>
<p:tagLst xmlns:p="http://schemas.openxmlformats.org/presentationml/2006/main">
  <p:tag name="KSO_WM_BEAUTIFY_FLAG" val="#wm#"/>
  <p:tag name="KSO_WM_TEMPLATE_CATEGORY" val="custom"/>
  <p:tag name="KSO_WM_TEMPLATE_INDEX" val="20180386"/>
</p:tagLst>
</file>

<file path=ppt/tags/tag109.xml><?xml version="1.0" encoding="utf-8"?>
<p:tagLst xmlns:p="http://schemas.openxmlformats.org/presentationml/2006/main">
  <p:tag name="KSO_WM_BEAUTIFY_FLAG" val="#wm#"/>
  <p:tag name="KSO_WM_TEMPLATE_CATEGORY" val="custom"/>
  <p:tag name="KSO_WM_TEMPLATE_INDEX" val="20180386"/>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wm#"/>
  <p:tag name="KSO_WM_TEMPLATE_CATEGORY" val="custom"/>
  <p:tag name="KSO_WM_TEMPLATE_INDEX" val="20180386"/>
</p:tagLst>
</file>

<file path=ppt/tags/tag111.xml><?xml version="1.0" encoding="utf-8"?>
<p:tagLst xmlns:p="http://schemas.openxmlformats.org/presentationml/2006/main">
  <p:tag name="KSO_WM_BEAUTIFY_FLAG" val="#wm#"/>
  <p:tag name="KSO_WM_TEMPLATE_CATEGORY" val="custom"/>
  <p:tag name="KSO_WM_TEMPLATE_INDEX" val="20180386"/>
</p:tagLst>
</file>

<file path=ppt/tags/tag112.xml><?xml version="1.0" encoding="utf-8"?>
<p:tagLst xmlns:p="http://schemas.openxmlformats.org/presentationml/2006/main">
  <p:tag name="KSO_WM_BEAUTIFY_FLAG" val="#wm#"/>
  <p:tag name="KSO_WM_TEMPLATE_CATEGORY" val="custom"/>
  <p:tag name="KSO_WM_TEMPLATE_INDEX" val="20180386"/>
</p:tagLst>
</file>

<file path=ppt/tags/tag113.xml><?xml version="1.0" encoding="utf-8"?>
<p:tagLst xmlns:p="http://schemas.openxmlformats.org/presentationml/2006/main">
  <p:tag name="KSO_WM_BEAUTIFY_FLAG" val="#wm#"/>
  <p:tag name="KSO_WM_TEMPLATE_CATEGORY" val="custom"/>
  <p:tag name="KSO_WM_TEMPLATE_INDEX" val="20180386"/>
</p:tagLst>
</file>

<file path=ppt/tags/tag114.xml><?xml version="1.0" encoding="utf-8"?>
<p:tagLst xmlns:p="http://schemas.openxmlformats.org/presentationml/2006/main">
  <p:tag name="KSO_WM_BEAUTIFY_FLAG" val="#wm#"/>
  <p:tag name="KSO_WM_TEMPLATE_CATEGORY" val="custom"/>
  <p:tag name="KSO_WM_TEMPLATE_INDEX" val="20180386"/>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BEAUTIFY_FLAG" val="#wm#"/>
  <p:tag name="KSO_WM_TEMPLATE_CATEGORY" val="custom"/>
  <p:tag name="KSO_WM_TEMPLATE_INDEX" val="20180386"/>
</p:tagLst>
</file>

<file path=ppt/tags/tag64.xml><?xml version="1.0" encoding="utf-8"?>
<p:tagLst xmlns:p="http://schemas.openxmlformats.org/presentationml/2006/main">
  <p:tag name="KSO_WM_UNIT_TABLE_BEAUTIFY" val="smartTable{af4a9481-9a7d-40ae-bb70-d22482922791}"/>
  <p:tag name="TABLE_ENDDRAG_ORIGIN_RECT" val="853*327"/>
  <p:tag name="TABLE_ENDDRAG_RECT" val="64*182*853*327"/>
</p:tagLst>
</file>

<file path=ppt/tags/tag65.xml><?xml version="1.0" encoding="utf-8"?>
<p:tagLst xmlns:p="http://schemas.openxmlformats.org/presentationml/2006/main">
  <p:tag name="KSO_WM_BEAUTIFY_FLAG" val="#wm#"/>
  <p:tag name="KSO_WM_TEMPLATE_CATEGORY" val="custom"/>
  <p:tag name="KSO_WM_TEMPLATE_INDEX" val="20180386"/>
</p:tagLst>
</file>

<file path=ppt/tags/tag66.xml><?xml version="1.0" encoding="utf-8"?>
<p:tagLst xmlns:p="http://schemas.openxmlformats.org/presentationml/2006/main">
  <p:tag name="KSO_WM_BEAUTIFY_FLAG" val="#wm#"/>
  <p:tag name="KSO_WM_TEMPLATE_CATEGORY" val="custom"/>
  <p:tag name="KSO_WM_TEMPLATE_INDEX" val="20180386"/>
</p:tagLst>
</file>

<file path=ppt/tags/tag67.xml><?xml version="1.0" encoding="utf-8"?>
<p:tagLst xmlns:p="http://schemas.openxmlformats.org/presentationml/2006/main">
  <p:tag name="KSO_WM_BEAUTIFY_FLAG" val="#wm#"/>
  <p:tag name="KSO_WM_TEMPLATE_CATEGORY" val="custom"/>
  <p:tag name="KSO_WM_TEMPLATE_INDEX" val="20180386"/>
</p:tagLst>
</file>

<file path=ppt/tags/tag68.xml><?xml version="1.0" encoding="utf-8"?>
<p:tagLst xmlns:p="http://schemas.openxmlformats.org/presentationml/2006/main">
  <p:tag name="KSO_WM_UNIT_TABLE_BEAUTIFY" val="smartTable{0b28ccf5-6cc7-4cd1-afcd-615ae673aef9}"/>
</p:tagLst>
</file>

<file path=ppt/tags/tag69.xml><?xml version="1.0" encoding="utf-8"?>
<p:tagLst xmlns:p="http://schemas.openxmlformats.org/presentationml/2006/main">
  <p:tag name="KSO_WM_BEAUTIFY_FLAG" val="#wm#"/>
  <p:tag name="KSO_WM_TEMPLATE_CATEGORY" val="custom"/>
  <p:tag name="KSO_WM_TEMPLATE_INDEX" val="20180386"/>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180386"/>
</p:tagLst>
</file>

<file path=ppt/tags/tag71.xml><?xml version="1.0" encoding="utf-8"?>
<p:tagLst xmlns:p="http://schemas.openxmlformats.org/presentationml/2006/main">
  <p:tag name="KSO_WM_BEAUTIFY_FLAG" val="#wm#"/>
  <p:tag name="KSO_WM_TEMPLATE_CATEGORY" val="custom"/>
  <p:tag name="KSO_WM_TEMPLATE_INDEX" val="20180386"/>
</p:tagLst>
</file>

<file path=ppt/tags/tag72.xml><?xml version="1.0" encoding="utf-8"?>
<p:tagLst xmlns:p="http://schemas.openxmlformats.org/presentationml/2006/main">
  <p:tag name="KSO_WM_UNIT_PLACING_PICTURE_USER_VIEWPORT" val="{&quot;height&quot;:10800,&quot;width&quot;:7937}"/>
</p:tagLst>
</file>

<file path=ppt/tags/tag73.xml><?xml version="1.0" encoding="utf-8"?>
<p:tagLst xmlns:p="http://schemas.openxmlformats.org/presentationml/2006/main">
  <p:tag name="KSO_WM_BEAUTIFY_FLAG" val="#wm#"/>
  <p:tag name="KSO_WM_TEMPLATE_CATEGORY" val="custom"/>
  <p:tag name="KSO_WM_TEMPLATE_INDEX" val="20180386"/>
</p:tagLst>
</file>

<file path=ppt/tags/tag74.xml><?xml version="1.0" encoding="utf-8"?>
<p:tagLst xmlns:p="http://schemas.openxmlformats.org/presentationml/2006/main">
  <p:tag name="KSO_WM_BEAUTIFY_FLAG" val="#wm#"/>
  <p:tag name="KSO_WM_TEMPLATE_CATEGORY" val="custom"/>
  <p:tag name="KSO_WM_TEMPLATE_INDEX" val="20180386"/>
</p:tagLst>
</file>

<file path=ppt/tags/tag75.xml><?xml version="1.0" encoding="utf-8"?>
<p:tagLst xmlns:p="http://schemas.openxmlformats.org/presentationml/2006/main">
  <p:tag name="KSO_WM_BEAUTIFY_FLAG" val="#wm#"/>
  <p:tag name="KSO_WM_TEMPLATE_CATEGORY" val="custom"/>
  <p:tag name="KSO_WM_TEMPLATE_INDEX" val="20180386"/>
</p:tagLst>
</file>

<file path=ppt/tags/tag76.xml><?xml version="1.0" encoding="utf-8"?>
<p:tagLst xmlns:p="http://schemas.openxmlformats.org/presentationml/2006/main">
  <p:tag name="KSO_WM_BEAUTIFY_FLAG" val="#wm#"/>
  <p:tag name="KSO_WM_TEMPLATE_CATEGORY" val="custom"/>
  <p:tag name="KSO_WM_TEMPLATE_INDEX" val="20180386"/>
</p:tagLst>
</file>

<file path=ppt/tags/tag77.xml><?xml version="1.0" encoding="utf-8"?>
<p:tagLst xmlns:p="http://schemas.openxmlformats.org/presentationml/2006/main">
  <p:tag name="KSO_WM_BEAUTIFY_FLAG" val="#wm#"/>
  <p:tag name="KSO_WM_TEMPLATE_CATEGORY" val="custom"/>
  <p:tag name="KSO_WM_TEMPLATE_INDEX" val="20180386"/>
</p:tagLst>
</file>

<file path=ppt/tags/tag78.xml><?xml version="1.0" encoding="utf-8"?>
<p:tagLst xmlns:p="http://schemas.openxmlformats.org/presentationml/2006/main">
  <p:tag name="KSO_WM_BEAUTIFY_FLAG" val="#wm#"/>
  <p:tag name="KSO_WM_TEMPLATE_CATEGORY" val="custom"/>
  <p:tag name="KSO_WM_TEMPLATE_INDEX" val="20180386"/>
</p:tagLst>
</file>

<file path=ppt/tags/tag79.xml><?xml version="1.0" encoding="utf-8"?>
<p:tagLst xmlns:p="http://schemas.openxmlformats.org/presentationml/2006/main">
  <p:tag name="KSO_WM_BEAUTIFY_FLAG" val="#wm#"/>
  <p:tag name="KSO_WM_TEMPLATE_CATEGORY" val="custom"/>
  <p:tag name="KSO_WM_TEMPLATE_INDEX" val="20180386"/>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180386"/>
</p:tagLst>
</file>

<file path=ppt/tags/tag81.xml><?xml version="1.0" encoding="utf-8"?>
<p:tagLst xmlns:p="http://schemas.openxmlformats.org/presentationml/2006/main">
  <p:tag name="KSO_WM_BEAUTIFY_FLAG" val="#wm#"/>
  <p:tag name="KSO_WM_TEMPLATE_CATEGORY" val="custom"/>
  <p:tag name="KSO_WM_TEMPLATE_INDEX" val="20180386"/>
</p:tagLst>
</file>

<file path=ppt/tags/tag82.xml><?xml version="1.0" encoding="utf-8"?>
<p:tagLst xmlns:p="http://schemas.openxmlformats.org/presentationml/2006/main">
  <p:tag name="KSO_WM_BEAUTIFY_FLAG" val="#wm#"/>
  <p:tag name="KSO_WM_TEMPLATE_CATEGORY" val="custom"/>
  <p:tag name="KSO_WM_TEMPLATE_INDEX" val="20180386"/>
</p:tagLst>
</file>

<file path=ppt/tags/tag83.xml><?xml version="1.0" encoding="utf-8"?>
<p:tagLst xmlns:p="http://schemas.openxmlformats.org/presentationml/2006/main">
  <p:tag name="KSO_WM_BEAUTIFY_FLAG" val="#wm#"/>
  <p:tag name="KSO_WM_TEMPLATE_CATEGORY" val="custom"/>
  <p:tag name="KSO_WM_TEMPLATE_INDEX" val="20180386"/>
</p:tagLst>
</file>

<file path=ppt/tags/tag84.xml><?xml version="1.0" encoding="utf-8"?>
<p:tagLst xmlns:p="http://schemas.openxmlformats.org/presentationml/2006/main">
  <p:tag name="KSO_WM_BEAUTIFY_FLAG" val="#wm#"/>
  <p:tag name="KSO_WM_TEMPLATE_CATEGORY" val="custom"/>
  <p:tag name="KSO_WM_TEMPLATE_INDEX" val="20180386"/>
</p:tagLst>
</file>

<file path=ppt/tags/tag85.xml><?xml version="1.0" encoding="utf-8"?>
<p:tagLst xmlns:p="http://schemas.openxmlformats.org/presentationml/2006/main">
  <p:tag name="KSO_WM_BEAUTIFY_FLAG" val="#wm#"/>
  <p:tag name="KSO_WM_TEMPLATE_CATEGORY" val="custom"/>
  <p:tag name="KSO_WM_TEMPLATE_INDEX" val="20180386"/>
</p:tagLst>
</file>

<file path=ppt/tags/tag86.xml><?xml version="1.0" encoding="utf-8"?>
<p:tagLst xmlns:p="http://schemas.openxmlformats.org/presentationml/2006/main">
  <p:tag name="KSO_WM_BEAUTIFY_FLAG" val="#wm#"/>
  <p:tag name="KSO_WM_TEMPLATE_CATEGORY" val="custom"/>
  <p:tag name="KSO_WM_TEMPLATE_INDEX" val="20180386"/>
</p:tagLst>
</file>

<file path=ppt/tags/tag87.xml><?xml version="1.0" encoding="utf-8"?>
<p:tagLst xmlns:p="http://schemas.openxmlformats.org/presentationml/2006/main">
  <p:tag name="KSO_WM_UNIT_TABLE_BEAUTIFY" val="smartTable{26b8a6d8-dd72-474d-8173-71ccb4c191ea}"/>
  <p:tag name="TABLE_ENDDRAG_ORIGIN_RECT" val="634*80"/>
  <p:tag name="TABLE_ENDDRAG_RECT" val="144*361*634*80"/>
</p:tagLst>
</file>

<file path=ppt/tags/tag88.xml><?xml version="1.0" encoding="utf-8"?>
<p:tagLst xmlns:p="http://schemas.openxmlformats.org/presentationml/2006/main">
  <p:tag name="KSO_WM_UNIT_PLACING_PICTURE_USER_VIEWPORT" val="{&quot;height&quot;:6285,&quot;width&quot;:17535}"/>
</p:tagLst>
</file>

<file path=ppt/tags/tag89.xml><?xml version="1.0" encoding="utf-8"?>
<p:tagLst xmlns:p="http://schemas.openxmlformats.org/presentationml/2006/main">
  <p:tag name="KSO_WM_UNIT_TABLE_BEAUTIFY" val="smartTable{26b8a6d8-dd72-474d-8173-71ccb4c191ea}"/>
  <p:tag name="TABLE_ENDDRAG_ORIGIN_RECT" val="634*80"/>
  <p:tag name="TABLE_ENDDRAG_RECT" val="144*361*634*80"/>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TABLE_BEAUTIFY" val="smartTable{25b1fd5c-4348-485d-bd8e-46f4f7a3a77e}"/>
</p:tagLst>
</file>

<file path=ppt/tags/tag91.xml><?xml version="1.0" encoding="utf-8"?>
<p:tagLst xmlns:p="http://schemas.openxmlformats.org/presentationml/2006/main">
  <p:tag name="KSO_WM_BEAUTIFY_FLAG" val="#wm#"/>
  <p:tag name="KSO_WM_TEMPLATE_CATEGORY" val="custom"/>
  <p:tag name="KSO_WM_TEMPLATE_INDEX" val="20180386"/>
</p:tagLst>
</file>

<file path=ppt/tags/tag92.xml><?xml version="1.0" encoding="utf-8"?>
<p:tagLst xmlns:p="http://schemas.openxmlformats.org/presentationml/2006/main">
  <p:tag name="KSO_WM_BEAUTIFY_FLAG" val="#wm#"/>
  <p:tag name="KSO_WM_TEMPLATE_CATEGORY" val="custom"/>
  <p:tag name="KSO_WM_TEMPLATE_INDEX" val="20180386"/>
</p:tagLst>
</file>

<file path=ppt/tags/tag93.xml><?xml version="1.0" encoding="utf-8"?>
<p:tagLst xmlns:p="http://schemas.openxmlformats.org/presentationml/2006/main">
  <p:tag name="KSO_WM_BEAUTIFY_FLAG" val="#wm#"/>
  <p:tag name="KSO_WM_TEMPLATE_CATEGORY" val="custom"/>
  <p:tag name="KSO_WM_TEMPLATE_INDEX" val="20180386"/>
</p:tagLst>
</file>

<file path=ppt/tags/tag94.xml><?xml version="1.0" encoding="utf-8"?>
<p:tagLst xmlns:p="http://schemas.openxmlformats.org/presentationml/2006/main">
  <p:tag name="KSO_WM_BEAUTIFY_FLAG" val="#wm#"/>
  <p:tag name="KSO_WM_TEMPLATE_CATEGORY" val="custom"/>
  <p:tag name="KSO_WM_TEMPLATE_INDEX" val="20180386"/>
</p:tagLst>
</file>

<file path=ppt/tags/tag95.xml><?xml version="1.0" encoding="utf-8"?>
<p:tagLst xmlns:p="http://schemas.openxmlformats.org/presentationml/2006/main">
  <p:tag name="KSO_WM_BEAUTIFY_FLAG" val="#wm#"/>
  <p:tag name="KSO_WM_TEMPLATE_CATEGORY" val="custom"/>
  <p:tag name="KSO_WM_TEMPLATE_INDEX" val="20180386"/>
</p:tagLst>
</file>

<file path=ppt/tags/tag96.xml><?xml version="1.0" encoding="utf-8"?>
<p:tagLst xmlns:p="http://schemas.openxmlformats.org/presentationml/2006/main">
  <p:tag name="KSO_WM_BEAUTIFY_FLAG" val="#wm#"/>
  <p:tag name="KSO_WM_TEMPLATE_CATEGORY" val="custom"/>
  <p:tag name="KSO_WM_TEMPLATE_INDEX" val="20180386"/>
</p:tagLst>
</file>

<file path=ppt/tags/tag97.xml><?xml version="1.0" encoding="utf-8"?>
<p:tagLst xmlns:p="http://schemas.openxmlformats.org/presentationml/2006/main">
  <p:tag name="KSO_WM_BEAUTIFY_FLAG" val="#wm#"/>
  <p:tag name="KSO_WM_TEMPLATE_CATEGORY" val="custom"/>
  <p:tag name="KSO_WM_TEMPLATE_INDEX" val="20180386"/>
</p:tagLst>
</file>

<file path=ppt/tags/tag98.xml><?xml version="1.0" encoding="utf-8"?>
<p:tagLst xmlns:p="http://schemas.openxmlformats.org/presentationml/2006/main">
  <p:tag name="KSO_WM_BEAUTIFY_FLAG" val="#wm#"/>
  <p:tag name="KSO_WM_TEMPLATE_CATEGORY" val="custom"/>
  <p:tag name="KSO_WM_TEMPLATE_INDEX" val="20180386"/>
</p:tagLst>
</file>

<file path=ppt/tags/tag99.xml><?xml version="1.0" encoding="utf-8"?>
<p:tagLst xmlns:p="http://schemas.openxmlformats.org/presentationml/2006/main">
  <p:tag name="KSO_WM_BEAUTIFY_FLAG" val="#wm#"/>
  <p:tag name="KSO_WM_TEMPLATE_CATEGORY" val="custom"/>
  <p:tag name="KSO_WM_TEMPLATE_INDEX" val="20180386"/>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507</Words>
  <Application>WPS 演示</Application>
  <PresentationFormat>宽屏</PresentationFormat>
  <Paragraphs>2427</Paragraphs>
  <Slides>107</Slides>
  <Notes>2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107</vt:i4>
      </vt:variant>
    </vt:vector>
  </HeadingPairs>
  <TitlesOfParts>
    <vt:vector size="122" baseType="lpstr">
      <vt:lpstr>Arial</vt:lpstr>
      <vt:lpstr>宋体</vt:lpstr>
      <vt:lpstr>Wingdings</vt:lpstr>
      <vt:lpstr>微软雅黑</vt:lpstr>
      <vt:lpstr>Wingdings</vt:lpstr>
      <vt:lpstr>Times New Roman</vt:lpstr>
      <vt:lpstr>Arial Unicode MS</vt:lpstr>
      <vt:lpstr>Calibri</vt:lpstr>
      <vt:lpstr>Cambria Math</vt:lpstr>
      <vt:lpstr>Bradley Hand</vt:lpstr>
      <vt:lpstr>Bradley Hand ITC</vt:lpstr>
      <vt:lpstr>等线</vt:lpstr>
      <vt:lpstr>Songti SC</vt:lpstr>
      <vt:lpstr>Office 主题​​</vt:lpstr>
      <vt:lpstr>Visio.Drawing.15</vt:lpstr>
      <vt:lpstr>PowerPoint 演示文稿</vt:lpstr>
      <vt:lpstr>PowerPoint 演示文稿</vt:lpstr>
      <vt:lpstr>PowerPoint 演示文稿</vt:lpstr>
      <vt:lpstr>区块链定义</vt:lpstr>
      <vt:lpstr>区块链定义</vt:lpstr>
      <vt:lpstr>区块链发展历程</vt:lpstr>
      <vt:lpstr>区块链发展历程</vt:lpstr>
      <vt:lpstr>PowerPoint 演示文稿</vt:lpstr>
      <vt:lpstr>区块链分类</vt:lpstr>
      <vt:lpstr>PowerPoint 演示文稿</vt:lpstr>
      <vt:lpstr>PowerPoint 演示文稿</vt:lpstr>
      <vt:lpstr>PowerPoint 演示文稿</vt:lpstr>
      <vt:lpstr>PowerPoint 演示文稿</vt:lpstr>
      <vt:lpstr>区块链典型特征</vt:lpstr>
      <vt:lpstr>区块链关键技术</vt:lpstr>
      <vt:lpstr>区块链技术原理——数据结构</vt:lpstr>
      <vt:lpstr>区块链技术原理——数据结构</vt:lpstr>
      <vt:lpstr>区块链技术原理</vt:lpstr>
      <vt:lpstr>区块链技术原理——分布式系统</vt:lpstr>
      <vt:lpstr>区块链技术原理——共识机制</vt:lpstr>
      <vt:lpstr>区块链技术原理——不同游戏规则的不同共识</vt:lpstr>
      <vt:lpstr>区块链技术原理——共识机制详解</vt:lpstr>
      <vt:lpstr>PowerPoint 演示文稿</vt:lpstr>
      <vt:lpstr>PowerPoint 演示文稿</vt:lpstr>
      <vt:lpstr>投票协议</vt:lpstr>
      <vt:lpstr>Dolev Strong Protocol</vt:lpstr>
      <vt:lpstr>PowerPoint 演示文稿</vt:lpstr>
      <vt:lpstr>PowerPoint 演示文稿</vt:lpstr>
      <vt:lpstr>PowerPoint 演示文稿</vt:lpstr>
      <vt:lpstr>PowerPoint 演示文稿</vt:lpstr>
      <vt:lpstr>PowerPoint 演示文稿</vt:lpstr>
      <vt:lpstr>共识机制详解——拜占庭容错技术</vt:lpstr>
      <vt:lpstr>共识机制详解——拜占庭容错技术</vt:lpstr>
      <vt:lpstr>共识机制详解——PoW机制</vt:lpstr>
      <vt:lpstr>共识机制详解——PoW机制</vt:lpstr>
      <vt:lpstr>共识机制详解——PoW机制</vt:lpstr>
      <vt:lpstr>共识机制详解——PoS机制</vt:lpstr>
      <vt:lpstr>共识机制详解——PoS机制</vt:lpstr>
      <vt:lpstr>共识机制详解——PoS机制</vt:lpstr>
      <vt:lpstr>共识机制详解——PoS机制</vt:lpstr>
      <vt:lpstr>共识机制详解——DPoS机制</vt:lpstr>
      <vt:lpstr>共识机制详解——DPoS机制</vt:lpstr>
      <vt:lpstr>共识机制详解——DPoS机制</vt:lpstr>
      <vt:lpstr>共识机制详解——Ripple共识</vt:lpstr>
      <vt:lpstr>共识机制详解——Ripple共识</vt:lpstr>
      <vt:lpstr>共识机制详解——Ripple共识</vt:lpstr>
      <vt:lpstr>PowerPoint 演示文稿</vt:lpstr>
      <vt:lpstr>区块链技术原理——智能合约</vt:lpstr>
      <vt:lpstr>区块链技术原理——智能合约</vt:lpstr>
      <vt:lpstr>区块链技术原理——智能合约</vt:lpstr>
      <vt:lpstr>区块链技术原理——智能合约</vt:lpstr>
      <vt:lpstr>区块链技术优势与缺陷</vt:lpstr>
      <vt:lpstr>区块链技术架构</vt:lpstr>
      <vt:lpstr>区块链技术展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黄海平</cp:lastModifiedBy>
  <cp:revision>307</cp:revision>
  <dcterms:created xsi:type="dcterms:W3CDTF">2019-06-19T02:08:00Z</dcterms:created>
  <dcterms:modified xsi:type="dcterms:W3CDTF">2021-08-15T11:4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D7133D2F098406D9723488FCFE7E712</vt:lpwstr>
  </property>
</Properties>
</file>